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bidi="he-IL"/>
        </w:rPr>
        <w:id w:val="1381083681"/>
        <w:docPartObj>
          <w:docPartGallery w:val="Cover Pages"/>
          <w:docPartUnique/>
        </w:docPartObj>
      </w:sdtPr>
      <w:sdtEndPr>
        <w:rPr>
          <w:rFonts w:asciiTheme="minorHAnsi" w:eastAsiaTheme="minorEastAsia" w:hAnsiTheme="minorHAnsi" w:cstheme="minorBidi"/>
          <w:b/>
          <w:bCs/>
          <w:caps w:val="0"/>
        </w:rPr>
      </w:sdtEndPr>
      <w:sdtContent>
        <w:tbl>
          <w:tblPr>
            <w:bidiVisual/>
            <w:tblW w:w="5000" w:type="pct"/>
            <w:jc w:val="center"/>
            <w:tblLook w:val="04A0"/>
          </w:tblPr>
          <w:tblGrid>
            <w:gridCol w:w="8522"/>
          </w:tblGrid>
          <w:tr w:rsidR="009E7EB7">
            <w:trPr>
              <w:trHeight w:val="2880"/>
              <w:jc w:val="center"/>
            </w:trPr>
            <w:sdt>
              <w:sdtPr>
                <w:rPr>
                  <w:rFonts w:asciiTheme="majorHAnsi" w:eastAsiaTheme="majorEastAsia" w:hAnsiTheme="majorHAnsi" w:cstheme="majorBidi"/>
                  <w:caps/>
                  <w:lang w:bidi="he-IL"/>
                </w:rPr>
                <w:alias w:val="חברה"/>
                <w:id w:val="15524243"/>
                <w:dataBinding w:prefixMappings="xmlns:ns0='http://schemas.openxmlformats.org/officeDocument/2006/extended-properties'" w:xpath="/ns0:Properties[1]/ns0:Company[1]" w:storeItemID="{6668398D-A668-4E3E-A5EB-62B293D839F1}"/>
                <w:text/>
              </w:sdtPr>
              <w:sdtEndPr>
                <w:rPr>
                  <w:lang w:bidi="ar-SA"/>
                </w:rPr>
              </w:sdtEndPr>
              <w:sdtContent>
                <w:tc>
                  <w:tcPr>
                    <w:tcW w:w="5000" w:type="pct"/>
                  </w:tcPr>
                  <w:p w:rsidR="009E7EB7" w:rsidRDefault="009E7EB7">
                    <w:pPr>
                      <w:pStyle w:val="NoSpacing"/>
                      <w:jc w:val="center"/>
                      <w:rPr>
                        <w:rFonts w:asciiTheme="majorHAnsi" w:eastAsiaTheme="majorEastAsia" w:hAnsiTheme="majorHAnsi" w:cstheme="majorBidi"/>
                        <w:caps/>
                      </w:rPr>
                    </w:pPr>
                    <w:r>
                      <w:rPr>
                        <w:rFonts w:asciiTheme="majorHAnsi" w:eastAsiaTheme="majorEastAsia" w:hAnsiTheme="majorHAnsi" w:cstheme="majorBidi" w:hint="cs"/>
                        <w:caps/>
                        <w:lang w:bidi="he-IL"/>
                      </w:rPr>
                      <w:t>Shenkar College of Engineering and Design – Software Engineering Dpt</w:t>
                    </w:r>
                    <w:r>
                      <w:rPr>
                        <w:rFonts w:asciiTheme="majorHAnsi" w:eastAsiaTheme="majorEastAsia" w:hAnsiTheme="majorHAnsi" w:cstheme="majorBidi" w:hint="cs"/>
                        <w:caps/>
                        <w:rtl/>
                        <w:lang w:bidi="he-IL"/>
                      </w:rPr>
                      <w:t>.</w:t>
                    </w:r>
                  </w:p>
                </w:tc>
              </w:sdtContent>
            </w:sdt>
          </w:tr>
          <w:tr w:rsidR="009E7EB7">
            <w:trPr>
              <w:trHeight w:val="1440"/>
              <w:jc w:val="center"/>
            </w:trPr>
            <w:sdt>
              <w:sdtPr>
                <w:rPr>
                  <w:rFonts w:asciiTheme="majorHAnsi" w:eastAsiaTheme="majorEastAsia" w:hAnsiTheme="majorHAnsi" w:cstheme="majorBidi"/>
                  <w:sz w:val="80"/>
                  <w:szCs w:val="80"/>
                </w:rPr>
                <w:alias w:val="כותרת"/>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E7EB7" w:rsidRDefault="009E7EB7" w:rsidP="004C07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hint="cs"/>
                        <w:sz w:val="80"/>
                        <w:szCs w:val="80"/>
                      </w:rPr>
                      <w:t xml:space="preserve">Mano CPU </w:t>
                    </w:r>
                    <w:r w:rsidR="00FF7A2A">
                      <w:rPr>
                        <w:rFonts w:asciiTheme="majorHAnsi" w:eastAsiaTheme="majorEastAsia" w:hAnsiTheme="majorHAnsi" w:cstheme="majorBidi"/>
                        <w:sz w:val="80"/>
                        <w:szCs w:val="80"/>
                      </w:rPr>
                      <w:t>Emulator</w:t>
                    </w:r>
                    <w:r>
                      <w:rPr>
                        <w:rFonts w:asciiTheme="majorHAnsi" w:eastAsiaTheme="majorEastAsia" w:hAnsiTheme="majorHAnsi" w:cstheme="majorBidi" w:hint="cs"/>
                        <w:sz w:val="80"/>
                        <w:szCs w:val="80"/>
                      </w:rPr>
                      <w:t xml:space="preserve"> </w:t>
                    </w:r>
                    <w:r w:rsidR="004C0719">
                      <w:rPr>
                        <w:rFonts w:asciiTheme="majorHAnsi" w:eastAsiaTheme="majorEastAsia" w:hAnsiTheme="majorHAnsi" w:cstheme="majorBidi"/>
                        <w:sz w:val="80"/>
                        <w:szCs w:val="80"/>
                      </w:rPr>
                      <w:t>Generator</w:t>
                    </w:r>
                  </w:p>
                </w:tc>
              </w:sdtContent>
            </w:sdt>
          </w:tr>
          <w:tr w:rsidR="009E7EB7">
            <w:trPr>
              <w:trHeight w:val="720"/>
              <w:jc w:val="center"/>
            </w:trPr>
            <w:sdt>
              <w:sdtPr>
                <w:rPr>
                  <w:rFonts w:asciiTheme="majorHAnsi" w:eastAsiaTheme="majorEastAsia" w:hAnsiTheme="majorHAnsi" w:cstheme="majorBidi"/>
                  <w:sz w:val="44"/>
                  <w:szCs w:val="44"/>
                </w:rPr>
                <w:alias w:val="כותרת משנה"/>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E7EB7" w:rsidRDefault="009E7EB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hint="cs"/>
                        <w:sz w:val="44"/>
                        <w:szCs w:val="44"/>
                        <w:lang w:bidi="he-IL"/>
                      </w:rPr>
                      <w:t>Software Engineering B.Sc. Final Project Write-up</w:t>
                    </w:r>
                  </w:p>
                </w:tc>
              </w:sdtContent>
            </w:sdt>
          </w:tr>
          <w:tr w:rsidR="009E7EB7">
            <w:trPr>
              <w:trHeight w:val="360"/>
              <w:jc w:val="center"/>
            </w:trPr>
            <w:tc>
              <w:tcPr>
                <w:tcW w:w="5000" w:type="pct"/>
                <w:vAlign w:val="center"/>
              </w:tcPr>
              <w:p w:rsidR="009E7EB7" w:rsidRDefault="009E7EB7">
                <w:pPr>
                  <w:pStyle w:val="NoSpacing"/>
                  <w:jc w:val="center"/>
                </w:pPr>
              </w:p>
            </w:tc>
          </w:tr>
          <w:tr w:rsidR="009E7EB7">
            <w:trPr>
              <w:trHeight w:val="360"/>
              <w:jc w:val="center"/>
            </w:trPr>
            <w:sdt>
              <w:sdtPr>
                <w:rPr>
                  <w:b/>
                  <w:bCs/>
                </w:rPr>
                <w:alias w:val="מחבר"/>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E7EB7" w:rsidRDefault="00FF7A2A" w:rsidP="004C0719">
                    <w:pPr>
                      <w:pStyle w:val="NoSpacing"/>
                      <w:jc w:val="center"/>
                      <w:rPr>
                        <w:b/>
                        <w:bCs/>
                      </w:rPr>
                    </w:pPr>
                    <w:r>
                      <w:rPr>
                        <w:b/>
                        <w:bCs/>
                        <w:lang w:bidi="he-IL"/>
                      </w:rPr>
                      <w:t xml:space="preserve">Yuval Tzur </w:t>
                    </w:r>
                    <w:r w:rsidR="004C0719">
                      <w:rPr>
                        <w:b/>
                        <w:bCs/>
                        <w:lang w:bidi="he-IL"/>
                      </w:rPr>
                      <w:t>|</w:t>
                    </w:r>
                    <w:r w:rsidR="008444B2">
                      <w:rPr>
                        <w:b/>
                        <w:bCs/>
                        <w:lang w:bidi="he-IL"/>
                      </w:rPr>
                      <w:t xml:space="preserve"> </w:t>
                    </w:r>
                    <w:r w:rsidR="004C0719">
                      <w:rPr>
                        <w:b/>
                        <w:bCs/>
                        <w:lang w:bidi="he-IL"/>
                      </w:rPr>
                      <w:t>Supervisor:</w:t>
                    </w:r>
                    <w:r>
                      <w:rPr>
                        <w:b/>
                        <w:bCs/>
                        <w:lang w:bidi="he-IL"/>
                      </w:rPr>
                      <w:t xml:space="preserve"> Dr. Yigal Hoffner</w:t>
                    </w:r>
                  </w:p>
                </w:tc>
              </w:sdtContent>
            </w:sdt>
          </w:tr>
          <w:tr w:rsidR="009E7EB7">
            <w:trPr>
              <w:trHeight w:val="360"/>
              <w:jc w:val="center"/>
            </w:trPr>
            <w:sdt>
              <w:sdtPr>
                <w:rPr>
                  <w:b/>
                  <w:bCs/>
                  <w:lang w:bidi="he-IL"/>
                </w:rPr>
                <w:alias w:val="תאריך"/>
                <w:id w:val="516659546"/>
                <w:dataBinding w:prefixMappings="xmlns:ns0='http://schemas.microsoft.com/office/2006/coverPageProps'" w:xpath="/ns0:CoverPageProperties[1]/ns0:PublishDate[1]" w:storeItemID="{55AF091B-3C7A-41E3-B477-F2FDAA23CFDA}"/>
                <w:date w:fullDate="2013-10-12T00:00:00Z">
                  <w:dateFormat w:val="dd/MM/yyyy"/>
                  <w:lid w:val="he-IL"/>
                  <w:storeMappedDataAs w:val="dateTime"/>
                  <w:calendar w:val="gregorian"/>
                </w:date>
              </w:sdtPr>
              <w:sdtContent>
                <w:tc>
                  <w:tcPr>
                    <w:tcW w:w="5000" w:type="pct"/>
                    <w:vAlign w:val="center"/>
                  </w:tcPr>
                  <w:p w:rsidR="009E7EB7" w:rsidRDefault="008444B2" w:rsidP="004C0719">
                    <w:pPr>
                      <w:pStyle w:val="NoSpacing"/>
                      <w:jc w:val="center"/>
                      <w:rPr>
                        <w:b/>
                        <w:bCs/>
                      </w:rPr>
                    </w:pPr>
                    <w:r>
                      <w:rPr>
                        <w:rFonts w:hint="cs"/>
                        <w:b/>
                        <w:bCs/>
                        <w:rtl/>
                        <w:lang w:bidi="he-IL"/>
                      </w:rPr>
                      <w:t>‏</w:t>
                    </w:r>
                    <w:proofErr w:type="spellStart"/>
                    <w:r>
                      <w:rPr>
                        <w:rFonts w:hint="cs"/>
                        <w:b/>
                        <w:bCs/>
                        <w:rtl/>
                        <w:lang w:bidi="he-IL"/>
                      </w:rPr>
                      <w:t>12</w:t>
                    </w:r>
                    <w:proofErr w:type="spellEnd"/>
                    <w:r>
                      <w:rPr>
                        <w:rFonts w:hint="cs"/>
                        <w:b/>
                        <w:bCs/>
                        <w:rtl/>
                        <w:lang w:bidi="he-IL"/>
                      </w:rPr>
                      <w:t>/10/2013</w:t>
                    </w:r>
                  </w:p>
                </w:tc>
              </w:sdtContent>
            </w:sdt>
          </w:tr>
        </w:tbl>
        <w:p w:rsidR="009E7EB7" w:rsidRDefault="009E7EB7"/>
        <w:p w:rsidR="009E7EB7" w:rsidRDefault="009E7EB7"/>
        <w:tbl>
          <w:tblPr>
            <w:tblpPr w:leftFromText="187" w:rightFromText="187" w:horzAnchor="margin" w:tblpXSpec="center" w:tblpYSpec="bottom"/>
            <w:bidiVisual/>
            <w:tblW w:w="5000" w:type="pct"/>
            <w:tblLook w:val="04A0"/>
          </w:tblPr>
          <w:tblGrid>
            <w:gridCol w:w="8522"/>
          </w:tblGrid>
          <w:tr w:rsidR="009E7EB7">
            <w:sdt>
              <w:sdtPr>
                <w:rPr>
                  <w:rFonts w:ascii="Calibri" w:eastAsia="Times New Roman" w:hAnsi="Calibri" w:cs="Arial"/>
                  <w:lang w:eastAsia="en-GB"/>
                </w:rPr>
                <w:alias w:val="תקציר"/>
                <w:id w:val="8276291"/>
                <w:dataBinding w:prefixMappings="xmlns:ns0='http://schemas.microsoft.com/office/2006/coverPageProps'" w:xpath="/ns0:CoverPageProperties[1]/ns0:Abstract[1]" w:storeItemID="{55AF091B-3C7A-41E3-B477-F2FDAA23CFDA}"/>
                <w:text/>
              </w:sdtPr>
              <w:sdtContent>
                <w:tc>
                  <w:tcPr>
                    <w:tcW w:w="5000" w:type="pct"/>
                  </w:tcPr>
                  <w:p w:rsidR="009E7EB7" w:rsidRDefault="00B44568" w:rsidP="002A47A2">
                    <w:pPr>
                      <w:pStyle w:val="NoSpacing"/>
                      <w:jc w:val="both"/>
                    </w:pPr>
                    <w:r w:rsidRPr="008444B2">
                      <w:rPr>
                        <w:rFonts w:ascii="Calibri" w:eastAsia="Times New Roman" w:hAnsi="Calibri" w:cs="Arial"/>
                        <w:lang w:eastAsia="en-GB"/>
                      </w:rPr>
                      <w:t>The system is a CPU emulator generator, capable of generating different CPU emulators based on the definition of the assembly language instructions at the micro-code level and the definition of the relevant instruction formats.</w:t>
                    </w:r>
                    <w:r>
                      <w:rPr>
                        <w:rFonts w:ascii="Calibri" w:eastAsia="Times New Roman" w:hAnsi="Calibri" w:cs="Arial"/>
                        <w:lang w:eastAsia="en-GB"/>
                      </w:rPr>
                      <w:t xml:space="preserve"> </w:t>
                    </w:r>
                    <w:r w:rsidRPr="008444B2">
                      <w:rPr>
                        <w:rFonts w:ascii="Calibri" w:eastAsia="Times New Roman" w:hAnsi="Calibri" w:cs="Arial"/>
                        <w:lang w:eastAsia="en-GB"/>
                      </w:rPr>
                      <w:t>The system can be used in different ways by students who wish to understand the inner workings of a CPU and l</w:t>
                    </w:r>
                    <w:r>
                      <w:rPr>
                        <w:rFonts w:ascii="Calibri" w:eastAsia="Times New Roman" w:hAnsi="Calibri" w:cs="Arial"/>
                        <w:lang w:eastAsia="en-GB"/>
                      </w:rPr>
                      <w:t>earn to program it</w:t>
                    </w:r>
                    <w:r w:rsidR="002A47A2">
                      <w:rPr>
                        <w:rFonts w:ascii="Calibri" w:eastAsia="Times New Roman" w:hAnsi="Calibri" w:cs="Arial"/>
                        <w:lang w:eastAsia="en-GB"/>
                      </w:rPr>
                      <w:t>: both at</w:t>
                    </w:r>
                    <w:r w:rsidRPr="006119C4">
                      <w:rPr>
                        <w:rFonts w:ascii="Calibri" w:eastAsia="Times New Roman" w:hAnsi="Calibri" w:cs="Arial"/>
                        <w:lang w:eastAsia="en-GB"/>
                      </w:rPr>
                      <w:t xml:space="preserve"> the assembly language level</w:t>
                    </w:r>
                    <w:r>
                      <w:rPr>
                        <w:rFonts w:ascii="Calibri" w:eastAsia="Times New Roman" w:hAnsi="Calibri" w:cs="Arial"/>
                        <w:lang w:eastAsia="en-GB"/>
                      </w:rPr>
                      <w:t xml:space="preserve"> –</w:t>
                    </w:r>
                    <w:r w:rsidRPr="006119C4">
                      <w:rPr>
                        <w:rFonts w:ascii="Calibri" w:eastAsia="Times New Roman" w:hAnsi="Calibri" w:cs="Arial"/>
                        <w:lang w:eastAsia="en-GB"/>
                      </w:rPr>
                      <w:t xml:space="preserve"> by programming the CPU in assembly language a</w:t>
                    </w:r>
                    <w:r>
                      <w:rPr>
                        <w:rFonts w:ascii="Calibri" w:eastAsia="Times New Roman" w:hAnsi="Calibri" w:cs="Arial"/>
                        <w:lang w:eastAsia="en-GB"/>
                      </w:rPr>
                      <w:t>nd executing the assembled code, and the micro-code level –</w:t>
                    </w:r>
                    <w:r w:rsidRPr="008444B2">
                      <w:rPr>
                        <w:rFonts w:ascii="Calibri" w:eastAsia="Times New Roman" w:hAnsi="Calibri" w:cs="Arial"/>
                        <w:lang w:eastAsia="en-GB"/>
                      </w:rPr>
                      <w:t xml:space="preserve"> by defining the assembly level instructions and thei</w:t>
                    </w:r>
                    <w:r>
                      <w:rPr>
                        <w:rFonts w:ascii="Calibri" w:eastAsia="Times New Roman" w:hAnsi="Calibri" w:cs="Arial"/>
                        <w:lang w:eastAsia="en-GB"/>
                      </w:rPr>
                      <w:t xml:space="preserve">r format. </w:t>
                    </w:r>
                    <w:r w:rsidRPr="008444B2">
                      <w:rPr>
                        <w:rFonts w:ascii="Calibri" w:eastAsia="Times New Roman" w:hAnsi="Calibri" w:cs="Arial"/>
                        <w:lang w:eastAsia="en-GB"/>
                      </w:rPr>
                      <w:t>The generated CPU emulator allows the programmer to see the execution of a program at the level of the assembly instructions as viewed through the programmer interface. In addition, the emulator enables the programmer to see the instructions being executed at the micro-code level, thereby exposing the components that are hidden from the assembly language programmer. In addition to the above, the system also generates the specific Assembler that translates an assembly language program</w:t>
                    </w:r>
                    <w:r>
                      <w:rPr>
                        <w:rFonts w:ascii="Calibri" w:eastAsia="Times New Roman" w:hAnsi="Calibri" w:cs="Arial"/>
                        <w:lang w:eastAsia="en-GB"/>
                      </w:rPr>
                      <w:t>,</w:t>
                    </w:r>
                    <w:r w:rsidRPr="008444B2">
                      <w:rPr>
                        <w:rFonts w:ascii="Calibri" w:eastAsia="Times New Roman" w:hAnsi="Calibri" w:cs="Arial"/>
                        <w:lang w:eastAsia="en-GB"/>
                      </w:rPr>
                      <w:t xml:space="preserve"> written in the language defined by the user</w:t>
                    </w:r>
                    <w:r>
                      <w:rPr>
                        <w:rFonts w:ascii="Calibri" w:eastAsia="Times New Roman" w:hAnsi="Calibri" w:cs="Arial"/>
                        <w:lang w:eastAsia="en-GB"/>
                      </w:rPr>
                      <w:t>,</w:t>
                    </w:r>
                    <w:r w:rsidRPr="008444B2">
                      <w:rPr>
                        <w:rFonts w:ascii="Calibri" w:eastAsia="Times New Roman" w:hAnsi="Calibri" w:cs="Arial"/>
                        <w:lang w:eastAsia="en-GB"/>
                      </w:rPr>
                      <w:t xml:space="preserve"> to the </w:t>
                    </w:r>
                    <w:r>
                      <w:rPr>
                        <w:rFonts w:ascii="Calibri" w:eastAsia="Times New Roman" w:hAnsi="Calibri" w:cs="Arial"/>
                        <w:lang w:eastAsia="en-GB"/>
                      </w:rPr>
                      <w:t>pseudo-</w:t>
                    </w:r>
                    <w:r w:rsidRPr="008444B2">
                      <w:rPr>
                        <w:rFonts w:ascii="Calibri" w:eastAsia="Times New Roman" w:hAnsi="Calibri" w:cs="Arial"/>
                        <w:lang w:eastAsia="en-GB"/>
                      </w:rPr>
                      <w:t>binary code that can then be executed by the generated CPU emulator. The resulting system provides a powerful tool for teaching computer science, software and electrical engineering students.</w:t>
                    </w:r>
                  </w:p>
                </w:tc>
              </w:sdtContent>
            </w:sdt>
          </w:tr>
        </w:tbl>
        <w:p w:rsidR="009E7EB7" w:rsidRDefault="009E7EB7"/>
        <w:p w:rsidR="009E7EB7" w:rsidRDefault="009E7EB7">
          <w:pPr>
            <w:bidi w:val="0"/>
            <w:rPr>
              <w:rFonts w:eastAsiaTheme="minorEastAsia"/>
              <w:b/>
              <w:bCs/>
              <w:lang w:bidi="ar-SA"/>
            </w:rPr>
          </w:pPr>
          <w:r>
            <w:rPr>
              <w:rFonts w:eastAsiaTheme="minorEastAsia"/>
              <w:b/>
              <w:bCs/>
              <w:lang w:bidi="ar-SA"/>
            </w:rPr>
            <w:br w:type="page"/>
          </w:r>
        </w:p>
      </w:sdtContent>
    </w:sdt>
    <w:p w:rsidR="004C0719" w:rsidRDefault="004C0719" w:rsidP="00680EA9">
      <w:pPr>
        <w:bidi w:val="0"/>
        <w:sectPr w:rsidR="004C0719" w:rsidSect="004C0719">
          <w:headerReference w:type="default" r:id="rId9"/>
          <w:footerReference w:type="default" r:id="rId10"/>
          <w:pgSz w:w="11906" w:h="16838"/>
          <w:pgMar w:top="1440" w:right="1800" w:bottom="1440" w:left="1800" w:header="708" w:footer="708" w:gutter="0"/>
          <w:cols w:space="708"/>
          <w:titlePg/>
          <w:bidi/>
          <w:rtlGutter/>
          <w:docGrid w:linePitch="360"/>
        </w:sectPr>
      </w:pPr>
    </w:p>
    <w:p w:rsidR="004C0719" w:rsidRDefault="004C0719" w:rsidP="00680EA9">
      <w:pPr>
        <w:bidi w:val="0"/>
        <w:sectPr w:rsidR="004C0719" w:rsidSect="004C0719">
          <w:pgSz w:w="11906" w:h="16838"/>
          <w:pgMar w:top="1440" w:right="1800" w:bottom="1440" w:left="1800" w:header="708" w:footer="708" w:gutter="0"/>
          <w:cols w:space="708"/>
          <w:titlePg/>
          <w:bidi/>
          <w:rtlGutter/>
          <w:docGrid w:linePitch="360"/>
        </w:sectPr>
      </w:pPr>
    </w:p>
    <w:p w:rsidR="005D0B7A" w:rsidRDefault="005D0B7A" w:rsidP="00680EA9">
      <w:pPr>
        <w:bidi w:val="0"/>
      </w:pPr>
    </w:p>
    <w:sdt>
      <w:sdtPr>
        <w:rPr>
          <w:rFonts w:asciiTheme="minorHAnsi" w:eastAsiaTheme="minorHAnsi" w:hAnsiTheme="minorHAnsi" w:cstheme="minorBidi"/>
          <w:b w:val="0"/>
          <w:bCs w:val="0"/>
          <w:color w:val="auto"/>
          <w:sz w:val="22"/>
          <w:szCs w:val="22"/>
          <w:lang w:bidi="he-IL"/>
        </w:rPr>
        <w:id w:val="666465953"/>
        <w:docPartObj>
          <w:docPartGallery w:val="Table of Contents"/>
          <w:docPartUnique/>
        </w:docPartObj>
      </w:sdtPr>
      <w:sdtContent>
        <w:p w:rsidR="00680EA9" w:rsidRDefault="00680EA9" w:rsidP="00680EA9">
          <w:pPr>
            <w:pStyle w:val="TOCHeading"/>
            <w:numPr>
              <w:ilvl w:val="0"/>
              <w:numId w:val="0"/>
            </w:numPr>
            <w:ind w:left="432" w:hanging="432"/>
          </w:pPr>
          <w:r>
            <w:t>Table of Contents</w:t>
          </w:r>
        </w:p>
        <w:p w:rsidR="009607FF" w:rsidRDefault="00077A86" w:rsidP="009607FF">
          <w:pPr>
            <w:pStyle w:val="TOC1"/>
            <w:rPr>
              <w:rFonts w:eastAsiaTheme="minorEastAsia"/>
              <w:noProof/>
              <w:rtl/>
            </w:rPr>
          </w:pPr>
          <w:r>
            <w:fldChar w:fldCharType="begin"/>
          </w:r>
          <w:r w:rsidR="00680EA9">
            <w:instrText xml:space="preserve"> TOC \o "1-3" \h \z \u </w:instrText>
          </w:r>
          <w:r>
            <w:fldChar w:fldCharType="separate"/>
          </w:r>
          <w:hyperlink w:anchor="_Toc369361607" w:history="1">
            <w:r w:rsidR="009607FF" w:rsidRPr="00DC5DDD">
              <w:rPr>
                <w:rStyle w:val="Hyperlink"/>
                <w:noProof/>
              </w:rPr>
              <w:t>1</w:t>
            </w:r>
            <w:r w:rsidR="009607FF">
              <w:rPr>
                <w:rFonts w:eastAsiaTheme="minorEastAsia"/>
                <w:noProof/>
                <w:rtl/>
              </w:rPr>
              <w:tab/>
            </w:r>
            <w:r w:rsidR="009607FF" w:rsidRPr="00DC5DDD">
              <w:rPr>
                <w:rStyle w:val="Hyperlink"/>
                <w:noProof/>
              </w:rPr>
              <w:t>Introduction</w:t>
            </w:r>
            <w:r w:rsidR="009607FF">
              <w:rPr>
                <w:noProof/>
                <w:webHidden/>
                <w:rtl/>
              </w:rPr>
              <w:tab/>
            </w:r>
            <w:r w:rsidR="009607FF">
              <w:rPr>
                <w:noProof/>
                <w:webHidden/>
                <w:rtl/>
              </w:rPr>
              <w:fldChar w:fldCharType="begin"/>
            </w:r>
            <w:r w:rsidR="009607FF">
              <w:rPr>
                <w:noProof/>
                <w:webHidden/>
                <w:rtl/>
              </w:rPr>
              <w:instrText xml:space="preserve"> </w:instrText>
            </w:r>
            <w:r w:rsidR="009607FF">
              <w:rPr>
                <w:noProof/>
                <w:webHidden/>
              </w:rPr>
              <w:instrText>PAGEREF</w:instrText>
            </w:r>
            <w:r w:rsidR="009607FF">
              <w:rPr>
                <w:noProof/>
                <w:webHidden/>
                <w:rtl/>
              </w:rPr>
              <w:instrText xml:space="preserve"> _</w:instrText>
            </w:r>
            <w:r w:rsidR="009607FF">
              <w:rPr>
                <w:noProof/>
                <w:webHidden/>
              </w:rPr>
              <w:instrText>Toc369361607 \h</w:instrText>
            </w:r>
            <w:r w:rsidR="009607FF">
              <w:rPr>
                <w:noProof/>
                <w:webHidden/>
                <w:rtl/>
              </w:rPr>
              <w:instrText xml:space="preserve"> </w:instrText>
            </w:r>
            <w:r w:rsidR="009607FF">
              <w:rPr>
                <w:noProof/>
                <w:webHidden/>
                <w:rtl/>
              </w:rPr>
            </w:r>
            <w:r w:rsidR="009607FF">
              <w:rPr>
                <w:noProof/>
                <w:webHidden/>
                <w:rtl/>
              </w:rPr>
              <w:fldChar w:fldCharType="separate"/>
            </w:r>
            <w:r w:rsidR="009607FF">
              <w:rPr>
                <w:noProof/>
                <w:webHidden/>
              </w:rPr>
              <w:t>9</w:t>
            </w:r>
            <w:r w:rsidR="009607FF">
              <w:rPr>
                <w:noProof/>
                <w:webHidden/>
                <w:rtl/>
              </w:rPr>
              <w:fldChar w:fldCharType="end"/>
            </w:r>
          </w:hyperlink>
        </w:p>
        <w:p w:rsidR="009607FF" w:rsidRDefault="009607FF" w:rsidP="009607FF">
          <w:pPr>
            <w:pStyle w:val="TOC2"/>
            <w:rPr>
              <w:rFonts w:eastAsiaTheme="minorEastAsia"/>
              <w:noProof/>
              <w:rtl/>
            </w:rPr>
          </w:pPr>
          <w:hyperlink w:anchor="_Toc369361608" w:history="1">
            <w:r w:rsidRPr="00DC5DDD">
              <w:rPr>
                <w:rStyle w:val="Hyperlink"/>
                <w:noProof/>
              </w:rPr>
              <w:t>1.1</w:t>
            </w:r>
            <w:r>
              <w:rPr>
                <w:rFonts w:eastAsiaTheme="minorEastAsia"/>
                <w:noProof/>
                <w:rtl/>
              </w:rPr>
              <w:tab/>
            </w:r>
            <w:r w:rsidRPr="00DC5DDD">
              <w:rPr>
                <w:rStyle w:val="Hyperlink"/>
                <w:noProof/>
              </w:rPr>
              <w:t>Project Goa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08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2"/>
            <w:rPr>
              <w:rFonts w:eastAsiaTheme="minorEastAsia"/>
              <w:noProof/>
              <w:rtl/>
            </w:rPr>
          </w:pPr>
          <w:hyperlink w:anchor="_Toc369361609" w:history="1">
            <w:r w:rsidRPr="00DC5DDD">
              <w:rPr>
                <w:rStyle w:val="Hyperlink"/>
                <w:noProof/>
              </w:rPr>
              <w:t>1.2</w:t>
            </w:r>
            <w:r>
              <w:rPr>
                <w:rFonts w:eastAsiaTheme="minorEastAsia"/>
                <w:noProof/>
                <w:rtl/>
              </w:rPr>
              <w:tab/>
            </w:r>
            <w:r w:rsidRPr="00DC5DDD">
              <w:rPr>
                <w:rStyle w:val="Hyperlink"/>
                <w:noProof/>
              </w:rPr>
              <w:t>Proble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09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2"/>
            <w:rPr>
              <w:rFonts w:eastAsiaTheme="minorEastAsia"/>
              <w:noProof/>
              <w:rtl/>
            </w:rPr>
          </w:pPr>
          <w:hyperlink w:anchor="_Toc369361610" w:history="1">
            <w:r w:rsidRPr="00DC5DDD">
              <w:rPr>
                <w:rStyle w:val="Hyperlink"/>
                <w:noProof/>
              </w:rPr>
              <w:t>1.3</w:t>
            </w:r>
            <w:r>
              <w:rPr>
                <w:rFonts w:eastAsiaTheme="minorEastAsia"/>
                <w:noProof/>
                <w:rtl/>
              </w:rPr>
              <w:tab/>
            </w:r>
            <w:r w:rsidRPr="00DC5DDD">
              <w:rPr>
                <w:rStyle w:val="Hyperlink"/>
                <w:noProof/>
              </w:rPr>
              <w:t>Sol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0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2"/>
            <w:rPr>
              <w:rFonts w:eastAsiaTheme="minorEastAsia"/>
              <w:noProof/>
              <w:rtl/>
            </w:rPr>
          </w:pPr>
          <w:hyperlink w:anchor="_Toc369361611" w:history="1">
            <w:r w:rsidRPr="00DC5DDD">
              <w:rPr>
                <w:rStyle w:val="Hyperlink"/>
                <w:noProof/>
              </w:rPr>
              <w:t>1.4</w:t>
            </w:r>
            <w:r>
              <w:rPr>
                <w:rFonts w:eastAsiaTheme="minorEastAsia"/>
                <w:noProof/>
                <w:rtl/>
              </w:rPr>
              <w:tab/>
            </w:r>
            <w:r w:rsidRPr="00DC5DDD">
              <w:rPr>
                <w:rStyle w:val="Hyperlink"/>
                <w:noProof/>
              </w:rPr>
              <w:t>Incentiv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1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3"/>
            <w:rPr>
              <w:rFonts w:eastAsiaTheme="minorEastAsia"/>
              <w:noProof/>
              <w:rtl/>
            </w:rPr>
          </w:pPr>
          <w:hyperlink w:anchor="_Toc369361612" w:history="1">
            <w:r w:rsidRPr="00DC5DDD">
              <w:rPr>
                <w:rStyle w:val="Hyperlink"/>
                <w:noProof/>
              </w:rPr>
              <w:t>1.4.1</w:t>
            </w:r>
            <w:r>
              <w:rPr>
                <w:rFonts w:eastAsiaTheme="minorEastAsia"/>
                <w:noProof/>
                <w:rtl/>
              </w:rPr>
              <w:tab/>
            </w:r>
            <w:r w:rsidRPr="00DC5DDD">
              <w:rPr>
                <w:rStyle w:val="Hyperlink"/>
                <w:noProof/>
              </w:rPr>
              <w:t>Speed and Sca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2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3"/>
            <w:rPr>
              <w:rFonts w:eastAsiaTheme="minorEastAsia"/>
              <w:noProof/>
              <w:rtl/>
            </w:rPr>
          </w:pPr>
          <w:hyperlink w:anchor="_Toc369361613" w:history="1">
            <w:r w:rsidRPr="00DC5DDD">
              <w:rPr>
                <w:rStyle w:val="Hyperlink"/>
                <w:noProof/>
              </w:rPr>
              <w:t>1.4.2</w:t>
            </w:r>
            <w:r>
              <w:rPr>
                <w:rFonts w:eastAsiaTheme="minorEastAsia"/>
                <w:noProof/>
                <w:rtl/>
              </w:rPr>
              <w:tab/>
            </w:r>
            <w:r w:rsidRPr="00DC5DDD">
              <w:rPr>
                <w:rStyle w:val="Hyperlink"/>
                <w:noProof/>
              </w:rPr>
              <w:t>Data Repres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3 \h</w:instrText>
            </w:r>
            <w:r>
              <w:rPr>
                <w:noProof/>
                <w:webHidden/>
                <w:rtl/>
              </w:rPr>
              <w:instrText xml:space="preserve"> </w:instrText>
            </w:r>
            <w:r>
              <w:rPr>
                <w:noProof/>
                <w:webHidden/>
                <w:rtl/>
              </w:rPr>
            </w:r>
            <w:r>
              <w:rPr>
                <w:noProof/>
                <w:webHidden/>
                <w:rtl/>
              </w:rPr>
              <w:fldChar w:fldCharType="separate"/>
            </w:r>
            <w:r>
              <w:rPr>
                <w:noProof/>
                <w:webHidden/>
              </w:rPr>
              <w:t>9</w:t>
            </w:r>
            <w:r>
              <w:rPr>
                <w:noProof/>
                <w:webHidden/>
                <w:rtl/>
              </w:rPr>
              <w:fldChar w:fldCharType="end"/>
            </w:r>
          </w:hyperlink>
        </w:p>
        <w:p w:rsidR="009607FF" w:rsidRDefault="009607FF" w:rsidP="009607FF">
          <w:pPr>
            <w:pStyle w:val="TOC3"/>
            <w:rPr>
              <w:rFonts w:eastAsiaTheme="minorEastAsia"/>
              <w:noProof/>
              <w:rtl/>
            </w:rPr>
          </w:pPr>
          <w:hyperlink w:anchor="_Toc369361614" w:history="1">
            <w:r w:rsidRPr="00DC5DDD">
              <w:rPr>
                <w:rStyle w:val="Hyperlink"/>
                <w:noProof/>
              </w:rPr>
              <w:t>1.4.3</w:t>
            </w:r>
            <w:r>
              <w:rPr>
                <w:rFonts w:eastAsiaTheme="minorEastAsia"/>
                <w:noProof/>
                <w:rtl/>
              </w:rPr>
              <w:tab/>
            </w:r>
            <w:r w:rsidRPr="00DC5DDD">
              <w:rPr>
                <w:rStyle w:val="Hyperlink"/>
                <w:noProof/>
              </w:rPr>
              <w:t>Physical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4 \h</w:instrText>
            </w:r>
            <w:r>
              <w:rPr>
                <w:noProof/>
                <w:webHidden/>
                <w:rtl/>
              </w:rPr>
              <w:instrText xml:space="preserve"> </w:instrText>
            </w:r>
            <w:r>
              <w:rPr>
                <w:noProof/>
                <w:webHidden/>
                <w:rtl/>
              </w:rPr>
            </w:r>
            <w:r>
              <w:rPr>
                <w:noProof/>
                <w:webHidden/>
                <w:rtl/>
              </w:rPr>
              <w:fldChar w:fldCharType="separate"/>
            </w:r>
            <w:r>
              <w:rPr>
                <w:noProof/>
                <w:webHidden/>
              </w:rPr>
              <w:t>10</w:t>
            </w:r>
            <w:r>
              <w:rPr>
                <w:noProof/>
                <w:webHidden/>
                <w:rtl/>
              </w:rPr>
              <w:fldChar w:fldCharType="end"/>
            </w:r>
          </w:hyperlink>
        </w:p>
        <w:p w:rsidR="009607FF" w:rsidRDefault="009607FF" w:rsidP="009607FF">
          <w:pPr>
            <w:pStyle w:val="TOC2"/>
            <w:rPr>
              <w:rFonts w:eastAsiaTheme="minorEastAsia"/>
              <w:noProof/>
              <w:rtl/>
            </w:rPr>
          </w:pPr>
          <w:hyperlink w:anchor="_Toc369361615" w:history="1">
            <w:r w:rsidRPr="00DC5DDD">
              <w:rPr>
                <w:rStyle w:val="Hyperlink"/>
                <w:noProof/>
              </w:rPr>
              <w:t>1.5</w:t>
            </w:r>
            <w:r>
              <w:rPr>
                <w:rFonts w:eastAsiaTheme="minorEastAsia"/>
                <w:noProof/>
                <w:rtl/>
              </w:rPr>
              <w:tab/>
            </w:r>
            <w:r w:rsidRPr="00DC5DDD">
              <w:rPr>
                <w:rStyle w:val="Hyperlink"/>
                <w:noProof/>
              </w:rPr>
              <w:t>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5 \h</w:instrText>
            </w:r>
            <w:r>
              <w:rPr>
                <w:noProof/>
                <w:webHidden/>
                <w:rtl/>
              </w:rPr>
              <w:instrText xml:space="preserve"> </w:instrText>
            </w:r>
            <w:r>
              <w:rPr>
                <w:noProof/>
                <w:webHidden/>
                <w:rtl/>
              </w:rPr>
            </w:r>
            <w:r>
              <w:rPr>
                <w:noProof/>
                <w:webHidden/>
                <w:rtl/>
              </w:rPr>
              <w:fldChar w:fldCharType="separate"/>
            </w:r>
            <w:r>
              <w:rPr>
                <w:noProof/>
                <w:webHidden/>
              </w:rPr>
              <w:t>10</w:t>
            </w:r>
            <w:r>
              <w:rPr>
                <w:noProof/>
                <w:webHidden/>
                <w:rtl/>
              </w:rPr>
              <w:fldChar w:fldCharType="end"/>
            </w:r>
          </w:hyperlink>
        </w:p>
        <w:p w:rsidR="009607FF" w:rsidRDefault="009607FF" w:rsidP="009607FF">
          <w:pPr>
            <w:pStyle w:val="TOC2"/>
            <w:rPr>
              <w:rFonts w:eastAsiaTheme="minorEastAsia"/>
              <w:noProof/>
              <w:rtl/>
            </w:rPr>
          </w:pPr>
          <w:hyperlink w:anchor="_Toc369361616" w:history="1">
            <w:r w:rsidRPr="00DC5DDD">
              <w:rPr>
                <w:rStyle w:val="Hyperlink"/>
                <w:noProof/>
              </w:rPr>
              <w:t>1.6</w:t>
            </w:r>
            <w:r>
              <w:rPr>
                <w:rFonts w:eastAsiaTheme="minorEastAsia"/>
                <w:noProof/>
                <w:rtl/>
              </w:rPr>
              <w:tab/>
            </w:r>
            <w:r w:rsidRPr="00DC5DDD">
              <w:rPr>
                <w:rStyle w:val="Hyperlink"/>
                <w:noProof/>
              </w:rPr>
              <w:t>Future Develop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6 \h</w:instrText>
            </w:r>
            <w:r>
              <w:rPr>
                <w:noProof/>
                <w:webHidden/>
                <w:rtl/>
              </w:rPr>
              <w:instrText xml:space="preserve"> </w:instrText>
            </w:r>
            <w:r>
              <w:rPr>
                <w:noProof/>
                <w:webHidden/>
                <w:rtl/>
              </w:rPr>
            </w:r>
            <w:r>
              <w:rPr>
                <w:noProof/>
                <w:webHidden/>
                <w:rtl/>
              </w:rPr>
              <w:fldChar w:fldCharType="separate"/>
            </w:r>
            <w:r>
              <w:rPr>
                <w:noProof/>
                <w:webHidden/>
              </w:rPr>
              <w:t>10</w:t>
            </w:r>
            <w:r>
              <w:rPr>
                <w:noProof/>
                <w:webHidden/>
                <w:rtl/>
              </w:rPr>
              <w:fldChar w:fldCharType="end"/>
            </w:r>
          </w:hyperlink>
        </w:p>
        <w:p w:rsidR="009607FF" w:rsidRDefault="009607FF" w:rsidP="009607FF">
          <w:pPr>
            <w:pStyle w:val="TOC2"/>
            <w:rPr>
              <w:rFonts w:eastAsiaTheme="minorEastAsia"/>
              <w:noProof/>
              <w:rtl/>
            </w:rPr>
          </w:pPr>
          <w:hyperlink w:anchor="_Toc369361617" w:history="1">
            <w:r w:rsidRPr="00DC5DDD">
              <w:rPr>
                <w:rStyle w:val="Hyperlink"/>
                <w:noProof/>
              </w:rPr>
              <w:t>1.7</w:t>
            </w:r>
            <w:r>
              <w:rPr>
                <w:rFonts w:eastAsiaTheme="minorEastAsia"/>
                <w:noProof/>
                <w:rtl/>
              </w:rPr>
              <w:tab/>
            </w:r>
            <w:r w:rsidRPr="00DC5DDD">
              <w:rPr>
                <w:rStyle w:val="Hyperlink"/>
                <w:noProof/>
              </w:rPr>
              <w:t>Audi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7 \h</w:instrText>
            </w:r>
            <w:r>
              <w:rPr>
                <w:noProof/>
                <w:webHidden/>
                <w:rtl/>
              </w:rPr>
              <w:instrText xml:space="preserve"> </w:instrText>
            </w:r>
            <w:r>
              <w:rPr>
                <w:noProof/>
                <w:webHidden/>
                <w:rtl/>
              </w:rPr>
            </w:r>
            <w:r>
              <w:rPr>
                <w:noProof/>
                <w:webHidden/>
                <w:rtl/>
              </w:rPr>
              <w:fldChar w:fldCharType="separate"/>
            </w:r>
            <w:r>
              <w:rPr>
                <w:noProof/>
                <w:webHidden/>
              </w:rPr>
              <w:t>10</w:t>
            </w:r>
            <w:r>
              <w:rPr>
                <w:noProof/>
                <w:webHidden/>
                <w:rtl/>
              </w:rPr>
              <w:fldChar w:fldCharType="end"/>
            </w:r>
          </w:hyperlink>
        </w:p>
        <w:p w:rsidR="009607FF" w:rsidRDefault="009607FF" w:rsidP="009607FF">
          <w:pPr>
            <w:pStyle w:val="TOC2"/>
            <w:rPr>
              <w:rFonts w:eastAsiaTheme="minorEastAsia"/>
              <w:noProof/>
              <w:rtl/>
            </w:rPr>
          </w:pPr>
          <w:hyperlink w:anchor="_Toc369361618" w:history="1">
            <w:r w:rsidRPr="00DC5DDD">
              <w:rPr>
                <w:rStyle w:val="Hyperlink"/>
                <w:noProof/>
              </w:rPr>
              <w:t>1.8</w:t>
            </w:r>
            <w:r>
              <w:rPr>
                <w:rFonts w:eastAsiaTheme="minorEastAsia"/>
                <w:noProof/>
                <w:rtl/>
              </w:rPr>
              <w:tab/>
            </w:r>
            <w:r w:rsidRPr="00DC5DDD">
              <w:rPr>
                <w:rStyle w:val="Hyperlink"/>
                <w:noProof/>
              </w:rPr>
              <w:t>System Usage Stag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8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3"/>
            <w:rPr>
              <w:rFonts w:eastAsiaTheme="minorEastAsia"/>
              <w:noProof/>
              <w:rtl/>
            </w:rPr>
          </w:pPr>
          <w:hyperlink w:anchor="_Toc369361619" w:history="1">
            <w:r w:rsidRPr="00DC5DDD">
              <w:rPr>
                <w:rStyle w:val="Hyperlink"/>
                <w:noProof/>
              </w:rPr>
              <w:t>1.8.1</w:t>
            </w:r>
            <w:r>
              <w:rPr>
                <w:rFonts w:eastAsiaTheme="minorEastAsia"/>
                <w:noProof/>
                <w:rtl/>
              </w:rPr>
              <w:tab/>
            </w:r>
            <w:r w:rsidRPr="00DC5DDD">
              <w:rPr>
                <w:rStyle w:val="Hyperlink"/>
                <w:noProof/>
              </w:rPr>
              <w:t>Emulator Gene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19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3"/>
            <w:rPr>
              <w:rFonts w:eastAsiaTheme="minorEastAsia"/>
              <w:noProof/>
              <w:rtl/>
            </w:rPr>
          </w:pPr>
          <w:hyperlink w:anchor="_Toc369361620" w:history="1">
            <w:r w:rsidRPr="00DC5DDD">
              <w:rPr>
                <w:rStyle w:val="Hyperlink"/>
                <w:noProof/>
              </w:rPr>
              <w:t>1.8.2</w:t>
            </w:r>
            <w:r>
              <w:rPr>
                <w:rFonts w:eastAsiaTheme="minorEastAsia"/>
                <w:noProof/>
                <w:rtl/>
              </w:rPr>
              <w:tab/>
            </w:r>
            <w:r w:rsidRPr="00DC5DDD">
              <w:rPr>
                <w:rStyle w:val="Hyperlink"/>
                <w:noProof/>
              </w:rPr>
              <w:t>Program Assembl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0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3"/>
            <w:rPr>
              <w:rFonts w:eastAsiaTheme="minorEastAsia"/>
              <w:noProof/>
              <w:rtl/>
            </w:rPr>
          </w:pPr>
          <w:hyperlink w:anchor="_Toc369361621" w:history="1">
            <w:r w:rsidRPr="00DC5DDD">
              <w:rPr>
                <w:rStyle w:val="Hyperlink"/>
                <w:noProof/>
              </w:rPr>
              <w:t>1.8.3</w:t>
            </w:r>
            <w:r>
              <w:rPr>
                <w:rFonts w:eastAsiaTheme="minorEastAsia"/>
                <w:noProof/>
                <w:rtl/>
              </w:rPr>
              <w:tab/>
            </w:r>
            <w:r w:rsidRPr="00DC5DDD">
              <w:rPr>
                <w:rStyle w:val="Hyperlink"/>
                <w:noProof/>
              </w:rPr>
              <w:t>Program Exec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1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2"/>
            <w:rPr>
              <w:rFonts w:eastAsiaTheme="minorEastAsia"/>
              <w:noProof/>
              <w:rtl/>
            </w:rPr>
          </w:pPr>
          <w:hyperlink w:anchor="_Toc369361622" w:history="1">
            <w:r w:rsidRPr="00DC5DDD">
              <w:rPr>
                <w:rStyle w:val="Hyperlink"/>
                <w:noProof/>
              </w:rPr>
              <w:t>1.9</w:t>
            </w:r>
            <w:r>
              <w:rPr>
                <w:rFonts w:eastAsiaTheme="minorEastAsia"/>
                <w:noProof/>
                <w:rtl/>
              </w:rPr>
              <w:tab/>
            </w:r>
            <w:r w:rsidRPr="00DC5DDD">
              <w:rPr>
                <w:rStyle w:val="Hyperlink"/>
                <w:noProof/>
              </w:rPr>
              <w:t>System Users and Rol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2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3"/>
            <w:rPr>
              <w:rFonts w:eastAsiaTheme="minorEastAsia"/>
              <w:noProof/>
              <w:rtl/>
            </w:rPr>
          </w:pPr>
          <w:hyperlink w:anchor="_Toc369361623" w:history="1">
            <w:r w:rsidRPr="00DC5DDD">
              <w:rPr>
                <w:rStyle w:val="Hyperlink"/>
                <w:noProof/>
              </w:rPr>
              <w:t>1.9.1</w:t>
            </w:r>
            <w:r>
              <w:rPr>
                <w:rFonts w:eastAsiaTheme="minorEastAsia"/>
                <w:noProof/>
                <w:rtl/>
              </w:rPr>
              <w:tab/>
            </w:r>
            <w:r w:rsidRPr="00DC5DDD">
              <w:rPr>
                <w:rStyle w:val="Hyperlink"/>
                <w:noProof/>
              </w:rPr>
              <w:t>User Typ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3 \h</w:instrText>
            </w:r>
            <w:r>
              <w:rPr>
                <w:noProof/>
                <w:webHidden/>
                <w:rtl/>
              </w:rPr>
              <w:instrText xml:space="preserve"> </w:instrText>
            </w:r>
            <w:r>
              <w:rPr>
                <w:noProof/>
                <w:webHidden/>
                <w:rtl/>
              </w:rPr>
            </w:r>
            <w:r>
              <w:rPr>
                <w:noProof/>
                <w:webHidden/>
                <w:rtl/>
              </w:rPr>
              <w:fldChar w:fldCharType="separate"/>
            </w:r>
            <w:r>
              <w:rPr>
                <w:noProof/>
                <w:webHidden/>
              </w:rPr>
              <w:t>11</w:t>
            </w:r>
            <w:r>
              <w:rPr>
                <w:noProof/>
                <w:webHidden/>
                <w:rtl/>
              </w:rPr>
              <w:fldChar w:fldCharType="end"/>
            </w:r>
          </w:hyperlink>
        </w:p>
        <w:p w:rsidR="009607FF" w:rsidRDefault="009607FF" w:rsidP="009607FF">
          <w:pPr>
            <w:pStyle w:val="TOC3"/>
            <w:rPr>
              <w:rFonts w:eastAsiaTheme="minorEastAsia"/>
              <w:noProof/>
              <w:rtl/>
            </w:rPr>
          </w:pPr>
          <w:hyperlink w:anchor="_Toc369361624" w:history="1">
            <w:r w:rsidRPr="00DC5DDD">
              <w:rPr>
                <w:rStyle w:val="Hyperlink"/>
                <w:noProof/>
              </w:rPr>
              <w:t>1.9.2</w:t>
            </w:r>
            <w:r>
              <w:rPr>
                <w:rFonts w:eastAsiaTheme="minorEastAsia"/>
                <w:noProof/>
                <w:rtl/>
              </w:rPr>
              <w:tab/>
            </w:r>
            <w:r w:rsidRPr="00DC5DDD">
              <w:rPr>
                <w:rStyle w:val="Hyperlink"/>
                <w:noProof/>
              </w:rPr>
              <w:t>User Rol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4 \h</w:instrText>
            </w:r>
            <w:r>
              <w:rPr>
                <w:noProof/>
                <w:webHidden/>
                <w:rtl/>
              </w:rPr>
              <w:instrText xml:space="preserve"> </w:instrText>
            </w:r>
            <w:r>
              <w:rPr>
                <w:noProof/>
                <w:webHidden/>
                <w:rtl/>
              </w:rPr>
            </w:r>
            <w:r>
              <w:rPr>
                <w:noProof/>
                <w:webHidden/>
                <w:rtl/>
              </w:rPr>
              <w:fldChar w:fldCharType="separate"/>
            </w:r>
            <w:r>
              <w:rPr>
                <w:noProof/>
                <w:webHidden/>
              </w:rPr>
              <w:t>12</w:t>
            </w:r>
            <w:r>
              <w:rPr>
                <w:noProof/>
                <w:webHidden/>
                <w:rtl/>
              </w:rPr>
              <w:fldChar w:fldCharType="end"/>
            </w:r>
          </w:hyperlink>
        </w:p>
        <w:p w:rsidR="009607FF" w:rsidRDefault="009607FF" w:rsidP="009607FF">
          <w:pPr>
            <w:pStyle w:val="TOC2"/>
            <w:rPr>
              <w:rFonts w:eastAsiaTheme="minorEastAsia"/>
              <w:noProof/>
              <w:rtl/>
            </w:rPr>
          </w:pPr>
          <w:hyperlink w:anchor="_Toc369361625" w:history="1">
            <w:r w:rsidRPr="00DC5DDD">
              <w:rPr>
                <w:rStyle w:val="Hyperlink"/>
                <w:noProof/>
              </w:rPr>
              <w:t>1.10</w:t>
            </w:r>
            <w:r>
              <w:rPr>
                <w:rFonts w:eastAsiaTheme="minorEastAsia"/>
                <w:noProof/>
                <w:rtl/>
              </w:rPr>
              <w:tab/>
            </w:r>
            <w:r w:rsidRPr="00DC5DDD">
              <w:rPr>
                <w:rStyle w:val="Hyperlink"/>
                <w:noProof/>
              </w:rPr>
              <w:t>Terminolog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5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26" w:history="1">
            <w:r w:rsidRPr="00DC5DDD">
              <w:rPr>
                <w:rStyle w:val="Hyperlink"/>
                <w:noProof/>
              </w:rPr>
              <w:t>1.10.1</w:t>
            </w:r>
            <w:r>
              <w:rPr>
                <w:rFonts w:eastAsiaTheme="minorEastAsia"/>
                <w:noProof/>
                <w:rtl/>
              </w:rPr>
              <w:tab/>
            </w:r>
            <w:r w:rsidRPr="00DC5DDD">
              <w:rPr>
                <w:rStyle w:val="Hyperlink"/>
                <w:noProof/>
              </w:rPr>
              <w:t>Em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6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27" w:history="1">
            <w:r w:rsidRPr="00DC5DDD">
              <w:rPr>
                <w:rStyle w:val="Hyperlink"/>
                <w:noProof/>
              </w:rPr>
              <w:t>1.10.2</w:t>
            </w:r>
            <w:r>
              <w:rPr>
                <w:rFonts w:eastAsiaTheme="minorEastAsia"/>
                <w:noProof/>
                <w:rtl/>
              </w:rPr>
              <w:tab/>
            </w:r>
            <w:r w:rsidRPr="00DC5DDD">
              <w:rPr>
                <w:rStyle w:val="Hyperlink"/>
                <w:noProof/>
              </w:rPr>
              <w:t>Compon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7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28" w:history="1">
            <w:r w:rsidRPr="00DC5DDD">
              <w:rPr>
                <w:rStyle w:val="Hyperlink"/>
                <w:noProof/>
              </w:rPr>
              <w:t>1.10.3</w:t>
            </w:r>
            <w:r>
              <w:rPr>
                <w:rFonts w:eastAsiaTheme="minorEastAsia"/>
                <w:noProof/>
                <w:rtl/>
              </w:rPr>
              <w:tab/>
            </w:r>
            <w:r w:rsidRPr="00DC5DDD">
              <w:rPr>
                <w:rStyle w:val="Hyperlink"/>
                <w:noProof/>
              </w:rPr>
              <w:t>ALU</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8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29" w:history="1">
            <w:r w:rsidRPr="00DC5DDD">
              <w:rPr>
                <w:rStyle w:val="Hyperlink"/>
                <w:noProof/>
              </w:rPr>
              <w:t>1.10.4</w:t>
            </w:r>
            <w:r>
              <w:rPr>
                <w:rFonts w:eastAsiaTheme="minorEastAsia"/>
                <w:noProof/>
                <w:rtl/>
              </w:rPr>
              <w:tab/>
            </w:r>
            <w:r w:rsidRPr="00DC5DDD">
              <w:rPr>
                <w:rStyle w:val="Hyperlink"/>
                <w:noProof/>
              </w:rPr>
              <w:t>Bu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29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0" w:history="1">
            <w:r w:rsidRPr="00DC5DDD">
              <w:rPr>
                <w:rStyle w:val="Hyperlink"/>
                <w:noProof/>
              </w:rPr>
              <w:t>1.10.5</w:t>
            </w:r>
            <w:r>
              <w:rPr>
                <w:rFonts w:eastAsiaTheme="minorEastAsia"/>
                <w:noProof/>
                <w:rtl/>
              </w:rPr>
              <w:tab/>
            </w:r>
            <w:r w:rsidRPr="00DC5DDD">
              <w:rPr>
                <w:rStyle w:val="Hyperlink"/>
                <w:noProof/>
              </w:rPr>
              <w:t>Regist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0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1" w:history="1">
            <w:r w:rsidRPr="00DC5DDD">
              <w:rPr>
                <w:rStyle w:val="Hyperlink"/>
                <w:noProof/>
              </w:rPr>
              <w:t>1.10.6</w:t>
            </w:r>
            <w:r>
              <w:rPr>
                <w:rFonts w:eastAsiaTheme="minorEastAsia"/>
                <w:noProof/>
                <w:rtl/>
              </w:rPr>
              <w:tab/>
            </w:r>
            <w:r w:rsidRPr="00DC5DDD">
              <w:rPr>
                <w:rStyle w:val="Hyperlink"/>
                <w:noProof/>
              </w:rPr>
              <w:t>Fla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1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2" w:history="1">
            <w:r w:rsidRPr="00DC5DDD">
              <w:rPr>
                <w:rStyle w:val="Hyperlink"/>
                <w:noProof/>
              </w:rPr>
              <w:t>1.10.7</w:t>
            </w:r>
            <w:r>
              <w:rPr>
                <w:rFonts w:eastAsiaTheme="minorEastAsia"/>
                <w:noProof/>
                <w:rtl/>
              </w:rPr>
              <w:tab/>
            </w:r>
            <w:r w:rsidRPr="00DC5DDD">
              <w:rPr>
                <w:rStyle w:val="Hyperlink"/>
                <w:noProof/>
              </w:rPr>
              <w:t>Instruction Tim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2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3" w:history="1">
            <w:r w:rsidRPr="00DC5DDD">
              <w:rPr>
                <w:rStyle w:val="Hyperlink"/>
                <w:noProof/>
              </w:rPr>
              <w:t>1.10.8</w:t>
            </w:r>
            <w:r>
              <w:rPr>
                <w:rFonts w:eastAsiaTheme="minorEastAsia"/>
                <w:noProof/>
                <w:rtl/>
              </w:rPr>
              <w:tab/>
            </w:r>
            <w:r w:rsidRPr="00DC5DDD">
              <w:rPr>
                <w:rStyle w:val="Hyperlink"/>
                <w:noProof/>
              </w:rPr>
              <w:t>CPU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3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4" w:history="1">
            <w:r w:rsidRPr="00DC5DDD">
              <w:rPr>
                <w:rStyle w:val="Hyperlink"/>
                <w:noProof/>
              </w:rPr>
              <w:t>1.10.9</w:t>
            </w:r>
            <w:r>
              <w:rPr>
                <w:rFonts w:eastAsiaTheme="minorEastAsia"/>
                <w:noProof/>
                <w:rtl/>
              </w:rPr>
              <w:tab/>
            </w:r>
            <w:r w:rsidRPr="00DC5DDD">
              <w:rPr>
                <w:rStyle w:val="Hyperlink"/>
                <w:noProof/>
              </w:rPr>
              <w:t>M. Morris Mano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4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5" w:history="1">
            <w:r w:rsidRPr="00DC5DDD">
              <w:rPr>
                <w:rStyle w:val="Hyperlink"/>
                <w:noProof/>
              </w:rPr>
              <w:t>1.10.10</w:t>
            </w:r>
            <w:r>
              <w:rPr>
                <w:rFonts w:eastAsiaTheme="minorEastAsia"/>
                <w:noProof/>
                <w:rtl/>
              </w:rPr>
              <w:tab/>
            </w:r>
            <w:r w:rsidRPr="00DC5DDD">
              <w:rPr>
                <w:rStyle w:val="Hyperlink"/>
                <w:noProof/>
              </w:rPr>
              <w:t>CPU &amp; Memo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5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6" w:history="1">
            <w:r w:rsidRPr="00DC5DDD">
              <w:rPr>
                <w:rStyle w:val="Hyperlink"/>
                <w:noProof/>
              </w:rPr>
              <w:t>1.10.11</w:t>
            </w:r>
            <w:r>
              <w:rPr>
                <w:rFonts w:eastAsiaTheme="minorEastAsia"/>
                <w:noProof/>
                <w:rtl/>
              </w:rPr>
              <w:tab/>
            </w:r>
            <w:r w:rsidRPr="00DC5DDD">
              <w:rPr>
                <w:rStyle w:val="Hyperlink"/>
                <w:noProof/>
              </w:rPr>
              <w:t>System Stat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6 \h</w:instrText>
            </w:r>
            <w:r>
              <w:rPr>
                <w:noProof/>
                <w:webHidden/>
                <w:rtl/>
              </w:rPr>
              <w:instrText xml:space="preserve"> </w:instrText>
            </w:r>
            <w:r>
              <w:rPr>
                <w:noProof/>
                <w:webHidden/>
                <w:rtl/>
              </w:rPr>
            </w:r>
            <w:r>
              <w:rPr>
                <w:noProof/>
                <w:webHidden/>
                <w:rtl/>
              </w:rPr>
              <w:fldChar w:fldCharType="separate"/>
            </w:r>
            <w:r>
              <w:rPr>
                <w:noProof/>
                <w:webHidden/>
              </w:rPr>
              <w:t>14</w:t>
            </w:r>
            <w:r>
              <w:rPr>
                <w:noProof/>
                <w:webHidden/>
                <w:rtl/>
              </w:rPr>
              <w:fldChar w:fldCharType="end"/>
            </w:r>
          </w:hyperlink>
        </w:p>
        <w:p w:rsidR="009607FF" w:rsidRDefault="009607FF" w:rsidP="009607FF">
          <w:pPr>
            <w:pStyle w:val="TOC3"/>
            <w:rPr>
              <w:rFonts w:eastAsiaTheme="minorEastAsia"/>
              <w:noProof/>
              <w:rtl/>
            </w:rPr>
          </w:pPr>
          <w:hyperlink w:anchor="_Toc369361637" w:history="1">
            <w:r w:rsidRPr="00DC5DDD">
              <w:rPr>
                <w:rStyle w:val="Hyperlink"/>
                <w:noProof/>
              </w:rPr>
              <w:t>1.10.12</w:t>
            </w:r>
            <w:r>
              <w:rPr>
                <w:rFonts w:eastAsiaTheme="minorEastAsia"/>
                <w:noProof/>
                <w:rtl/>
              </w:rPr>
              <w:tab/>
            </w:r>
            <w:r w:rsidRPr="00DC5DDD">
              <w:rPr>
                <w:rStyle w:val="Hyperlink"/>
                <w:noProof/>
              </w:rPr>
              <w:t>Assembly Instruction Se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7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38" w:history="1">
            <w:r w:rsidRPr="00DC5DDD">
              <w:rPr>
                <w:rStyle w:val="Hyperlink"/>
                <w:noProof/>
              </w:rPr>
              <w:t>1.10.13</w:t>
            </w:r>
            <w:r>
              <w:rPr>
                <w:rFonts w:eastAsiaTheme="minorEastAsia"/>
                <w:noProof/>
                <w:rtl/>
              </w:rPr>
              <w:tab/>
            </w:r>
            <w:r w:rsidRPr="00DC5DDD">
              <w:rPr>
                <w:rStyle w:val="Hyperlink"/>
                <w:noProof/>
              </w:rPr>
              <w:t>Assembly Instruction Forma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8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39" w:history="1">
            <w:r w:rsidRPr="00DC5DDD">
              <w:rPr>
                <w:rStyle w:val="Hyperlink"/>
                <w:noProof/>
              </w:rPr>
              <w:t>1.10.14</w:t>
            </w:r>
            <w:r>
              <w:rPr>
                <w:rFonts w:eastAsiaTheme="minorEastAsia"/>
                <w:noProof/>
                <w:rtl/>
              </w:rPr>
              <w:tab/>
            </w:r>
            <w:r w:rsidRPr="00DC5DDD">
              <w:rPr>
                <w:rStyle w:val="Hyperlink"/>
                <w:noProof/>
              </w:rPr>
              <w:t>Micro-Ope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39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0" w:history="1">
            <w:r w:rsidRPr="00DC5DDD">
              <w:rPr>
                <w:rStyle w:val="Hyperlink"/>
                <w:noProof/>
              </w:rPr>
              <w:t>1.10.15</w:t>
            </w:r>
            <w:r>
              <w:rPr>
                <w:rFonts w:eastAsiaTheme="minorEastAsia"/>
                <w:noProof/>
                <w:rtl/>
              </w:rPr>
              <w:tab/>
            </w:r>
            <w:r w:rsidRPr="00DC5DDD">
              <w:rPr>
                <w:rStyle w:val="Hyperlink"/>
                <w:noProof/>
              </w:rPr>
              <w:t>Assemb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0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1" w:history="1">
            <w:r w:rsidRPr="00DC5DDD">
              <w:rPr>
                <w:rStyle w:val="Hyperlink"/>
                <w:noProof/>
              </w:rPr>
              <w:t>1.10.16</w:t>
            </w:r>
            <w:r>
              <w:rPr>
                <w:rFonts w:eastAsiaTheme="minorEastAsia"/>
                <w:noProof/>
                <w:rtl/>
              </w:rPr>
              <w:tab/>
            </w:r>
            <w:r w:rsidRPr="00DC5DDD">
              <w:rPr>
                <w:rStyle w:val="Hyperlink"/>
                <w:noProof/>
              </w:rPr>
              <w:t>Instruction Set Generator (Compi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1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2" w:history="1">
            <w:r w:rsidRPr="00DC5DDD">
              <w:rPr>
                <w:rStyle w:val="Hyperlink"/>
                <w:noProof/>
              </w:rPr>
              <w:t>1.10.17</w:t>
            </w:r>
            <w:r>
              <w:rPr>
                <w:rFonts w:eastAsiaTheme="minorEastAsia"/>
                <w:noProof/>
                <w:rtl/>
              </w:rPr>
              <w:tab/>
            </w:r>
            <w:r w:rsidRPr="00DC5DDD">
              <w:rPr>
                <w:rStyle w:val="Hyperlink"/>
                <w:noProof/>
              </w:rPr>
              <w:t>Assembly Program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2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3" w:history="1">
            <w:r w:rsidRPr="00DC5DDD">
              <w:rPr>
                <w:rStyle w:val="Hyperlink"/>
                <w:noProof/>
              </w:rPr>
              <w:t>1.10.18</w:t>
            </w:r>
            <w:r>
              <w:rPr>
                <w:rFonts w:eastAsiaTheme="minorEastAsia"/>
                <w:noProof/>
                <w:rtl/>
              </w:rPr>
              <w:tab/>
            </w:r>
            <w:r w:rsidRPr="00DC5DDD">
              <w:rPr>
                <w:rStyle w:val="Hyperlink"/>
                <w:noProof/>
              </w:rPr>
              <w:t>Instruction Set Template Fi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3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4" w:history="1">
            <w:r w:rsidRPr="00DC5DDD">
              <w:rPr>
                <w:rStyle w:val="Hyperlink"/>
                <w:noProof/>
              </w:rPr>
              <w:t>1.10.19</w:t>
            </w:r>
            <w:r>
              <w:rPr>
                <w:rFonts w:eastAsiaTheme="minorEastAsia"/>
                <w:noProof/>
                <w:rtl/>
              </w:rPr>
              <w:tab/>
            </w:r>
            <w:r w:rsidRPr="00DC5DDD">
              <w:rPr>
                <w:rStyle w:val="Hyperlink"/>
                <w:noProof/>
              </w:rPr>
              <w:t>Instruction Set Template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4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5" w:history="1">
            <w:r w:rsidRPr="00DC5DDD">
              <w:rPr>
                <w:rStyle w:val="Hyperlink"/>
                <w:noProof/>
              </w:rPr>
              <w:t>1.10.20</w:t>
            </w:r>
            <w:r>
              <w:rPr>
                <w:rFonts w:eastAsiaTheme="minorEastAsia"/>
                <w:noProof/>
                <w:rtl/>
              </w:rPr>
              <w:tab/>
            </w:r>
            <w:r w:rsidRPr="00DC5DDD">
              <w:rPr>
                <w:rStyle w:val="Hyperlink"/>
                <w:noProof/>
              </w:rPr>
              <w:t>User Control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5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6" w:history="1">
            <w:r w:rsidRPr="00DC5DDD">
              <w:rPr>
                <w:rStyle w:val="Hyperlink"/>
                <w:noProof/>
              </w:rPr>
              <w:t>1.10.21</w:t>
            </w:r>
            <w:r>
              <w:rPr>
                <w:rFonts w:eastAsiaTheme="minorEastAsia"/>
                <w:noProof/>
                <w:rtl/>
              </w:rPr>
              <w:tab/>
            </w:r>
            <w:r w:rsidRPr="00DC5DDD">
              <w:rPr>
                <w:rStyle w:val="Hyperlink"/>
                <w:noProof/>
              </w:rPr>
              <w:t>Pseudo-Bina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6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7" w:history="1">
            <w:r w:rsidRPr="00DC5DDD">
              <w:rPr>
                <w:rStyle w:val="Hyperlink"/>
                <w:noProof/>
              </w:rPr>
              <w:t>1.10.22</w:t>
            </w:r>
            <w:r>
              <w:rPr>
                <w:rFonts w:eastAsiaTheme="minorEastAsia"/>
                <w:noProof/>
                <w:rtl/>
              </w:rPr>
              <w:tab/>
            </w:r>
            <w:r w:rsidRPr="00DC5DDD">
              <w:rPr>
                <w:rStyle w:val="Hyperlink"/>
                <w:noProof/>
              </w:rPr>
              <w:t>Program Execu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7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3"/>
            <w:rPr>
              <w:rFonts w:eastAsiaTheme="minorEastAsia"/>
              <w:noProof/>
              <w:rtl/>
            </w:rPr>
          </w:pPr>
          <w:hyperlink w:anchor="_Toc369361648" w:history="1">
            <w:r w:rsidRPr="00DC5DDD">
              <w:rPr>
                <w:rStyle w:val="Hyperlink"/>
                <w:noProof/>
              </w:rPr>
              <w:t>1.10.23</w:t>
            </w:r>
            <w:r>
              <w:rPr>
                <w:rFonts w:eastAsiaTheme="minorEastAsia"/>
                <w:noProof/>
                <w:rtl/>
              </w:rPr>
              <w:tab/>
            </w:r>
            <w:r w:rsidRPr="00DC5DDD">
              <w:rPr>
                <w:rStyle w:val="Hyperlink"/>
                <w:noProof/>
              </w:rPr>
              <w:t>Executable Fil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8 \h</w:instrText>
            </w:r>
            <w:r>
              <w:rPr>
                <w:noProof/>
                <w:webHidden/>
                <w:rtl/>
              </w:rPr>
              <w:instrText xml:space="preserve"> </w:instrText>
            </w:r>
            <w:r>
              <w:rPr>
                <w:noProof/>
                <w:webHidden/>
                <w:rtl/>
              </w:rPr>
            </w:r>
            <w:r>
              <w:rPr>
                <w:noProof/>
                <w:webHidden/>
                <w:rtl/>
              </w:rPr>
              <w:fldChar w:fldCharType="separate"/>
            </w:r>
            <w:r>
              <w:rPr>
                <w:noProof/>
                <w:webHidden/>
              </w:rPr>
              <w:t>15</w:t>
            </w:r>
            <w:r>
              <w:rPr>
                <w:noProof/>
                <w:webHidden/>
                <w:rtl/>
              </w:rPr>
              <w:fldChar w:fldCharType="end"/>
            </w:r>
          </w:hyperlink>
        </w:p>
        <w:p w:rsidR="009607FF" w:rsidRDefault="009607FF" w:rsidP="009607FF">
          <w:pPr>
            <w:pStyle w:val="TOC2"/>
            <w:rPr>
              <w:rFonts w:eastAsiaTheme="minorEastAsia"/>
              <w:noProof/>
              <w:rtl/>
            </w:rPr>
          </w:pPr>
          <w:hyperlink w:anchor="_Toc369361649" w:history="1">
            <w:r w:rsidRPr="00DC5DDD">
              <w:rPr>
                <w:rStyle w:val="Hyperlink"/>
                <w:noProof/>
              </w:rPr>
              <w:t>1.11</w:t>
            </w:r>
            <w:r>
              <w:rPr>
                <w:rFonts w:eastAsiaTheme="minorEastAsia"/>
                <w:noProof/>
                <w:rtl/>
              </w:rPr>
              <w:tab/>
            </w:r>
            <w:r w:rsidRPr="00DC5DDD">
              <w:rPr>
                <w:rStyle w:val="Hyperlink"/>
                <w:noProof/>
              </w:rPr>
              <w:t>Cross-Platform Portabi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49 \h</w:instrText>
            </w:r>
            <w:r>
              <w:rPr>
                <w:noProof/>
                <w:webHidden/>
                <w:rtl/>
              </w:rPr>
              <w:instrText xml:space="preserve"> </w:instrText>
            </w:r>
            <w:r>
              <w:rPr>
                <w:noProof/>
                <w:webHidden/>
                <w:rtl/>
              </w:rPr>
            </w:r>
            <w:r>
              <w:rPr>
                <w:noProof/>
                <w:webHidden/>
                <w:rtl/>
              </w:rPr>
              <w:fldChar w:fldCharType="separate"/>
            </w:r>
            <w:r>
              <w:rPr>
                <w:noProof/>
                <w:webHidden/>
              </w:rPr>
              <w:t>16</w:t>
            </w:r>
            <w:r>
              <w:rPr>
                <w:noProof/>
                <w:webHidden/>
                <w:rtl/>
              </w:rPr>
              <w:fldChar w:fldCharType="end"/>
            </w:r>
          </w:hyperlink>
        </w:p>
        <w:p w:rsidR="009607FF" w:rsidRDefault="009607FF" w:rsidP="009607FF">
          <w:pPr>
            <w:pStyle w:val="TOC1"/>
            <w:rPr>
              <w:rFonts w:eastAsiaTheme="minorEastAsia"/>
              <w:noProof/>
              <w:rtl/>
            </w:rPr>
          </w:pPr>
          <w:hyperlink w:anchor="_Toc369361650" w:history="1">
            <w:r w:rsidRPr="00DC5DDD">
              <w:rPr>
                <w:rStyle w:val="Hyperlink"/>
                <w:noProof/>
              </w:rPr>
              <w:t>2</w:t>
            </w:r>
            <w:r>
              <w:rPr>
                <w:rFonts w:eastAsiaTheme="minorEastAsia"/>
                <w:noProof/>
                <w:rtl/>
              </w:rPr>
              <w:tab/>
            </w:r>
            <w:r w:rsidRPr="00DC5DDD">
              <w:rPr>
                <w:rStyle w:val="Hyperlink"/>
                <w:noProof/>
              </w:rPr>
              <w:t>Litera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0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2"/>
            <w:rPr>
              <w:rFonts w:eastAsiaTheme="minorEastAsia"/>
              <w:noProof/>
              <w:rtl/>
            </w:rPr>
          </w:pPr>
          <w:hyperlink w:anchor="_Toc369361651" w:history="1">
            <w:r w:rsidRPr="00DC5DDD">
              <w:rPr>
                <w:rStyle w:val="Hyperlink"/>
                <w:noProof/>
              </w:rPr>
              <w:t>2.1</w:t>
            </w:r>
            <w:r>
              <w:rPr>
                <w:rFonts w:eastAsiaTheme="minorEastAsia"/>
                <w:noProof/>
                <w:rtl/>
              </w:rPr>
              <w:tab/>
            </w:r>
            <w:r w:rsidRPr="00DC5DDD">
              <w:rPr>
                <w:rStyle w:val="Hyperlink"/>
                <w:noProof/>
              </w:rPr>
              <w:t>Existing Emula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1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3"/>
            <w:rPr>
              <w:rFonts w:eastAsiaTheme="minorEastAsia"/>
              <w:noProof/>
              <w:rtl/>
            </w:rPr>
          </w:pPr>
          <w:hyperlink w:anchor="_Toc369361652" w:history="1">
            <w:r w:rsidRPr="00DC5DDD">
              <w:rPr>
                <w:rStyle w:val="Hyperlink"/>
                <w:noProof/>
              </w:rPr>
              <w:t>2.1.1</w:t>
            </w:r>
            <w:r>
              <w:rPr>
                <w:rFonts w:eastAsiaTheme="minorEastAsia"/>
                <w:noProof/>
                <w:rtl/>
              </w:rPr>
              <w:tab/>
            </w:r>
            <w:r w:rsidRPr="00DC5DDD">
              <w:rPr>
                <w:rStyle w:val="Hyperlink"/>
                <w:noProof/>
              </w:rPr>
              <w:t>Basic Computer Simulator – Laurens Rodriguez</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2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3"/>
            <w:rPr>
              <w:rFonts w:eastAsiaTheme="minorEastAsia"/>
              <w:noProof/>
              <w:rtl/>
            </w:rPr>
          </w:pPr>
          <w:hyperlink w:anchor="_Toc369361653" w:history="1">
            <w:r w:rsidRPr="00DC5DDD">
              <w:rPr>
                <w:rStyle w:val="Hyperlink"/>
                <w:noProof/>
              </w:rPr>
              <w:t>2.1.2</w:t>
            </w:r>
            <w:r>
              <w:rPr>
                <w:rFonts w:eastAsiaTheme="minorEastAsia"/>
                <w:noProof/>
                <w:rtl/>
              </w:rPr>
              <w:tab/>
            </w:r>
            <w:r w:rsidRPr="00DC5DDD">
              <w:rPr>
                <w:rStyle w:val="Hyperlink"/>
                <w:noProof/>
              </w:rPr>
              <w:t>Computer Simulator – Dr. Nicholas Duch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3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2"/>
            <w:rPr>
              <w:rFonts w:eastAsiaTheme="minorEastAsia"/>
              <w:noProof/>
              <w:rtl/>
            </w:rPr>
          </w:pPr>
          <w:hyperlink w:anchor="_Toc369361654" w:history="1">
            <w:r w:rsidRPr="00DC5DDD">
              <w:rPr>
                <w:rStyle w:val="Hyperlink"/>
                <w:noProof/>
              </w:rPr>
              <w:t>2.2</w:t>
            </w:r>
            <w:r>
              <w:rPr>
                <w:rFonts w:eastAsiaTheme="minorEastAsia"/>
                <w:noProof/>
                <w:rtl/>
              </w:rPr>
              <w:tab/>
            </w:r>
            <w:r w:rsidRPr="00DC5DDD">
              <w:rPr>
                <w:rStyle w:val="Hyperlink"/>
                <w:noProof/>
              </w:rPr>
              <w:t>Field-Programmable Gate Array (FPG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4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3"/>
            <w:rPr>
              <w:rFonts w:eastAsiaTheme="minorEastAsia"/>
              <w:noProof/>
              <w:rtl/>
            </w:rPr>
          </w:pPr>
          <w:hyperlink w:anchor="_Toc369361655" w:history="1">
            <w:r w:rsidRPr="00DC5DDD">
              <w:rPr>
                <w:rStyle w:val="Hyperlink"/>
                <w:noProof/>
              </w:rPr>
              <w:t>2.2.1</w:t>
            </w:r>
            <w:r>
              <w:rPr>
                <w:rFonts w:eastAsiaTheme="minorEastAsia"/>
                <w:noProof/>
                <w:rtl/>
              </w:rPr>
              <w:tab/>
            </w:r>
            <w:r w:rsidRPr="00DC5DDD">
              <w:rPr>
                <w:rStyle w:val="Hyperlink"/>
                <w:noProof/>
              </w:rPr>
              <w:t>Cos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5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3"/>
            <w:rPr>
              <w:rFonts w:eastAsiaTheme="minorEastAsia"/>
              <w:noProof/>
              <w:rtl/>
            </w:rPr>
          </w:pPr>
          <w:hyperlink w:anchor="_Toc369361656" w:history="1">
            <w:r w:rsidRPr="00DC5DDD">
              <w:rPr>
                <w:rStyle w:val="Hyperlink"/>
                <w:noProof/>
              </w:rPr>
              <w:t>2.2.2</w:t>
            </w:r>
            <w:r>
              <w:rPr>
                <w:rFonts w:eastAsiaTheme="minorEastAsia"/>
                <w:noProof/>
                <w:rtl/>
              </w:rPr>
              <w:tab/>
            </w:r>
            <w:r w:rsidRPr="00DC5DDD">
              <w:rPr>
                <w:rStyle w:val="Hyperlink"/>
                <w:noProof/>
              </w:rPr>
              <w:t>Setu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6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3"/>
            <w:rPr>
              <w:rFonts w:eastAsiaTheme="minorEastAsia"/>
              <w:noProof/>
              <w:rtl/>
            </w:rPr>
          </w:pPr>
          <w:hyperlink w:anchor="_Toc369361657" w:history="1">
            <w:r w:rsidRPr="00DC5DDD">
              <w:rPr>
                <w:rStyle w:val="Hyperlink"/>
                <w:noProof/>
              </w:rPr>
              <w:t>2.2.3</w:t>
            </w:r>
            <w:r>
              <w:rPr>
                <w:rFonts w:eastAsiaTheme="minorEastAsia"/>
                <w:noProof/>
                <w:rtl/>
              </w:rPr>
              <w:tab/>
            </w:r>
            <w:r w:rsidRPr="00DC5DDD">
              <w:rPr>
                <w:rStyle w:val="Hyperlink"/>
                <w:noProof/>
              </w:rPr>
              <w:t>Availabi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7 \h</w:instrText>
            </w:r>
            <w:r>
              <w:rPr>
                <w:noProof/>
                <w:webHidden/>
                <w:rtl/>
              </w:rPr>
              <w:instrText xml:space="preserve"> </w:instrText>
            </w:r>
            <w:r>
              <w:rPr>
                <w:noProof/>
                <w:webHidden/>
                <w:rtl/>
              </w:rPr>
            </w:r>
            <w:r>
              <w:rPr>
                <w:noProof/>
                <w:webHidden/>
                <w:rtl/>
              </w:rPr>
              <w:fldChar w:fldCharType="separate"/>
            </w:r>
            <w:r>
              <w:rPr>
                <w:noProof/>
                <w:webHidden/>
              </w:rPr>
              <w:t>17</w:t>
            </w:r>
            <w:r>
              <w:rPr>
                <w:noProof/>
                <w:webHidden/>
                <w:rtl/>
              </w:rPr>
              <w:fldChar w:fldCharType="end"/>
            </w:r>
          </w:hyperlink>
        </w:p>
        <w:p w:rsidR="009607FF" w:rsidRDefault="009607FF" w:rsidP="009607FF">
          <w:pPr>
            <w:pStyle w:val="TOC1"/>
            <w:rPr>
              <w:rFonts w:eastAsiaTheme="minorEastAsia"/>
              <w:noProof/>
              <w:rtl/>
            </w:rPr>
          </w:pPr>
          <w:hyperlink w:anchor="_Toc369361658" w:history="1">
            <w:r w:rsidRPr="00DC5DDD">
              <w:rPr>
                <w:rStyle w:val="Hyperlink"/>
                <w:noProof/>
              </w:rPr>
              <w:t>3</w:t>
            </w:r>
            <w:r>
              <w:rPr>
                <w:rFonts w:eastAsiaTheme="minorEastAsia"/>
                <w:noProof/>
                <w:rtl/>
              </w:rPr>
              <w:tab/>
            </w:r>
            <w:r w:rsidRPr="00DC5DDD">
              <w:rPr>
                <w:rStyle w:val="Hyperlink"/>
                <w:noProof/>
              </w:rPr>
              <w:t>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8 \h</w:instrText>
            </w:r>
            <w:r>
              <w:rPr>
                <w:noProof/>
                <w:webHidden/>
                <w:rtl/>
              </w:rPr>
              <w:instrText xml:space="preserve"> </w:instrText>
            </w:r>
            <w:r>
              <w:rPr>
                <w:noProof/>
                <w:webHidden/>
                <w:rtl/>
              </w:rPr>
            </w:r>
            <w:r>
              <w:rPr>
                <w:noProof/>
                <w:webHidden/>
                <w:rtl/>
              </w:rPr>
              <w:fldChar w:fldCharType="separate"/>
            </w:r>
            <w:r>
              <w:rPr>
                <w:noProof/>
                <w:webHidden/>
              </w:rPr>
              <w:t>18</w:t>
            </w:r>
            <w:r>
              <w:rPr>
                <w:noProof/>
                <w:webHidden/>
                <w:rtl/>
              </w:rPr>
              <w:fldChar w:fldCharType="end"/>
            </w:r>
          </w:hyperlink>
        </w:p>
        <w:p w:rsidR="009607FF" w:rsidRDefault="009607FF" w:rsidP="009607FF">
          <w:pPr>
            <w:pStyle w:val="TOC2"/>
            <w:rPr>
              <w:rFonts w:eastAsiaTheme="minorEastAsia"/>
              <w:noProof/>
              <w:rtl/>
            </w:rPr>
          </w:pPr>
          <w:hyperlink w:anchor="_Toc369361659" w:history="1">
            <w:r w:rsidRPr="00DC5DDD">
              <w:rPr>
                <w:rStyle w:val="Hyperlink"/>
                <w:noProof/>
              </w:rPr>
              <w:t>3.1</w:t>
            </w:r>
            <w:r>
              <w:rPr>
                <w:rFonts w:eastAsiaTheme="minorEastAsia"/>
                <w:noProof/>
                <w:rtl/>
              </w:rPr>
              <w:tab/>
            </w:r>
            <w:r w:rsidRPr="00DC5DDD">
              <w:rPr>
                <w:rStyle w:val="Hyperlink"/>
                <w:noProof/>
              </w:rPr>
              <w:t>Abstra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59 \h</w:instrText>
            </w:r>
            <w:r>
              <w:rPr>
                <w:noProof/>
                <w:webHidden/>
                <w:rtl/>
              </w:rPr>
              <w:instrText xml:space="preserve"> </w:instrText>
            </w:r>
            <w:r>
              <w:rPr>
                <w:noProof/>
                <w:webHidden/>
                <w:rtl/>
              </w:rPr>
            </w:r>
            <w:r>
              <w:rPr>
                <w:noProof/>
                <w:webHidden/>
                <w:rtl/>
              </w:rPr>
              <w:fldChar w:fldCharType="separate"/>
            </w:r>
            <w:r>
              <w:rPr>
                <w:noProof/>
                <w:webHidden/>
              </w:rPr>
              <w:t>18</w:t>
            </w:r>
            <w:r>
              <w:rPr>
                <w:noProof/>
                <w:webHidden/>
                <w:rtl/>
              </w:rPr>
              <w:fldChar w:fldCharType="end"/>
            </w:r>
          </w:hyperlink>
        </w:p>
        <w:p w:rsidR="009607FF" w:rsidRDefault="009607FF" w:rsidP="009607FF">
          <w:pPr>
            <w:pStyle w:val="TOC3"/>
            <w:rPr>
              <w:rFonts w:eastAsiaTheme="minorEastAsia"/>
              <w:noProof/>
              <w:rtl/>
            </w:rPr>
          </w:pPr>
          <w:hyperlink w:anchor="_Toc369361660" w:history="1">
            <w:r w:rsidRPr="00DC5DDD">
              <w:rPr>
                <w:rStyle w:val="Hyperlink"/>
                <w:noProof/>
              </w:rPr>
              <w:t>3.1.1</w:t>
            </w:r>
            <w:r>
              <w:rPr>
                <w:rFonts w:eastAsiaTheme="minorEastAsia"/>
                <w:noProof/>
                <w:rtl/>
              </w:rPr>
              <w:tab/>
            </w:r>
            <w:r w:rsidRPr="00DC5DDD">
              <w:rPr>
                <w:rStyle w:val="Hyperlink"/>
                <w:noProof/>
              </w:rPr>
              <w:t>Hardware Abstra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0 \h</w:instrText>
            </w:r>
            <w:r>
              <w:rPr>
                <w:noProof/>
                <w:webHidden/>
                <w:rtl/>
              </w:rPr>
              <w:instrText xml:space="preserve"> </w:instrText>
            </w:r>
            <w:r>
              <w:rPr>
                <w:noProof/>
                <w:webHidden/>
                <w:rtl/>
              </w:rPr>
            </w:r>
            <w:r>
              <w:rPr>
                <w:noProof/>
                <w:webHidden/>
                <w:rtl/>
              </w:rPr>
              <w:fldChar w:fldCharType="separate"/>
            </w:r>
            <w:r>
              <w:rPr>
                <w:noProof/>
                <w:webHidden/>
              </w:rPr>
              <w:t>18</w:t>
            </w:r>
            <w:r>
              <w:rPr>
                <w:noProof/>
                <w:webHidden/>
                <w:rtl/>
              </w:rPr>
              <w:fldChar w:fldCharType="end"/>
            </w:r>
          </w:hyperlink>
        </w:p>
        <w:p w:rsidR="009607FF" w:rsidRDefault="009607FF" w:rsidP="009607FF">
          <w:pPr>
            <w:pStyle w:val="TOC3"/>
            <w:rPr>
              <w:rFonts w:eastAsiaTheme="minorEastAsia"/>
              <w:noProof/>
              <w:rtl/>
            </w:rPr>
          </w:pPr>
          <w:hyperlink w:anchor="_Toc369361661" w:history="1">
            <w:r w:rsidRPr="00DC5DDD">
              <w:rPr>
                <w:rStyle w:val="Hyperlink"/>
                <w:noProof/>
              </w:rPr>
              <w:t>3.1.2</w:t>
            </w:r>
            <w:r>
              <w:rPr>
                <w:rFonts w:eastAsiaTheme="minorEastAsia"/>
                <w:noProof/>
                <w:rtl/>
              </w:rPr>
              <w:tab/>
            </w:r>
            <w:r w:rsidRPr="00DC5DDD">
              <w:rPr>
                <w:rStyle w:val="Hyperlink"/>
                <w:noProof/>
              </w:rPr>
              <w:t>Data Abstrac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1 \h</w:instrText>
            </w:r>
            <w:r>
              <w:rPr>
                <w:noProof/>
                <w:webHidden/>
                <w:rtl/>
              </w:rPr>
              <w:instrText xml:space="preserve"> </w:instrText>
            </w:r>
            <w:r>
              <w:rPr>
                <w:noProof/>
                <w:webHidden/>
                <w:rtl/>
              </w:rPr>
            </w:r>
            <w:r>
              <w:rPr>
                <w:noProof/>
                <w:webHidden/>
                <w:rtl/>
              </w:rPr>
              <w:fldChar w:fldCharType="separate"/>
            </w:r>
            <w:r>
              <w:rPr>
                <w:noProof/>
                <w:webHidden/>
              </w:rPr>
              <w:t>18</w:t>
            </w:r>
            <w:r>
              <w:rPr>
                <w:noProof/>
                <w:webHidden/>
                <w:rtl/>
              </w:rPr>
              <w:fldChar w:fldCharType="end"/>
            </w:r>
          </w:hyperlink>
        </w:p>
        <w:p w:rsidR="009607FF" w:rsidRDefault="009607FF" w:rsidP="009607FF">
          <w:pPr>
            <w:pStyle w:val="TOC2"/>
            <w:rPr>
              <w:rFonts w:eastAsiaTheme="minorEastAsia"/>
              <w:noProof/>
              <w:rtl/>
            </w:rPr>
          </w:pPr>
          <w:hyperlink w:anchor="_Toc369361662" w:history="1">
            <w:r w:rsidRPr="00DC5DDD">
              <w:rPr>
                <w:rStyle w:val="Hyperlink"/>
                <w:noProof/>
              </w:rPr>
              <w:t>3.2</w:t>
            </w:r>
            <w:r>
              <w:rPr>
                <w:rFonts w:eastAsiaTheme="minorEastAsia"/>
                <w:noProof/>
                <w:rtl/>
              </w:rPr>
              <w:tab/>
            </w:r>
            <w:r w:rsidRPr="00DC5DDD">
              <w:rPr>
                <w:rStyle w:val="Hyperlink"/>
                <w:noProof/>
              </w:rPr>
              <w:t>Specifically Designed Synta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2 \h</w:instrText>
            </w:r>
            <w:r>
              <w:rPr>
                <w:noProof/>
                <w:webHidden/>
                <w:rtl/>
              </w:rPr>
              <w:instrText xml:space="preserve"> </w:instrText>
            </w:r>
            <w:r>
              <w:rPr>
                <w:noProof/>
                <w:webHidden/>
                <w:rtl/>
              </w:rPr>
            </w:r>
            <w:r>
              <w:rPr>
                <w:noProof/>
                <w:webHidden/>
                <w:rtl/>
              </w:rPr>
              <w:fldChar w:fldCharType="separate"/>
            </w:r>
            <w:r>
              <w:rPr>
                <w:noProof/>
                <w:webHidden/>
              </w:rPr>
              <w:t>18</w:t>
            </w:r>
            <w:r>
              <w:rPr>
                <w:noProof/>
                <w:webHidden/>
                <w:rtl/>
              </w:rPr>
              <w:fldChar w:fldCharType="end"/>
            </w:r>
          </w:hyperlink>
        </w:p>
        <w:p w:rsidR="009607FF" w:rsidRDefault="009607FF" w:rsidP="009607FF">
          <w:pPr>
            <w:pStyle w:val="TOC2"/>
            <w:rPr>
              <w:rFonts w:eastAsiaTheme="minorEastAsia"/>
              <w:noProof/>
              <w:rtl/>
            </w:rPr>
          </w:pPr>
          <w:hyperlink w:anchor="_Toc369361663" w:history="1">
            <w:r w:rsidRPr="00DC5DDD">
              <w:rPr>
                <w:rStyle w:val="Hyperlink"/>
                <w:noProof/>
              </w:rPr>
              <w:t>3.3</w:t>
            </w:r>
            <w:r>
              <w:rPr>
                <w:rFonts w:eastAsiaTheme="minorEastAsia"/>
                <w:noProof/>
                <w:rtl/>
              </w:rPr>
              <w:tab/>
            </w:r>
            <w:r w:rsidRPr="00DC5DDD">
              <w:rPr>
                <w:rStyle w:val="Hyperlink"/>
                <w:noProof/>
              </w:rPr>
              <w:t>Modular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3 \h</w:instrText>
            </w:r>
            <w:r>
              <w:rPr>
                <w:noProof/>
                <w:webHidden/>
                <w:rtl/>
              </w:rPr>
              <w:instrText xml:space="preserve"> </w:instrText>
            </w:r>
            <w:r>
              <w:rPr>
                <w:noProof/>
                <w:webHidden/>
                <w:rtl/>
              </w:rPr>
            </w:r>
            <w:r>
              <w:rPr>
                <w:noProof/>
                <w:webHidden/>
                <w:rtl/>
              </w:rPr>
              <w:fldChar w:fldCharType="separate"/>
            </w:r>
            <w:r>
              <w:rPr>
                <w:noProof/>
                <w:webHidden/>
              </w:rPr>
              <w:t>19</w:t>
            </w:r>
            <w:r>
              <w:rPr>
                <w:noProof/>
                <w:webHidden/>
                <w:rtl/>
              </w:rPr>
              <w:fldChar w:fldCharType="end"/>
            </w:r>
          </w:hyperlink>
        </w:p>
        <w:p w:rsidR="009607FF" w:rsidRDefault="009607FF" w:rsidP="009607FF">
          <w:pPr>
            <w:pStyle w:val="TOC1"/>
            <w:rPr>
              <w:rFonts w:eastAsiaTheme="minorEastAsia"/>
              <w:noProof/>
              <w:rtl/>
            </w:rPr>
          </w:pPr>
          <w:hyperlink w:anchor="_Toc369361664" w:history="1">
            <w:r w:rsidRPr="00DC5DDD">
              <w:rPr>
                <w:rStyle w:val="Hyperlink"/>
                <w:noProof/>
              </w:rPr>
              <w:t>4</w:t>
            </w:r>
            <w:r>
              <w:rPr>
                <w:rFonts w:eastAsiaTheme="minorEastAsia"/>
                <w:noProof/>
                <w:rtl/>
              </w:rPr>
              <w:tab/>
            </w:r>
            <w:r w:rsidRPr="00DC5DDD">
              <w:rPr>
                <w:rStyle w:val="Hyperlink"/>
                <w:noProof/>
              </w:rPr>
              <w:t>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4 \h</w:instrText>
            </w:r>
            <w:r>
              <w:rPr>
                <w:noProof/>
                <w:webHidden/>
                <w:rtl/>
              </w:rPr>
              <w:instrText xml:space="preserve"> </w:instrText>
            </w:r>
            <w:r>
              <w:rPr>
                <w:noProof/>
                <w:webHidden/>
                <w:rtl/>
              </w:rPr>
            </w:r>
            <w:r>
              <w:rPr>
                <w:noProof/>
                <w:webHidden/>
                <w:rtl/>
              </w:rPr>
              <w:fldChar w:fldCharType="separate"/>
            </w:r>
            <w:r>
              <w:rPr>
                <w:noProof/>
                <w:webHidden/>
              </w:rPr>
              <w:t>20</w:t>
            </w:r>
            <w:r>
              <w:rPr>
                <w:noProof/>
                <w:webHidden/>
                <w:rtl/>
              </w:rPr>
              <w:fldChar w:fldCharType="end"/>
            </w:r>
          </w:hyperlink>
        </w:p>
        <w:p w:rsidR="009607FF" w:rsidRDefault="009607FF" w:rsidP="009607FF">
          <w:pPr>
            <w:pStyle w:val="TOC2"/>
            <w:rPr>
              <w:rFonts w:eastAsiaTheme="minorEastAsia"/>
              <w:noProof/>
              <w:rtl/>
            </w:rPr>
          </w:pPr>
          <w:hyperlink w:anchor="_Toc369361665" w:history="1">
            <w:r w:rsidRPr="00DC5DDD">
              <w:rPr>
                <w:rStyle w:val="Hyperlink"/>
                <w:noProof/>
              </w:rPr>
              <w:t>4.1</w:t>
            </w:r>
            <w:r>
              <w:rPr>
                <w:rFonts w:eastAsiaTheme="minorEastAsia"/>
                <w:noProof/>
                <w:rtl/>
              </w:rPr>
              <w:tab/>
            </w:r>
            <w:r w:rsidRPr="00DC5DDD">
              <w:rPr>
                <w:rStyle w:val="Hyperlink"/>
                <w:noProof/>
              </w:rPr>
              <w:t>System Stru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5 \h</w:instrText>
            </w:r>
            <w:r>
              <w:rPr>
                <w:noProof/>
                <w:webHidden/>
                <w:rtl/>
              </w:rPr>
              <w:instrText xml:space="preserve"> </w:instrText>
            </w:r>
            <w:r>
              <w:rPr>
                <w:noProof/>
                <w:webHidden/>
                <w:rtl/>
              </w:rPr>
            </w:r>
            <w:r>
              <w:rPr>
                <w:noProof/>
                <w:webHidden/>
                <w:rtl/>
              </w:rPr>
              <w:fldChar w:fldCharType="separate"/>
            </w:r>
            <w:r>
              <w:rPr>
                <w:noProof/>
                <w:webHidden/>
              </w:rPr>
              <w:t>20</w:t>
            </w:r>
            <w:r>
              <w:rPr>
                <w:noProof/>
                <w:webHidden/>
                <w:rtl/>
              </w:rPr>
              <w:fldChar w:fldCharType="end"/>
            </w:r>
          </w:hyperlink>
        </w:p>
        <w:p w:rsidR="009607FF" w:rsidRDefault="009607FF" w:rsidP="009607FF">
          <w:pPr>
            <w:pStyle w:val="TOC3"/>
            <w:rPr>
              <w:rFonts w:eastAsiaTheme="minorEastAsia"/>
              <w:noProof/>
              <w:rtl/>
            </w:rPr>
          </w:pPr>
          <w:hyperlink w:anchor="_Toc369361666" w:history="1">
            <w:r w:rsidRPr="00DC5DDD">
              <w:rPr>
                <w:rStyle w:val="Hyperlink"/>
                <w:noProof/>
              </w:rPr>
              <w:t>4.1.1</w:t>
            </w:r>
            <w:r>
              <w:rPr>
                <w:rFonts w:eastAsiaTheme="minorEastAsia"/>
                <w:noProof/>
                <w:rtl/>
              </w:rPr>
              <w:tab/>
            </w:r>
            <w:r w:rsidRPr="00DC5DDD">
              <w:rPr>
                <w:rStyle w:val="Hyperlink"/>
                <w:noProof/>
              </w:rPr>
              <w:t>Em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6 \h</w:instrText>
            </w:r>
            <w:r>
              <w:rPr>
                <w:noProof/>
                <w:webHidden/>
                <w:rtl/>
              </w:rPr>
              <w:instrText xml:space="preserve"> </w:instrText>
            </w:r>
            <w:r>
              <w:rPr>
                <w:noProof/>
                <w:webHidden/>
                <w:rtl/>
              </w:rPr>
            </w:r>
            <w:r>
              <w:rPr>
                <w:noProof/>
                <w:webHidden/>
                <w:rtl/>
              </w:rPr>
              <w:fldChar w:fldCharType="separate"/>
            </w:r>
            <w:r>
              <w:rPr>
                <w:noProof/>
                <w:webHidden/>
              </w:rPr>
              <w:t>20</w:t>
            </w:r>
            <w:r>
              <w:rPr>
                <w:noProof/>
                <w:webHidden/>
                <w:rtl/>
              </w:rPr>
              <w:fldChar w:fldCharType="end"/>
            </w:r>
          </w:hyperlink>
        </w:p>
        <w:p w:rsidR="009607FF" w:rsidRDefault="009607FF" w:rsidP="009607FF">
          <w:pPr>
            <w:pStyle w:val="TOC3"/>
            <w:rPr>
              <w:rFonts w:eastAsiaTheme="minorEastAsia"/>
              <w:noProof/>
              <w:rtl/>
            </w:rPr>
          </w:pPr>
          <w:hyperlink w:anchor="_Toc369361667" w:history="1">
            <w:r w:rsidRPr="00DC5DDD">
              <w:rPr>
                <w:rStyle w:val="Hyperlink"/>
                <w:noProof/>
              </w:rPr>
              <w:t>4.1.2</w:t>
            </w:r>
            <w:r>
              <w:rPr>
                <w:rFonts w:eastAsiaTheme="minorEastAsia"/>
                <w:noProof/>
                <w:rtl/>
              </w:rPr>
              <w:tab/>
            </w:r>
            <w:r w:rsidRPr="00DC5DDD">
              <w:rPr>
                <w:rStyle w:val="Hyperlink"/>
                <w:noProof/>
              </w:rPr>
              <w:t>Assemb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7 \h</w:instrText>
            </w:r>
            <w:r>
              <w:rPr>
                <w:noProof/>
                <w:webHidden/>
                <w:rtl/>
              </w:rPr>
              <w:instrText xml:space="preserve"> </w:instrText>
            </w:r>
            <w:r>
              <w:rPr>
                <w:noProof/>
                <w:webHidden/>
                <w:rtl/>
              </w:rPr>
            </w:r>
            <w:r>
              <w:rPr>
                <w:noProof/>
                <w:webHidden/>
                <w:rtl/>
              </w:rPr>
              <w:fldChar w:fldCharType="separate"/>
            </w:r>
            <w:r>
              <w:rPr>
                <w:noProof/>
                <w:webHidden/>
              </w:rPr>
              <w:t>28</w:t>
            </w:r>
            <w:r>
              <w:rPr>
                <w:noProof/>
                <w:webHidden/>
                <w:rtl/>
              </w:rPr>
              <w:fldChar w:fldCharType="end"/>
            </w:r>
          </w:hyperlink>
        </w:p>
        <w:p w:rsidR="009607FF" w:rsidRDefault="009607FF" w:rsidP="009607FF">
          <w:pPr>
            <w:pStyle w:val="TOC3"/>
            <w:rPr>
              <w:rFonts w:eastAsiaTheme="minorEastAsia"/>
              <w:noProof/>
              <w:rtl/>
            </w:rPr>
          </w:pPr>
          <w:hyperlink w:anchor="_Toc369361668" w:history="1">
            <w:r w:rsidRPr="00DC5DDD">
              <w:rPr>
                <w:rStyle w:val="Hyperlink"/>
                <w:noProof/>
              </w:rPr>
              <w:t>4.1.3</w:t>
            </w:r>
            <w:r>
              <w:rPr>
                <w:rFonts w:eastAsiaTheme="minorEastAsia"/>
                <w:noProof/>
                <w:rtl/>
              </w:rPr>
              <w:tab/>
            </w:r>
            <w:r w:rsidRPr="00DC5DDD">
              <w:rPr>
                <w:rStyle w:val="Hyperlink"/>
                <w:noProof/>
              </w:rPr>
              <w:t>Pars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8 \h</w:instrText>
            </w:r>
            <w:r>
              <w:rPr>
                <w:noProof/>
                <w:webHidden/>
                <w:rtl/>
              </w:rPr>
              <w:instrText xml:space="preserve"> </w:instrText>
            </w:r>
            <w:r>
              <w:rPr>
                <w:noProof/>
                <w:webHidden/>
                <w:rtl/>
              </w:rPr>
            </w:r>
            <w:r>
              <w:rPr>
                <w:noProof/>
                <w:webHidden/>
                <w:rtl/>
              </w:rPr>
              <w:fldChar w:fldCharType="separate"/>
            </w:r>
            <w:r>
              <w:rPr>
                <w:noProof/>
                <w:webHidden/>
              </w:rPr>
              <w:t>30</w:t>
            </w:r>
            <w:r>
              <w:rPr>
                <w:noProof/>
                <w:webHidden/>
                <w:rtl/>
              </w:rPr>
              <w:fldChar w:fldCharType="end"/>
            </w:r>
          </w:hyperlink>
        </w:p>
        <w:p w:rsidR="009607FF" w:rsidRDefault="009607FF" w:rsidP="009607FF">
          <w:pPr>
            <w:pStyle w:val="TOC3"/>
            <w:rPr>
              <w:rFonts w:eastAsiaTheme="minorEastAsia"/>
              <w:noProof/>
              <w:rtl/>
            </w:rPr>
          </w:pPr>
          <w:hyperlink w:anchor="_Toc369361669" w:history="1">
            <w:r w:rsidRPr="00DC5DDD">
              <w:rPr>
                <w:rStyle w:val="Hyperlink"/>
                <w:noProof/>
              </w:rPr>
              <w:t>4.1.4</w:t>
            </w:r>
            <w:r>
              <w:rPr>
                <w:rFonts w:eastAsiaTheme="minorEastAsia"/>
                <w:noProof/>
                <w:rtl/>
              </w:rPr>
              <w:tab/>
            </w:r>
            <w:r w:rsidRPr="00DC5DDD">
              <w:rPr>
                <w:rStyle w:val="Hyperlink"/>
                <w:noProof/>
              </w:rPr>
              <w:t>GUI</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69 \h</w:instrText>
            </w:r>
            <w:r>
              <w:rPr>
                <w:noProof/>
                <w:webHidden/>
                <w:rtl/>
              </w:rPr>
              <w:instrText xml:space="preserve"> </w:instrText>
            </w:r>
            <w:r>
              <w:rPr>
                <w:noProof/>
                <w:webHidden/>
                <w:rtl/>
              </w:rPr>
            </w:r>
            <w:r>
              <w:rPr>
                <w:noProof/>
                <w:webHidden/>
                <w:rtl/>
              </w:rPr>
              <w:fldChar w:fldCharType="separate"/>
            </w:r>
            <w:r>
              <w:rPr>
                <w:noProof/>
                <w:webHidden/>
              </w:rPr>
              <w:t>34</w:t>
            </w:r>
            <w:r>
              <w:rPr>
                <w:noProof/>
                <w:webHidden/>
                <w:rtl/>
              </w:rPr>
              <w:fldChar w:fldCharType="end"/>
            </w:r>
          </w:hyperlink>
        </w:p>
        <w:p w:rsidR="009607FF" w:rsidRDefault="009607FF" w:rsidP="009607FF">
          <w:pPr>
            <w:pStyle w:val="TOC2"/>
            <w:rPr>
              <w:rFonts w:eastAsiaTheme="minorEastAsia"/>
              <w:noProof/>
              <w:rtl/>
            </w:rPr>
          </w:pPr>
          <w:hyperlink w:anchor="_Toc369361670" w:history="1">
            <w:r w:rsidRPr="00DC5DDD">
              <w:rPr>
                <w:rStyle w:val="Hyperlink"/>
                <w:noProof/>
              </w:rPr>
              <w:t>4.2</w:t>
            </w:r>
            <w:r>
              <w:rPr>
                <w:rFonts w:eastAsiaTheme="minorEastAsia"/>
                <w:noProof/>
                <w:rtl/>
              </w:rPr>
              <w:tab/>
            </w:r>
            <w:r w:rsidRPr="00DC5DDD">
              <w:rPr>
                <w:rStyle w:val="Hyperlink"/>
                <w:noProof/>
              </w:rPr>
              <w:t>File System Stru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0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3"/>
            <w:rPr>
              <w:rFonts w:eastAsiaTheme="minorEastAsia"/>
              <w:noProof/>
              <w:rtl/>
            </w:rPr>
          </w:pPr>
          <w:hyperlink w:anchor="_Toc369361671" w:history="1">
            <w:r w:rsidRPr="00DC5DDD">
              <w:rPr>
                <w:rStyle w:val="Hyperlink"/>
                <w:noProof/>
              </w:rPr>
              <w:t>4.2.1</w:t>
            </w:r>
            <w:r>
              <w:rPr>
                <w:rFonts w:eastAsiaTheme="minorEastAsia"/>
                <w:noProof/>
                <w:rtl/>
              </w:rPr>
              <w:tab/>
            </w:r>
            <w:r w:rsidRPr="00DC5DDD">
              <w:rPr>
                <w:rStyle w:val="Hyperlink"/>
                <w:noProof/>
              </w:rPr>
              <w:t>AppDat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1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3"/>
            <w:rPr>
              <w:rFonts w:eastAsiaTheme="minorEastAsia"/>
              <w:noProof/>
              <w:rtl/>
            </w:rPr>
          </w:pPr>
          <w:hyperlink w:anchor="_Toc369361672" w:history="1">
            <w:r w:rsidRPr="00DC5DDD">
              <w:rPr>
                <w:rStyle w:val="Hyperlink"/>
                <w:noProof/>
              </w:rPr>
              <w:t>4.2.2</w:t>
            </w:r>
            <w:r>
              <w:rPr>
                <w:rFonts w:eastAsiaTheme="minorEastAsia"/>
                <w:noProof/>
                <w:rtl/>
              </w:rPr>
              <w:tab/>
            </w:r>
            <w:r w:rsidRPr="00DC5DDD">
              <w:rPr>
                <w:rStyle w:val="Hyperlink"/>
                <w:noProof/>
              </w:rPr>
              <w:t>Resour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2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3"/>
            <w:rPr>
              <w:rFonts w:eastAsiaTheme="minorEastAsia"/>
              <w:noProof/>
              <w:rtl/>
            </w:rPr>
          </w:pPr>
          <w:hyperlink w:anchor="_Toc369361673" w:history="1">
            <w:r w:rsidRPr="00DC5DDD">
              <w:rPr>
                <w:rStyle w:val="Hyperlink"/>
                <w:noProof/>
              </w:rPr>
              <w:t>4.2.3</w:t>
            </w:r>
            <w:r>
              <w:rPr>
                <w:rFonts w:eastAsiaTheme="minorEastAsia"/>
                <w:noProof/>
                <w:rtl/>
              </w:rPr>
              <w:tab/>
            </w:r>
            <w:r w:rsidRPr="00DC5DDD">
              <w:rPr>
                <w:rStyle w:val="Hyperlink"/>
                <w:noProof/>
              </w:rPr>
              <w:t>Program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3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3"/>
            <w:rPr>
              <w:rFonts w:eastAsiaTheme="minorEastAsia"/>
              <w:noProof/>
              <w:rtl/>
            </w:rPr>
          </w:pPr>
          <w:hyperlink w:anchor="_Toc369361674" w:history="1">
            <w:r w:rsidRPr="00DC5DDD">
              <w:rPr>
                <w:rStyle w:val="Hyperlink"/>
                <w:noProof/>
              </w:rPr>
              <w:t>4.2.4</w:t>
            </w:r>
            <w:r>
              <w:rPr>
                <w:rFonts w:eastAsiaTheme="minorEastAsia"/>
                <w:noProof/>
                <w:rtl/>
              </w:rPr>
              <w:tab/>
            </w:r>
            <w:r w:rsidRPr="00DC5DDD">
              <w:rPr>
                <w:rStyle w:val="Hyperlink"/>
                <w:noProof/>
              </w:rPr>
              <w:t>Templat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4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3"/>
            <w:rPr>
              <w:rFonts w:eastAsiaTheme="minorEastAsia"/>
              <w:noProof/>
              <w:rtl/>
            </w:rPr>
          </w:pPr>
          <w:hyperlink w:anchor="_Toc369361675" w:history="1">
            <w:r w:rsidRPr="00DC5DDD">
              <w:rPr>
                <w:rStyle w:val="Hyperlink"/>
                <w:noProof/>
              </w:rPr>
              <w:t>4.2.5</w:t>
            </w:r>
            <w:r>
              <w:rPr>
                <w:rFonts w:eastAsiaTheme="minorEastAsia"/>
                <w:noProof/>
                <w:rtl/>
              </w:rPr>
              <w:tab/>
            </w:r>
            <w:r w:rsidRPr="00DC5DDD">
              <w:rPr>
                <w:rStyle w:val="Hyperlink"/>
                <w:noProof/>
              </w:rPr>
              <w:t>Machin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5 \h</w:instrText>
            </w:r>
            <w:r>
              <w:rPr>
                <w:noProof/>
                <w:webHidden/>
                <w:rtl/>
              </w:rPr>
              <w:instrText xml:space="preserve"> </w:instrText>
            </w:r>
            <w:r>
              <w:rPr>
                <w:noProof/>
                <w:webHidden/>
                <w:rtl/>
              </w:rPr>
            </w:r>
            <w:r>
              <w:rPr>
                <w:noProof/>
                <w:webHidden/>
                <w:rtl/>
              </w:rPr>
              <w:fldChar w:fldCharType="separate"/>
            </w:r>
            <w:r>
              <w:rPr>
                <w:noProof/>
                <w:webHidden/>
              </w:rPr>
              <w:t>35</w:t>
            </w:r>
            <w:r>
              <w:rPr>
                <w:noProof/>
                <w:webHidden/>
                <w:rtl/>
              </w:rPr>
              <w:fldChar w:fldCharType="end"/>
            </w:r>
          </w:hyperlink>
        </w:p>
        <w:p w:rsidR="009607FF" w:rsidRDefault="009607FF" w:rsidP="009607FF">
          <w:pPr>
            <w:pStyle w:val="TOC2"/>
            <w:rPr>
              <w:rFonts w:eastAsiaTheme="minorEastAsia"/>
              <w:noProof/>
              <w:rtl/>
            </w:rPr>
          </w:pPr>
          <w:hyperlink w:anchor="_Toc369361676" w:history="1">
            <w:r w:rsidRPr="00DC5DDD">
              <w:rPr>
                <w:rStyle w:val="Hyperlink"/>
                <w:noProof/>
              </w:rPr>
              <w:t>4.3</w:t>
            </w:r>
            <w:r>
              <w:rPr>
                <w:rFonts w:eastAsiaTheme="minorEastAsia"/>
                <w:noProof/>
                <w:rtl/>
              </w:rPr>
              <w:tab/>
            </w:r>
            <w:r w:rsidRPr="00DC5DDD">
              <w:rPr>
                <w:rStyle w:val="Hyperlink"/>
                <w:noProof/>
              </w:rPr>
              <w:t>System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6 \h</w:instrText>
            </w:r>
            <w:r>
              <w:rPr>
                <w:noProof/>
                <w:webHidden/>
                <w:rtl/>
              </w:rPr>
              <w:instrText xml:space="preserve"> </w:instrText>
            </w:r>
            <w:r>
              <w:rPr>
                <w:noProof/>
                <w:webHidden/>
                <w:rtl/>
              </w:rPr>
            </w:r>
            <w:r>
              <w:rPr>
                <w:noProof/>
                <w:webHidden/>
                <w:rtl/>
              </w:rPr>
              <w:fldChar w:fldCharType="separate"/>
            </w:r>
            <w:r>
              <w:rPr>
                <w:noProof/>
                <w:webHidden/>
              </w:rPr>
              <w:t>36</w:t>
            </w:r>
            <w:r>
              <w:rPr>
                <w:noProof/>
                <w:webHidden/>
                <w:rtl/>
              </w:rPr>
              <w:fldChar w:fldCharType="end"/>
            </w:r>
          </w:hyperlink>
        </w:p>
        <w:p w:rsidR="009607FF" w:rsidRDefault="009607FF" w:rsidP="009607FF">
          <w:pPr>
            <w:pStyle w:val="TOC3"/>
            <w:rPr>
              <w:rFonts w:eastAsiaTheme="minorEastAsia"/>
              <w:noProof/>
              <w:rtl/>
            </w:rPr>
          </w:pPr>
          <w:hyperlink w:anchor="_Toc369361677" w:history="1">
            <w:r w:rsidRPr="00DC5DDD">
              <w:rPr>
                <w:rStyle w:val="Hyperlink"/>
                <w:noProof/>
              </w:rPr>
              <w:t>4.3.1</w:t>
            </w:r>
            <w:r>
              <w:rPr>
                <w:rFonts w:eastAsiaTheme="minorEastAsia"/>
                <w:noProof/>
                <w:rtl/>
              </w:rPr>
              <w:tab/>
            </w:r>
            <w:r w:rsidRPr="00DC5DDD">
              <w:rPr>
                <w:rStyle w:val="Hyperlink"/>
                <w:noProof/>
              </w:rPr>
              <w:t>DFD 0</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7 \h</w:instrText>
            </w:r>
            <w:r>
              <w:rPr>
                <w:noProof/>
                <w:webHidden/>
                <w:rtl/>
              </w:rPr>
              <w:instrText xml:space="preserve"> </w:instrText>
            </w:r>
            <w:r>
              <w:rPr>
                <w:noProof/>
                <w:webHidden/>
                <w:rtl/>
              </w:rPr>
            </w:r>
            <w:r>
              <w:rPr>
                <w:noProof/>
                <w:webHidden/>
                <w:rtl/>
              </w:rPr>
              <w:fldChar w:fldCharType="separate"/>
            </w:r>
            <w:r>
              <w:rPr>
                <w:noProof/>
                <w:webHidden/>
              </w:rPr>
              <w:t>36</w:t>
            </w:r>
            <w:r>
              <w:rPr>
                <w:noProof/>
                <w:webHidden/>
                <w:rtl/>
              </w:rPr>
              <w:fldChar w:fldCharType="end"/>
            </w:r>
          </w:hyperlink>
        </w:p>
        <w:p w:rsidR="009607FF" w:rsidRDefault="009607FF" w:rsidP="009607FF">
          <w:pPr>
            <w:pStyle w:val="TOC3"/>
            <w:rPr>
              <w:rFonts w:eastAsiaTheme="minorEastAsia"/>
              <w:noProof/>
              <w:rtl/>
            </w:rPr>
          </w:pPr>
          <w:hyperlink w:anchor="_Toc369361678" w:history="1">
            <w:r w:rsidRPr="00DC5DDD">
              <w:rPr>
                <w:rStyle w:val="Hyperlink"/>
                <w:noProof/>
              </w:rPr>
              <w:t>4.3.2</w:t>
            </w:r>
            <w:r>
              <w:rPr>
                <w:rFonts w:eastAsiaTheme="minorEastAsia"/>
                <w:noProof/>
                <w:rtl/>
              </w:rPr>
              <w:tab/>
            </w:r>
            <w:r w:rsidRPr="00DC5DDD">
              <w:rPr>
                <w:rStyle w:val="Hyperlink"/>
                <w:noProof/>
              </w:rPr>
              <w:t>DFD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8 \h</w:instrText>
            </w:r>
            <w:r>
              <w:rPr>
                <w:noProof/>
                <w:webHidden/>
                <w:rtl/>
              </w:rPr>
              <w:instrText xml:space="preserve"> </w:instrText>
            </w:r>
            <w:r>
              <w:rPr>
                <w:noProof/>
                <w:webHidden/>
                <w:rtl/>
              </w:rPr>
            </w:r>
            <w:r>
              <w:rPr>
                <w:noProof/>
                <w:webHidden/>
                <w:rtl/>
              </w:rPr>
              <w:fldChar w:fldCharType="separate"/>
            </w:r>
            <w:r>
              <w:rPr>
                <w:noProof/>
                <w:webHidden/>
              </w:rPr>
              <w:t>37</w:t>
            </w:r>
            <w:r>
              <w:rPr>
                <w:noProof/>
                <w:webHidden/>
                <w:rtl/>
              </w:rPr>
              <w:fldChar w:fldCharType="end"/>
            </w:r>
          </w:hyperlink>
        </w:p>
        <w:p w:rsidR="009607FF" w:rsidRDefault="009607FF" w:rsidP="009607FF">
          <w:pPr>
            <w:pStyle w:val="TOC3"/>
            <w:rPr>
              <w:rFonts w:eastAsiaTheme="minorEastAsia"/>
              <w:noProof/>
              <w:rtl/>
            </w:rPr>
          </w:pPr>
          <w:hyperlink w:anchor="_Toc369361679" w:history="1">
            <w:r w:rsidRPr="00DC5DDD">
              <w:rPr>
                <w:rStyle w:val="Hyperlink"/>
                <w:noProof/>
              </w:rPr>
              <w:t>4.3.3</w:t>
            </w:r>
            <w:r>
              <w:rPr>
                <w:rFonts w:eastAsiaTheme="minorEastAsia"/>
                <w:noProof/>
                <w:rtl/>
              </w:rPr>
              <w:tab/>
            </w:r>
            <w:r w:rsidRPr="00DC5DDD">
              <w:rPr>
                <w:rStyle w:val="Hyperlink"/>
                <w:noProof/>
              </w:rPr>
              <w:t>Emula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79 \h</w:instrText>
            </w:r>
            <w:r>
              <w:rPr>
                <w:noProof/>
                <w:webHidden/>
                <w:rtl/>
              </w:rPr>
              <w:instrText xml:space="preserve"> </w:instrText>
            </w:r>
            <w:r>
              <w:rPr>
                <w:noProof/>
                <w:webHidden/>
                <w:rtl/>
              </w:rPr>
            </w:r>
            <w:r>
              <w:rPr>
                <w:noProof/>
                <w:webHidden/>
                <w:rtl/>
              </w:rPr>
              <w:fldChar w:fldCharType="separate"/>
            </w:r>
            <w:r>
              <w:rPr>
                <w:noProof/>
                <w:webHidden/>
              </w:rPr>
              <w:t>38</w:t>
            </w:r>
            <w:r>
              <w:rPr>
                <w:noProof/>
                <w:webHidden/>
                <w:rtl/>
              </w:rPr>
              <w:fldChar w:fldCharType="end"/>
            </w:r>
          </w:hyperlink>
        </w:p>
        <w:p w:rsidR="009607FF" w:rsidRDefault="009607FF" w:rsidP="009607FF">
          <w:pPr>
            <w:pStyle w:val="TOC3"/>
            <w:rPr>
              <w:rFonts w:eastAsiaTheme="minorEastAsia"/>
              <w:noProof/>
              <w:rtl/>
            </w:rPr>
          </w:pPr>
          <w:hyperlink w:anchor="_Toc369361680" w:history="1">
            <w:r w:rsidRPr="00DC5DDD">
              <w:rPr>
                <w:rStyle w:val="Hyperlink"/>
                <w:noProof/>
              </w:rPr>
              <w:t>4.3.4</w:t>
            </w:r>
            <w:r>
              <w:rPr>
                <w:rFonts w:eastAsiaTheme="minorEastAsia"/>
                <w:noProof/>
                <w:rtl/>
              </w:rPr>
              <w:tab/>
            </w:r>
            <w:r w:rsidRPr="00DC5DDD">
              <w:rPr>
                <w:rStyle w:val="Hyperlink"/>
                <w:noProof/>
              </w:rPr>
              <w:t>Assemb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0 \h</w:instrText>
            </w:r>
            <w:r>
              <w:rPr>
                <w:noProof/>
                <w:webHidden/>
                <w:rtl/>
              </w:rPr>
              <w:instrText xml:space="preserve"> </w:instrText>
            </w:r>
            <w:r>
              <w:rPr>
                <w:noProof/>
                <w:webHidden/>
                <w:rtl/>
              </w:rPr>
            </w:r>
            <w:r>
              <w:rPr>
                <w:noProof/>
                <w:webHidden/>
                <w:rtl/>
              </w:rPr>
              <w:fldChar w:fldCharType="separate"/>
            </w:r>
            <w:r>
              <w:rPr>
                <w:noProof/>
                <w:webHidden/>
              </w:rPr>
              <w:t>47</w:t>
            </w:r>
            <w:r>
              <w:rPr>
                <w:noProof/>
                <w:webHidden/>
                <w:rtl/>
              </w:rPr>
              <w:fldChar w:fldCharType="end"/>
            </w:r>
          </w:hyperlink>
        </w:p>
        <w:p w:rsidR="009607FF" w:rsidRDefault="009607FF" w:rsidP="009607FF">
          <w:pPr>
            <w:pStyle w:val="TOC3"/>
            <w:rPr>
              <w:rFonts w:eastAsiaTheme="minorEastAsia"/>
              <w:noProof/>
              <w:rtl/>
            </w:rPr>
          </w:pPr>
          <w:hyperlink w:anchor="_Toc369361681" w:history="1">
            <w:r w:rsidRPr="00DC5DDD">
              <w:rPr>
                <w:rStyle w:val="Hyperlink"/>
                <w:noProof/>
              </w:rPr>
              <w:t>4.3.5</w:t>
            </w:r>
            <w:r>
              <w:rPr>
                <w:rFonts w:eastAsiaTheme="minorEastAsia"/>
                <w:noProof/>
                <w:rtl/>
              </w:rPr>
              <w:tab/>
            </w:r>
            <w:r w:rsidRPr="00DC5DDD">
              <w:rPr>
                <w:rStyle w:val="Hyperlink"/>
                <w:noProof/>
              </w:rPr>
              <w:t>Pars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1 \h</w:instrText>
            </w:r>
            <w:r>
              <w:rPr>
                <w:noProof/>
                <w:webHidden/>
                <w:rtl/>
              </w:rPr>
              <w:instrText xml:space="preserve"> </w:instrText>
            </w:r>
            <w:r>
              <w:rPr>
                <w:noProof/>
                <w:webHidden/>
                <w:rtl/>
              </w:rPr>
            </w:r>
            <w:r>
              <w:rPr>
                <w:noProof/>
                <w:webHidden/>
                <w:rtl/>
              </w:rPr>
              <w:fldChar w:fldCharType="separate"/>
            </w:r>
            <w:r>
              <w:rPr>
                <w:noProof/>
                <w:webHidden/>
              </w:rPr>
              <w:t>47</w:t>
            </w:r>
            <w:r>
              <w:rPr>
                <w:noProof/>
                <w:webHidden/>
                <w:rtl/>
              </w:rPr>
              <w:fldChar w:fldCharType="end"/>
            </w:r>
          </w:hyperlink>
        </w:p>
        <w:p w:rsidR="009607FF" w:rsidRDefault="009607FF" w:rsidP="009607FF">
          <w:pPr>
            <w:pStyle w:val="TOC3"/>
            <w:rPr>
              <w:rFonts w:eastAsiaTheme="minorEastAsia"/>
              <w:noProof/>
              <w:rtl/>
            </w:rPr>
          </w:pPr>
          <w:hyperlink w:anchor="_Toc369361682" w:history="1">
            <w:r w:rsidRPr="00DC5DDD">
              <w:rPr>
                <w:rStyle w:val="Hyperlink"/>
                <w:noProof/>
              </w:rPr>
              <w:t>4.3.6</w:t>
            </w:r>
            <w:r>
              <w:rPr>
                <w:rFonts w:eastAsiaTheme="minorEastAsia"/>
                <w:noProof/>
                <w:rtl/>
              </w:rPr>
              <w:tab/>
            </w:r>
            <w:r w:rsidRPr="00DC5DDD">
              <w:rPr>
                <w:rStyle w:val="Hyperlink"/>
                <w:noProof/>
              </w:rPr>
              <w:t>GUI</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2 \h</w:instrText>
            </w:r>
            <w:r>
              <w:rPr>
                <w:noProof/>
                <w:webHidden/>
                <w:rtl/>
              </w:rPr>
              <w:instrText xml:space="preserve"> </w:instrText>
            </w:r>
            <w:r>
              <w:rPr>
                <w:noProof/>
                <w:webHidden/>
                <w:rtl/>
              </w:rPr>
            </w:r>
            <w:r>
              <w:rPr>
                <w:noProof/>
                <w:webHidden/>
                <w:rtl/>
              </w:rPr>
              <w:fldChar w:fldCharType="separate"/>
            </w:r>
            <w:r>
              <w:rPr>
                <w:noProof/>
                <w:webHidden/>
              </w:rPr>
              <w:t>47</w:t>
            </w:r>
            <w:r>
              <w:rPr>
                <w:noProof/>
                <w:webHidden/>
                <w:rtl/>
              </w:rPr>
              <w:fldChar w:fldCharType="end"/>
            </w:r>
          </w:hyperlink>
        </w:p>
        <w:p w:rsidR="009607FF" w:rsidRDefault="009607FF" w:rsidP="009607FF">
          <w:pPr>
            <w:pStyle w:val="TOC2"/>
            <w:rPr>
              <w:rFonts w:eastAsiaTheme="minorEastAsia"/>
              <w:noProof/>
              <w:rtl/>
            </w:rPr>
          </w:pPr>
          <w:hyperlink w:anchor="_Toc369361683" w:history="1">
            <w:r w:rsidRPr="00DC5DDD">
              <w:rPr>
                <w:rStyle w:val="Hyperlink"/>
                <w:noProof/>
              </w:rPr>
              <w:t>4.4</w:t>
            </w:r>
            <w:r>
              <w:rPr>
                <w:rFonts w:eastAsiaTheme="minorEastAsia"/>
                <w:noProof/>
                <w:rtl/>
              </w:rPr>
              <w:tab/>
            </w:r>
            <w:r w:rsidRPr="00DC5DDD">
              <w:rPr>
                <w:rStyle w:val="Hyperlink"/>
                <w:noProof/>
              </w:rPr>
              <w:t>Compil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3 \h</w:instrText>
            </w:r>
            <w:r>
              <w:rPr>
                <w:noProof/>
                <w:webHidden/>
                <w:rtl/>
              </w:rPr>
              <w:instrText xml:space="preserve"> </w:instrText>
            </w:r>
            <w:r>
              <w:rPr>
                <w:noProof/>
                <w:webHidden/>
                <w:rtl/>
              </w:rPr>
            </w:r>
            <w:r>
              <w:rPr>
                <w:noProof/>
                <w:webHidden/>
                <w:rtl/>
              </w:rPr>
              <w:fldChar w:fldCharType="separate"/>
            </w:r>
            <w:r>
              <w:rPr>
                <w:noProof/>
                <w:webHidden/>
              </w:rPr>
              <w:t>48</w:t>
            </w:r>
            <w:r>
              <w:rPr>
                <w:noProof/>
                <w:webHidden/>
                <w:rtl/>
              </w:rPr>
              <w:fldChar w:fldCharType="end"/>
            </w:r>
          </w:hyperlink>
        </w:p>
        <w:p w:rsidR="009607FF" w:rsidRDefault="009607FF" w:rsidP="009607FF">
          <w:pPr>
            <w:pStyle w:val="TOC3"/>
            <w:rPr>
              <w:rFonts w:eastAsiaTheme="minorEastAsia"/>
              <w:noProof/>
              <w:rtl/>
            </w:rPr>
          </w:pPr>
          <w:hyperlink w:anchor="_Toc369361684" w:history="1">
            <w:r w:rsidRPr="00DC5DDD">
              <w:rPr>
                <w:rStyle w:val="Hyperlink"/>
                <w:noProof/>
              </w:rPr>
              <w:t>4.4.1</w:t>
            </w:r>
            <w:r>
              <w:rPr>
                <w:rFonts w:eastAsiaTheme="minorEastAsia"/>
                <w:noProof/>
                <w:rtl/>
              </w:rPr>
              <w:tab/>
            </w:r>
            <w:r w:rsidRPr="00DC5DDD">
              <w:rPr>
                <w:rStyle w:val="Hyperlink"/>
                <w:noProof/>
              </w:rPr>
              <w:t>Instruction Set Compi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4 \h</w:instrText>
            </w:r>
            <w:r>
              <w:rPr>
                <w:noProof/>
                <w:webHidden/>
                <w:rtl/>
              </w:rPr>
              <w:instrText xml:space="preserve"> </w:instrText>
            </w:r>
            <w:r>
              <w:rPr>
                <w:noProof/>
                <w:webHidden/>
                <w:rtl/>
              </w:rPr>
            </w:r>
            <w:r>
              <w:rPr>
                <w:noProof/>
                <w:webHidden/>
                <w:rtl/>
              </w:rPr>
              <w:fldChar w:fldCharType="separate"/>
            </w:r>
            <w:r>
              <w:rPr>
                <w:noProof/>
                <w:webHidden/>
              </w:rPr>
              <w:t>48</w:t>
            </w:r>
            <w:r>
              <w:rPr>
                <w:noProof/>
                <w:webHidden/>
                <w:rtl/>
              </w:rPr>
              <w:fldChar w:fldCharType="end"/>
            </w:r>
          </w:hyperlink>
        </w:p>
        <w:p w:rsidR="009607FF" w:rsidRDefault="009607FF" w:rsidP="009607FF">
          <w:pPr>
            <w:pStyle w:val="TOC3"/>
            <w:rPr>
              <w:rFonts w:eastAsiaTheme="minorEastAsia"/>
              <w:noProof/>
              <w:rtl/>
            </w:rPr>
          </w:pPr>
          <w:hyperlink w:anchor="_Toc369361685" w:history="1">
            <w:r w:rsidRPr="00DC5DDD">
              <w:rPr>
                <w:rStyle w:val="Hyperlink"/>
                <w:noProof/>
              </w:rPr>
              <w:t>4.4.2</w:t>
            </w:r>
            <w:r>
              <w:rPr>
                <w:rFonts w:eastAsiaTheme="minorEastAsia"/>
                <w:noProof/>
                <w:rtl/>
              </w:rPr>
              <w:tab/>
            </w:r>
            <w:r w:rsidRPr="00DC5DDD">
              <w:rPr>
                <w:rStyle w:val="Hyperlink"/>
                <w:noProof/>
              </w:rPr>
              <w:t>Assembl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5 \h</w:instrText>
            </w:r>
            <w:r>
              <w:rPr>
                <w:noProof/>
                <w:webHidden/>
                <w:rtl/>
              </w:rPr>
              <w:instrText xml:space="preserve"> </w:instrText>
            </w:r>
            <w:r>
              <w:rPr>
                <w:noProof/>
                <w:webHidden/>
                <w:rtl/>
              </w:rPr>
            </w:r>
            <w:r>
              <w:rPr>
                <w:noProof/>
                <w:webHidden/>
                <w:rtl/>
              </w:rPr>
              <w:fldChar w:fldCharType="separate"/>
            </w:r>
            <w:r>
              <w:rPr>
                <w:noProof/>
                <w:webHidden/>
              </w:rPr>
              <w:t>53</w:t>
            </w:r>
            <w:r>
              <w:rPr>
                <w:noProof/>
                <w:webHidden/>
                <w:rtl/>
              </w:rPr>
              <w:fldChar w:fldCharType="end"/>
            </w:r>
          </w:hyperlink>
        </w:p>
        <w:p w:rsidR="009607FF" w:rsidRDefault="009607FF" w:rsidP="009607FF">
          <w:pPr>
            <w:pStyle w:val="TOC1"/>
            <w:rPr>
              <w:rFonts w:eastAsiaTheme="minorEastAsia"/>
              <w:noProof/>
              <w:rtl/>
            </w:rPr>
          </w:pPr>
          <w:hyperlink w:anchor="_Toc369361686" w:history="1">
            <w:r w:rsidRPr="00DC5DDD">
              <w:rPr>
                <w:rStyle w:val="Hyperlink"/>
                <w:noProof/>
              </w:rPr>
              <w:t>5</w:t>
            </w:r>
            <w:r>
              <w:rPr>
                <w:rFonts w:eastAsiaTheme="minorEastAsia"/>
                <w:noProof/>
                <w:rtl/>
              </w:rPr>
              <w:tab/>
            </w:r>
            <w:r w:rsidRPr="00DC5DDD">
              <w:rPr>
                <w:rStyle w:val="Hyperlink"/>
                <w:noProof/>
              </w:rPr>
              <w:t>Development Environmen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6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2"/>
            <w:rPr>
              <w:rFonts w:eastAsiaTheme="minorEastAsia"/>
              <w:noProof/>
              <w:rtl/>
            </w:rPr>
          </w:pPr>
          <w:hyperlink w:anchor="_Toc369361687" w:history="1">
            <w:r w:rsidRPr="00DC5DDD">
              <w:rPr>
                <w:rStyle w:val="Hyperlink"/>
                <w:noProof/>
              </w:rPr>
              <w:t>5.1</w:t>
            </w:r>
            <w:r>
              <w:rPr>
                <w:rFonts w:eastAsiaTheme="minorEastAsia"/>
                <w:noProof/>
                <w:rtl/>
              </w:rPr>
              <w:tab/>
            </w:r>
            <w:r w:rsidRPr="00DC5DDD">
              <w:rPr>
                <w:rStyle w:val="Hyperlink"/>
                <w:noProof/>
              </w:rPr>
              <w:t>Programming Paradigm</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7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2"/>
            <w:rPr>
              <w:rFonts w:eastAsiaTheme="minorEastAsia"/>
              <w:noProof/>
              <w:rtl/>
            </w:rPr>
          </w:pPr>
          <w:hyperlink w:anchor="_Toc369361688" w:history="1">
            <w:r w:rsidRPr="00DC5DDD">
              <w:rPr>
                <w:rStyle w:val="Hyperlink"/>
                <w:noProof/>
              </w:rPr>
              <w:t>5.2</w:t>
            </w:r>
            <w:r>
              <w:rPr>
                <w:rFonts w:eastAsiaTheme="minorEastAsia"/>
                <w:noProof/>
                <w:rtl/>
              </w:rPr>
              <w:tab/>
            </w:r>
            <w:r w:rsidRPr="00DC5DDD">
              <w:rPr>
                <w:rStyle w:val="Hyperlink"/>
                <w:noProof/>
              </w:rPr>
              <w:t>Programming Langu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8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3"/>
            <w:rPr>
              <w:rFonts w:eastAsiaTheme="minorEastAsia"/>
              <w:noProof/>
              <w:rtl/>
            </w:rPr>
          </w:pPr>
          <w:hyperlink w:anchor="_Toc369361689" w:history="1">
            <w:r w:rsidRPr="00DC5DDD">
              <w:rPr>
                <w:rStyle w:val="Hyperlink"/>
                <w:noProof/>
              </w:rPr>
              <w:t>5.2.1</w:t>
            </w:r>
            <w:r>
              <w:rPr>
                <w:rFonts w:eastAsiaTheme="minorEastAsia"/>
                <w:noProof/>
                <w:rtl/>
              </w:rPr>
              <w:tab/>
            </w:r>
            <w:r w:rsidRPr="00DC5DDD">
              <w:rPr>
                <w:rStyle w:val="Hyperlink"/>
                <w:noProof/>
              </w:rPr>
              <w:t>Platform Portabi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89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3"/>
            <w:rPr>
              <w:rFonts w:eastAsiaTheme="minorEastAsia"/>
              <w:noProof/>
              <w:rtl/>
            </w:rPr>
          </w:pPr>
          <w:hyperlink w:anchor="_Toc369361690" w:history="1">
            <w:r w:rsidRPr="00DC5DDD">
              <w:rPr>
                <w:rStyle w:val="Hyperlink"/>
                <w:noProof/>
              </w:rPr>
              <w:t>5.2.2</w:t>
            </w:r>
            <w:r>
              <w:rPr>
                <w:rFonts w:eastAsiaTheme="minorEastAsia"/>
                <w:noProof/>
                <w:rtl/>
              </w:rPr>
              <w:tab/>
            </w:r>
            <w:r w:rsidRPr="00DC5DDD">
              <w:rPr>
                <w:rStyle w:val="Hyperlink"/>
                <w:noProof/>
              </w:rPr>
              <w:t>Dynamic Class Load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0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2"/>
            <w:rPr>
              <w:rFonts w:eastAsiaTheme="minorEastAsia"/>
              <w:noProof/>
              <w:rtl/>
            </w:rPr>
          </w:pPr>
          <w:hyperlink w:anchor="_Toc369361691" w:history="1">
            <w:r w:rsidRPr="00DC5DDD">
              <w:rPr>
                <w:rStyle w:val="Hyperlink"/>
                <w:noProof/>
              </w:rPr>
              <w:t>5.3</w:t>
            </w:r>
            <w:r>
              <w:rPr>
                <w:rFonts w:eastAsiaTheme="minorEastAsia"/>
                <w:noProof/>
                <w:rtl/>
              </w:rPr>
              <w:tab/>
            </w:r>
            <w:r w:rsidRPr="00DC5DDD">
              <w:rPr>
                <w:rStyle w:val="Hyperlink"/>
                <w:noProof/>
              </w:rPr>
              <w:t>System Limit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1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3"/>
            <w:rPr>
              <w:rFonts w:eastAsiaTheme="minorEastAsia"/>
              <w:noProof/>
              <w:rtl/>
            </w:rPr>
          </w:pPr>
          <w:hyperlink w:anchor="_Toc369361692" w:history="1">
            <w:r w:rsidRPr="00DC5DDD">
              <w:rPr>
                <w:rStyle w:val="Hyperlink"/>
                <w:noProof/>
              </w:rPr>
              <w:t>5.3.1</w:t>
            </w:r>
            <w:r>
              <w:rPr>
                <w:rFonts w:eastAsiaTheme="minorEastAsia"/>
                <w:noProof/>
                <w:rtl/>
              </w:rPr>
              <w:tab/>
            </w:r>
            <w:r w:rsidRPr="00DC5DDD">
              <w:rPr>
                <w:rStyle w:val="Hyperlink"/>
                <w:noProof/>
              </w:rPr>
              <w:t>Architectural Restric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2 \h</w:instrText>
            </w:r>
            <w:r>
              <w:rPr>
                <w:noProof/>
                <w:webHidden/>
                <w:rtl/>
              </w:rPr>
              <w:instrText xml:space="preserve"> </w:instrText>
            </w:r>
            <w:r>
              <w:rPr>
                <w:noProof/>
                <w:webHidden/>
                <w:rtl/>
              </w:rPr>
            </w:r>
            <w:r>
              <w:rPr>
                <w:noProof/>
                <w:webHidden/>
                <w:rtl/>
              </w:rPr>
              <w:fldChar w:fldCharType="separate"/>
            </w:r>
            <w:r>
              <w:rPr>
                <w:noProof/>
                <w:webHidden/>
              </w:rPr>
              <w:t>55</w:t>
            </w:r>
            <w:r>
              <w:rPr>
                <w:noProof/>
                <w:webHidden/>
                <w:rtl/>
              </w:rPr>
              <w:fldChar w:fldCharType="end"/>
            </w:r>
          </w:hyperlink>
        </w:p>
        <w:p w:rsidR="009607FF" w:rsidRDefault="009607FF" w:rsidP="009607FF">
          <w:pPr>
            <w:pStyle w:val="TOC3"/>
            <w:rPr>
              <w:rFonts w:eastAsiaTheme="minorEastAsia"/>
              <w:noProof/>
              <w:rtl/>
            </w:rPr>
          </w:pPr>
          <w:hyperlink w:anchor="_Toc369361693" w:history="1">
            <w:r w:rsidRPr="00DC5DDD">
              <w:rPr>
                <w:rStyle w:val="Hyperlink"/>
                <w:noProof/>
              </w:rPr>
              <w:t>5.3.2</w:t>
            </w:r>
            <w:r>
              <w:rPr>
                <w:rFonts w:eastAsiaTheme="minorEastAsia"/>
                <w:noProof/>
                <w:rtl/>
              </w:rPr>
              <w:tab/>
            </w:r>
            <w:r w:rsidRPr="00DC5DDD">
              <w:rPr>
                <w:rStyle w:val="Hyperlink"/>
                <w:noProof/>
              </w:rPr>
              <w:t>User Interfa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3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2"/>
            <w:rPr>
              <w:rFonts w:eastAsiaTheme="minorEastAsia"/>
              <w:noProof/>
              <w:rtl/>
            </w:rPr>
          </w:pPr>
          <w:hyperlink w:anchor="_Toc369361694" w:history="1">
            <w:r w:rsidRPr="00DC5DDD">
              <w:rPr>
                <w:rStyle w:val="Hyperlink"/>
                <w:noProof/>
              </w:rPr>
              <w:t>5.4</w:t>
            </w:r>
            <w:r>
              <w:rPr>
                <w:rFonts w:eastAsiaTheme="minorEastAsia"/>
                <w:noProof/>
                <w:rtl/>
              </w:rPr>
              <w:tab/>
            </w:r>
            <w:r w:rsidRPr="00DC5DDD">
              <w:rPr>
                <w:rStyle w:val="Hyperlink"/>
                <w:noProof/>
              </w:rPr>
              <w:t>Tool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4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3"/>
            <w:rPr>
              <w:rFonts w:eastAsiaTheme="minorEastAsia"/>
              <w:noProof/>
              <w:rtl/>
            </w:rPr>
          </w:pPr>
          <w:hyperlink w:anchor="_Toc369361695" w:history="1">
            <w:r w:rsidRPr="00DC5DDD">
              <w:rPr>
                <w:rStyle w:val="Hyperlink"/>
                <w:noProof/>
              </w:rPr>
              <w:t>5.4.1</w:t>
            </w:r>
            <w:r>
              <w:rPr>
                <w:rFonts w:eastAsiaTheme="minorEastAsia"/>
                <w:noProof/>
                <w:rtl/>
              </w:rPr>
              <w:tab/>
            </w:r>
            <w:r w:rsidRPr="00DC5DDD">
              <w:rPr>
                <w:rStyle w:val="Hyperlink"/>
                <w:noProof/>
              </w:rPr>
              <w:t>ID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5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3"/>
            <w:rPr>
              <w:rFonts w:eastAsiaTheme="minorEastAsia"/>
              <w:noProof/>
              <w:rtl/>
            </w:rPr>
          </w:pPr>
          <w:hyperlink w:anchor="_Toc369361696" w:history="1">
            <w:r w:rsidRPr="00DC5DDD">
              <w:rPr>
                <w:rStyle w:val="Hyperlink"/>
                <w:noProof/>
              </w:rPr>
              <w:t>5.4.2</w:t>
            </w:r>
            <w:r>
              <w:rPr>
                <w:rFonts w:eastAsiaTheme="minorEastAsia"/>
                <w:noProof/>
                <w:rtl/>
              </w:rPr>
              <w:tab/>
            </w:r>
            <w:r w:rsidRPr="00DC5DDD">
              <w:rPr>
                <w:rStyle w:val="Hyperlink"/>
                <w:noProof/>
              </w:rPr>
              <w:t>Diagram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6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3"/>
            <w:rPr>
              <w:rFonts w:eastAsiaTheme="minorEastAsia"/>
              <w:noProof/>
              <w:rtl/>
            </w:rPr>
          </w:pPr>
          <w:hyperlink w:anchor="_Toc369361697" w:history="1">
            <w:r w:rsidRPr="00DC5DDD">
              <w:rPr>
                <w:rStyle w:val="Hyperlink"/>
                <w:noProof/>
              </w:rPr>
              <w:t>5.4.3</w:t>
            </w:r>
            <w:r>
              <w:rPr>
                <w:rFonts w:eastAsiaTheme="minorEastAsia"/>
                <w:noProof/>
                <w:rtl/>
              </w:rPr>
              <w:tab/>
            </w:r>
            <w:r w:rsidRPr="00DC5DDD">
              <w:rPr>
                <w:rStyle w:val="Hyperlink"/>
                <w:noProof/>
              </w:rPr>
              <w:t>Compiler Generat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7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2"/>
            <w:rPr>
              <w:rFonts w:eastAsiaTheme="minorEastAsia"/>
              <w:noProof/>
              <w:rtl/>
            </w:rPr>
          </w:pPr>
          <w:hyperlink w:anchor="_Toc369361698" w:history="1">
            <w:r w:rsidRPr="00DC5DDD">
              <w:rPr>
                <w:rStyle w:val="Hyperlink"/>
                <w:noProof/>
              </w:rPr>
              <w:t>5.5</w:t>
            </w:r>
            <w:r>
              <w:rPr>
                <w:rFonts w:eastAsiaTheme="minorEastAsia"/>
                <w:noProof/>
                <w:rtl/>
              </w:rPr>
              <w:tab/>
            </w:r>
            <w:r w:rsidRPr="00DC5DDD">
              <w:rPr>
                <w:rStyle w:val="Hyperlink"/>
                <w:noProof/>
              </w:rPr>
              <w:t>Test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8 \h</w:instrText>
            </w:r>
            <w:r>
              <w:rPr>
                <w:noProof/>
                <w:webHidden/>
                <w:rtl/>
              </w:rPr>
              <w:instrText xml:space="preserve"> </w:instrText>
            </w:r>
            <w:r>
              <w:rPr>
                <w:noProof/>
                <w:webHidden/>
                <w:rtl/>
              </w:rPr>
            </w:r>
            <w:r>
              <w:rPr>
                <w:noProof/>
                <w:webHidden/>
                <w:rtl/>
              </w:rPr>
              <w:fldChar w:fldCharType="separate"/>
            </w:r>
            <w:r>
              <w:rPr>
                <w:noProof/>
                <w:webHidden/>
              </w:rPr>
              <w:t>56</w:t>
            </w:r>
            <w:r>
              <w:rPr>
                <w:noProof/>
                <w:webHidden/>
                <w:rtl/>
              </w:rPr>
              <w:fldChar w:fldCharType="end"/>
            </w:r>
          </w:hyperlink>
        </w:p>
        <w:p w:rsidR="009607FF" w:rsidRDefault="009607FF" w:rsidP="009607FF">
          <w:pPr>
            <w:pStyle w:val="TOC1"/>
            <w:rPr>
              <w:rFonts w:eastAsiaTheme="minorEastAsia"/>
              <w:noProof/>
              <w:rtl/>
            </w:rPr>
          </w:pPr>
          <w:hyperlink w:anchor="_Toc369361699" w:history="1">
            <w:r w:rsidRPr="00DC5DDD">
              <w:rPr>
                <w:rStyle w:val="Hyperlink"/>
                <w:noProof/>
              </w:rPr>
              <w:t>6</w:t>
            </w:r>
            <w:r>
              <w:rPr>
                <w:rFonts w:eastAsiaTheme="minorEastAsia"/>
                <w:noProof/>
                <w:rtl/>
              </w:rPr>
              <w:tab/>
            </w:r>
            <w:r w:rsidRPr="00DC5DDD">
              <w:rPr>
                <w:rStyle w:val="Hyperlink"/>
                <w:noProof/>
              </w:rPr>
              <w:t>User Guid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699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2"/>
            <w:rPr>
              <w:rFonts w:eastAsiaTheme="minorEastAsia"/>
              <w:noProof/>
              <w:rtl/>
            </w:rPr>
          </w:pPr>
          <w:hyperlink w:anchor="_Toc369361700" w:history="1">
            <w:r w:rsidRPr="00DC5DDD">
              <w:rPr>
                <w:rStyle w:val="Hyperlink"/>
                <w:noProof/>
              </w:rPr>
              <w:t>6.1</w:t>
            </w:r>
            <w:r>
              <w:rPr>
                <w:rFonts w:eastAsiaTheme="minorEastAsia"/>
                <w:noProof/>
                <w:rtl/>
              </w:rPr>
              <w:tab/>
            </w:r>
            <w:r w:rsidRPr="00DC5DDD">
              <w:rPr>
                <w:rStyle w:val="Hyperlink"/>
                <w:noProof/>
              </w:rPr>
              <w:t>Error Handl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0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3"/>
            <w:rPr>
              <w:rFonts w:eastAsiaTheme="minorEastAsia"/>
              <w:noProof/>
              <w:rtl/>
            </w:rPr>
          </w:pPr>
          <w:hyperlink w:anchor="_Toc369361701" w:history="1">
            <w:r w:rsidRPr="00DC5DDD">
              <w:rPr>
                <w:rStyle w:val="Hyperlink"/>
                <w:noProof/>
              </w:rPr>
              <w:t>6.1.1</w:t>
            </w:r>
            <w:r>
              <w:rPr>
                <w:rFonts w:eastAsiaTheme="minorEastAsia"/>
                <w:noProof/>
                <w:rtl/>
              </w:rPr>
              <w:tab/>
            </w:r>
            <w:r w:rsidRPr="00DC5DDD">
              <w:rPr>
                <w:rStyle w:val="Hyperlink"/>
                <w:noProof/>
              </w:rPr>
              <w:t>Syntax Erro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1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3"/>
            <w:rPr>
              <w:rFonts w:eastAsiaTheme="minorEastAsia"/>
              <w:noProof/>
              <w:rtl/>
            </w:rPr>
          </w:pPr>
          <w:hyperlink w:anchor="_Toc369361702" w:history="1">
            <w:r w:rsidRPr="00DC5DDD">
              <w:rPr>
                <w:rStyle w:val="Hyperlink"/>
                <w:noProof/>
              </w:rPr>
              <w:t>6.1.2</w:t>
            </w:r>
            <w:r>
              <w:rPr>
                <w:rFonts w:eastAsiaTheme="minorEastAsia"/>
                <w:noProof/>
                <w:rtl/>
              </w:rPr>
              <w:tab/>
            </w:r>
            <w:r w:rsidRPr="00DC5DDD">
              <w:rPr>
                <w:rStyle w:val="Hyperlink"/>
                <w:noProof/>
              </w:rPr>
              <w:t>System Cras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2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3"/>
            <w:rPr>
              <w:rFonts w:eastAsiaTheme="minorEastAsia"/>
              <w:noProof/>
              <w:rtl/>
            </w:rPr>
          </w:pPr>
          <w:hyperlink w:anchor="_Toc369361703" w:history="1">
            <w:r w:rsidRPr="00DC5DDD">
              <w:rPr>
                <w:rStyle w:val="Hyperlink"/>
                <w:noProof/>
              </w:rPr>
              <w:t>6.1.3</w:t>
            </w:r>
            <w:r>
              <w:rPr>
                <w:rFonts w:eastAsiaTheme="minorEastAsia"/>
                <w:noProof/>
                <w:rtl/>
              </w:rPr>
              <w:tab/>
            </w:r>
            <w:r w:rsidRPr="00DC5DDD">
              <w:rPr>
                <w:rStyle w:val="Hyperlink"/>
                <w:noProof/>
              </w:rPr>
              <w:t>Infinite Loop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3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3"/>
            <w:rPr>
              <w:rFonts w:eastAsiaTheme="minorEastAsia"/>
              <w:noProof/>
              <w:rtl/>
            </w:rPr>
          </w:pPr>
          <w:hyperlink w:anchor="_Toc369361704" w:history="1">
            <w:r w:rsidRPr="00DC5DDD">
              <w:rPr>
                <w:rStyle w:val="Hyperlink"/>
                <w:noProof/>
              </w:rPr>
              <w:t>6.1.4</w:t>
            </w:r>
            <w:r>
              <w:rPr>
                <w:rFonts w:eastAsiaTheme="minorEastAsia"/>
                <w:noProof/>
                <w:rtl/>
              </w:rPr>
              <w:tab/>
            </w:r>
            <w:r w:rsidRPr="00DC5DDD">
              <w:rPr>
                <w:rStyle w:val="Hyperlink"/>
                <w:noProof/>
              </w:rPr>
              <w:t>Instruction Set-Assembler Mismat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4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3"/>
            <w:rPr>
              <w:rFonts w:eastAsiaTheme="minorEastAsia"/>
              <w:noProof/>
              <w:rtl/>
            </w:rPr>
          </w:pPr>
          <w:hyperlink w:anchor="_Toc369361705" w:history="1">
            <w:r w:rsidRPr="00DC5DDD">
              <w:rPr>
                <w:rStyle w:val="Hyperlink"/>
                <w:noProof/>
              </w:rPr>
              <w:t>6.1.5</w:t>
            </w:r>
            <w:r>
              <w:rPr>
                <w:rFonts w:eastAsiaTheme="minorEastAsia"/>
                <w:noProof/>
                <w:rtl/>
              </w:rPr>
              <w:tab/>
            </w:r>
            <w:r w:rsidRPr="00DC5DDD">
              <w:rPr>
                <w:rStyle w:val="Hyperlink"/>
                <w:noProof/>
              </w:rPr>
              <w:t>Missing Instruction Se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5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2"/>
            <w:rPr>
              <w:rFonts w:eastAsiaTheme="minorEastAsia"/>
              <w:noProof/>
              <w:rtl/>
            </w:rPr>
          </w:pPr>
          <w:hyperlink w:anchor="_Toc369361706" w:history="1">
            <w:r w:rsidRPr="00DC5DDD">
              <w:rPr>
                <w:rStyle w:val="Hyperlink"/>
                <w:noProof/>
              </w:rPr>
              <w:t>6.2</w:t>
            </w:r>
            <w:r>
              <w:rPr>
                <w:rFonts w:eastAsiaTheme="minorEastAsia"/>
                <w:noProof/>
                <w:rtl/>
              </w:rPr>
              <w:tab/>
            </w:r>
            <w:r w:rsidRPr="00DC5DDD">
              <w:rPr>
                <w:rStyle w:val="Hyperlink"/>
                <w:noProof/>
              </w:rPr>
              <w:t>Workflow Continu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6 \h</w:instrText>
            </w:r>
            <w:r>
              <w:rPr>
                <w:noProof/>
                <w:webHidden/>
                <w:rtl/>
              </w:rPr>
              <w:instrText xml:space="preserve"> </w:instrText>
            </w:r>
            <w:r>
              <w:rPr>
                <w:noProof/>
                <w:webHidden/>
                <w:rtl/>
              </w:rPr>
            </w:r>
            <w:r>
              <w:rPr>
                <w:noProof/>
                <w:webHidden/>
                <w:rtl/>
              </w:rPr>
              <w:fldChar w:fldCharType="separate"/>
            </w:r>
            <w:r>
              <w:rPr>
                <w:noProof/>
                <w:webHidden/>
              </w:rPr>
              <w:t>57</w:t>
            </w:r>
            <w:r>
              <w:rPr>
                <w:noProof/>
                <w:webHidden/>
                <w:rtl/>
              </w:rPr>
              <w:fldChar w:fldCharType="end"/>
            </w:r>
          </w:hyperlink>
        </w:p>
        <w:p w:rsidR="009607FF" w:rsidRDefault="009607FF" w:rsidP="009607FF">
          <w:pPr>
            <w:pStyle w:val="TOC2"/>
            <w:rPr>
              <w:rFonts w:eastAsiaTheme="minorEastAsia"/>
              <w:noProof/>
              <w:rtl/>
            </w:rPr>
          </w:pPr>
          <w:hyperlink w:anchor="_Toc369361707" w:history="1">
            <w:r w:rsidRPr="00DC5DDD">
              <w:rPr>
                <w:rStyle w:val="Hyperlink"/>
                <w:noProof/>
              </w:rPr>
              <w:t>6.3</w:t>
            </w:r>
            <w:r>
              <w:rPr>
                <w:rFonts w:eastAsiaTheme="minorEastAsia"/>
                <w:noProof/>
                <w:rtl/>
              </w:rPr>
              <w:tab/>
            </w:r>
            <w:r w:rsidRPr="00DC5DDD">
              <w:rPr>
                <w:rStyle w:val="Hyperlink"/>
                <w:noProof/>
              </w:rPr>
              <w:t>Environment Requirem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7 \h</w:instrText>
            </w:r>
            <w:r>
              <w:rPr>
                <w:noProof/>
                <w:webHidden/>
                <w:rtl/>
              </w:rPr>
              <w:instrText xml:space="preserve"> </w:instrText>
            </w:r>
            <w:r>
              <w:rPr>
                <w:noProof/>
                <w:webHidden/>
                <w:rtl/>
              </w:rPr>
            </w:r>
            <w:r>
              <w:rPr>
                <w:noProof/>
                <w:webHidden/>
                <w:rtl/>
              </w:rPr>
              <w:fldChar w:fldCharType="separate"/>
            </w:r>
            <w:r>
              <w:rPr>
                <w:noProof/>
                <w:webHidden/>
              </w:rPr>
              <w:t>58</w:t>
            </w:r>
            <w:r>
              <w:rPr>
                <w:noProof/>
                <w:webHidden/>
                <w:rtl/>
              </w:rPr>
              <w:fldChar w:fldCharType="end"/>
            </w:r>
          </w:hyperlink>
        </w:p>
        <w:p w:rsidR="009607FF" w:rsidRDefault="009607FF" w:rsidP="009607FF">
          <w:pPr>
            <w:pStyle w:val="TOC2"/>
            <w:rPr>
              <w:rFonts w:eastAsiaTheme="minorEastAsia"/>
              <w:noProof/>
              <w:rtl/>
            </w:rPr>
          </w:pPr>
          <w:hyperlink w:anchor="_Toc369361708" w:history="1">
            <w:r w:rsidRPr="00DC5DDD">
              <w:rPr>
                <w:rStyle w:val="Hyperlink"/>
                <w:noProof/>
              </w:rPr>
              <w:t>6.4</w:t>
            </w:r>
            <w:r>
              <w:rPr>
                <w:rFonts w:eastAsiaTheme="minorEastAsia"/>
                <w:noProof/>
                <w:rtl/>
              </w:rPr>
              <w:tab/>
            </w:r>
            <w:r w:rsidRPr="00DC5DDD">
              <w:rPr>
                <w:rStyle w:val="Hyperlink"/>
                <w:noProof/>
              </w:rPr>
              <w:t>Mano Basic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8 \h</w:instrText>
            </w:r>
            <w:r>
              <w:rPr>
                <w:noProof/>
                <w:webHidden/>
                <w:rtl/>
              </w:rPr>
              <w:instrText xml:space="preserve"> </w:instrText>
            </w:r>
            <w:r>
              <w:rPr>
                <w:noProof/>
                <w:webHidden/>
                <w:rtl/>
              </w:rPr>
            </w:r>
            <w:r>
              <w:rPr>
                <w:noProof/>
                <w:webHidden/>
                <w:rtl/>
              </w:rPr>
              <w:fldChar w:fldCharType="separate"/>
            </w:r>
            <w:r>
              <w:rPr>
                <w:noProof/>
                <w:webHidden/>
              </w:rPr>
              <w:t>58</w:t>
            </w:r>
            <w:r>
              <w:rPr>
                <w:noProof/>
                <w:webHidden/>
                <w:rtl/>
              </w:rPr>
              <w:fldChar w:fldCharType="end"/>
            </w:r>
          </w:hyperlink>
        </w:p>
        <w:p w:rsidR="009607FF" w:rsidRDefault="009607FF" w:rsidP="009607FF">
          <w:pPr>
            <w:pStyle w:val="TOC3"/>
            <w:rPr>
              <w:rFonts w:eastAsiaTheme="minorEastAsia"/>
              <w:noProof/>
              <w:rtl/>
            </w:rPr>
          </w:pPr>
          <w:hyperlink w:anchor="_Toc369361709" w:history="1">
            <w:r w:rsidRPr="00DC5DDD">
              <w:rPr>
                <w:rStyle w:val="Hyperlink"/>
                <w:noProof/>
              </w:rPr>
              <w:t>6.4.1</w:t>
            </w:r>
            <w:r>
              <w:rPr>
                <w:rFonts w:eastAsiaTheme="minorEastAsia"/>
                <w:noProof/>
                <w:rtl/>
              </w:rPr>
              <w:tab/>
            </w:r>
            <w:r w:rsidRPr="00DC5DDD">
              <w:rPr>
                <w:rStyle w:val="Hyperlink"/>
                <w:noProof/>
              </w:rPr>
              <w:t>Architecture Compone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09 \h</w:instrText>
            </w:r>
            <w:r>
              <w:rPr>
                <w:noProof/>
                <w:webHidden/>
                <w:rtl/>
              </w:rPr>
              <w:instrText xml:space="preserve"> </w:instrText>
            </w:r>
            <w:r>
              <w:rPr>
                <w:noProof/>
                <w:webHidden/>
                <w:rtl/>
              </w:rPr>
            </w:r>
            <w:r>
              <w:rPr>
                <w:noProof/>
                <w:webHidden/>
                <w:rtl/>
              </w:rPr>
              <w:fldChar w:fldCharType="separate"/>
            </w:r>
            <w:r>
              <w:rPr>
                <w:noProof/>
                <w:webHidden/>
              </w:rPr>
              <w:t>58</w:t>
            </w:r>
            <w:r>
              <w:rPr>
                <w:noProof/>
                <w:webHidden/>
                <w:rtl/>
              </w:rPr>
              <w:fldChar w:fldCharType="end"/>
            </w:r>
          </w:hyperlink>
        </w:p>
        <w:p w:rsidR="009607FF" w:rsidRDefault="009607FF" w:rsidP="009607FF">
          <w:pPr>
            <w:pStyle w:val="TOC3"/>
            <w:rPr>
              <w:rFonts w:eastAsiaTheme="minorEastAsia"/>
              <w:noProof/>
              <w:rtl/>
            </w:rPr>
          </w:pPr>
          <w:hyperlink w:anchor="_Toc369361710" w:history="1">
            <w:r w:rsidRPr="00DC5DDD">
              <w:rPr>
                <w:rStyle w:val="Hyperlink"/>
                <w:noProof/>
              </w:rPr>
              <w:t>6.4.2</w:t>
            </w:r>
            <w:r>
              <w:rPr>
                <w:rFonts w:eastAsiaTheme="minorEastAsia"/>
                <w:noProof/>
                <w:rtl/>
              </w:rPr>
              <w:tab/>
            </w:r>
            <w:r w:rsidRPr="00DC5DDD">
              <w:rPr>
                <w:rStyle w:val="Hyperlink"/>
                <w:noProof/>
              </w:rPr>
              <w:t>Architecture Stru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0 \h</w:instrText>
            </w:r>
            <w:r>
              <w:rPr>
                <w:noProof/>
                <w:webHidden/>
                <w:rtl/>
              </w:rPr>
              <w:instrText xml:space="preserve"> </w:instrText>
            </w:r>
            <w:r>
              <w:rPr>
                <w:noProof/>
                <w:webHidden/>
                <w:rtl/>
              </w:rPr>
            </w:r>
            <w:r>
              <w:rPr>
                <w:noProof/>
                <w:webHidden/>
                <w:rtl/>
              </w:rPr>
              <w:fldChar w:fldCharType="separate"/>
            </w:r>
            <w:r>
              <w:rPr>
                <w:noProof/>
                <w:webHidden/>
              </w:rPr>
              <w:t>59</w:t>
            </w:r>
            <w:r>
              <w:rPr>
                <w:noProof/>
                <w:webHidden/>
                <w:rtl/>
              </w:rPr>
              <w:fldChar w:fldCharType="end"/>
            </w:r>
          </w:hyperlink>
        </w:p>
        <w:p w:rsidR="009607FF" w:rsidRDefault="009607FF" w:rsidP="009607FF">
          <w:pPr>
            <w:pStyle w:val="TOC3"/>
            <w:rPr>
              <w:rFonts w:eastAsiaTheme="minorEastAsia"/>
              <w:noProof/>
              <w:rtl/>
            </w:rPr>
          </w:pPr>
          <w:hyperlink w:anchor="_Toc369361711" w:history="1">
            <w:r w:rsidRPr="00DC5DDD">
              <w:rPr>
                <w:rStyle w:val="Hyperlink"/>
                <w:noProof/>
              </w:rPr>
              <w:t>6.4.3</w:t>
            </w:r>
            <w:r>
              <w:rPr>
                <w:rFonts w:eastAsiaTheme="minorEastAsia"/>
                <w:noProof/>
                <w:rtl/>
              </w:rPr>
              <w:tab/>
            </w:r>
            <w:r w:rsidRPr="00DC5DDD">
              <w:rPr>
                <w:rStyle w:val="Hyperlink"/>
                <w:noProof/>
              </w:rPr>
              <w:t>Basic Syntax and Command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1 \h</w:instrText>
            </w:r>
            <w:r>
              <w:rPr>
                <w:noProof/>
                <w:webHidden/>
                <w:rtl/>
              </w:rPr>
              <w:instrText xml:space="preserve"> </w:instrText>
            </w:r>
            <w:r>
              <w:rPr>
                <w:noProof/>
                <w:webHidden/>
                <w:rtl/>
              </w:rPr>
            </w:r>
            <w:r>
              <w:rPr>
                <w:noProof/>
                <w:webHidden/>
                <w:rtl/>
              </w:rPr>
              <w:fldChar w:fldCharType="separate"/>
            </w:r>
            <w:r>
              <w:rPr>
                <w:noProof/>
                <w:webHidden/>
              </w:rPr>
              <w:t>60</w:t>
            </w:r>
            <w:r>
              <w:rPr>
                <w:noProof/>
                <w:webHidden/>
                <w:rtl/>
              </w:rPr>
              <w:fldChar w:fldCharType="end"/>
            </w:r>
          </w:hyperlink>
        </w:p>
        <w:p w:rsidR="009607FF" w:rsidRDefault="009607FF" w:rsidP="009607FF">
          <w:pPr>
            <w:pStyle w:val="TOC2"/>
            <w:rPr>
              <w:rFonts w:eastAsiaTheme="minorEastAsia"/>
              <w:noProof/>
              <w:rtl/>
            </w:rPr>
          </w:pPr>
          <w:hyperlink w:anchor="_Toc369361712" w:history="1">
            <w:r w:rsidRPr="00DC5DDD">
              <w:rPr>
                <w:rStyle w:val="Hyperlink"/>
                <w:noProof/>
              </w:rPr>
              <w:t>6.5</w:t>
            </w:r>
            <w:r>
              <w:rPr>
                <w:rFonts w:eastAsiaTheme="minorEastAsia"/>
                <w:noProof/>
                <w:rtl/>
              </w:rPr>
              <w:tab/>
            </w:r>
            <w:r w:rsidRPr="00DC5DDD">
              <w:rPr>
                <w:rStyle w:val="Hyperlink"/>
                <w:noProof/>
              </w:rPr>
              <w:t>Instruction Set Template Guid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2 \h</w:instrText>
            </w:r>
            <w:r>
              <w:rPr>
                <w:noProof/>
                <w:webHidden/>
                <w:rtl/>
              </w:rPr>
              <w:instrText xml:space="preserve"> </w:instrText>
            </w:r>
            <w:r>
              <w:rPr>
                <w:noProof/>
                <w:webHidden/>
                <w:rtl/>
              </w:rPr>
            </w:r>
            <w:r>
              <w:rPr>
                <w:noProof/>
                <w:webHidden/>
                <w:rtl/>
              </w:rPr>
              <w:fldChar w:fldCharType="separate"/>
            </w:r>
            <w:r>
              <w:rPr>
                <w:noProof/>
                <w:webHidden/>
              </w:rPr>
              <w:t>62</w:t>
            </w:r>
            <w:r>
              <w:rPr>
                <w:noProof/>
                <w:webHidden/>
                <w:rtl/>
              </w:rPr>
              <w:fldChar w:fldCharType="end"/>
            </w:r>
          </w:hyperlink>
        </w:p>
        <w:p w:rsidR="009607FF" w:rsidRDefault="009607FF" w:rsidP="009607FF">
          <w:pPr>
            <w:pStyle w:val="TOC3"/>
            <w:rPr>
              <w:rFonts w:eastAsiaTheme="minorEastAsia"/>
              <w:noProof/>
              <w:rtl/>
            </w:rPr>
          </w:pPr>
          <w:hyperlink w:anchor="_Toc369361713" w:history="1">
            <w:r w:rsidRPr="00DC5DDD">
              <w:rPr>
                <w:rStyle w:val="Hyperlink"/>
                <w:noProof/>
              </w:rPr>
              <w:t>6.5.1</w:t>
            </w:r>
            <w:r>
              <w:rPr>
                <w:rFonts w:eastAsiaTheme="minorEastAsia"/>
                <w:noProof/>
                <w:rtl/>
              </w:rPr>
              <w:tab/>
            </w:r>
            <w:r w:rsidRPr="00DC5DDD">
              <w:rPr>
                <w:rStyle w:val="Hyperlink"/>
                <w:noProof/>
              </w:rPr>
              <w:t>Format Synta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3 \h</w:instrText>
            </w:r>
            <w:r>
              <w:rPr>
                <w:noProof/>
                <w:webHidden/>
                <w:rtl/>
              </w:rPr>
              <w:instrText xml:space="preserve"> </w:instrText>
            </w:r>
            <w:r>
              <w:rPr>
                <w:noProof/>
                <w:webHidden/>
                <w:rtl/>
              </w:rPr>
            </w:r>
            <w:r>
              <w:rPr>
                <w:noProof/>
                <w:webHidden/>
                <w:rtl/>
              </w:rPr>
              <w:fldChar w:fldCharType="separate"/>
            </w:r>
            <w:r>
              <w:rPr>
                <w:noProof/>
                <w:webHidden/>
              </w:rPr>
              <w:t>62</w:t>
            </w:r>
            <w:r>
              <w:rPr>
                <w:noProof/>
                <w:webHidden/>
                <w:rtl/>
              </w:rPr>
              <w:fldChar w:fldCharType="end"/>
            </w:r>
          </w:hyperlink>
        </w:p>
        <w:p w:rsidR="009607FF" w:rsidRDefault="009607FF" w:rsidP="009607FF">
          <w:pPr>
            <w:pStyle w:val="TOC3"/>
            <w:rPr>
              <w:rFonts w:eastAsiaTheme="minorEastAsia"/>
              <w:noProof/>
              <w:rtl/>
            </w:rPr>
          </w:pPr>
          <w:hyperlink w:anchor="_Toc369361714" w:history="1">
            <w:r w:rsidRPr="00DC5DDD">
              <w:rPr>
                <w:rStyle w:val="Hyperlink"/>
                <w:noProof/>
              </w:rPr>
              <w:t>6.5.2</w:t>
            </w:r>
            <w:r>
              <w:rPr>
                <w:rFonts w:eastAsiaTheme="minorEastAsia"/>
                <w:noProof/>
                <w:rtl/>
              </w:rPr>
              <w:tab/>
            </w:r>
            <w:r w:rsidRPr="00DC5DDD">
              <w:rPr>
                <w:rStyle w:val="Hyperlink"/>
                <w:noProof/>
              </w:rPr>
              <w:t>Code Synta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4 \h</w:instrText>
            </w:r>
            <w:r>
              <w:rPr>
                <w:noProof/>
                <w:webHidden/>
                <w:rtl/>
              </w:rPr>
              <w:instrText xml:space="preserve"> </w:instrText>
            </w:r>
            <w:r>
              <w:rPr>
                <w:noProof/>
                <w:webHidden/>
                <w:rtl/>
              </w:rPr>
            </w:r>
            <w:r>
              <w:rPr>
                <w:noProof/>
                <w:webHidden/>
                <w:rtl/>
              </w:rPr>
              <w:fldChar w:fldCharType="separate"/>
            </w:r>
            <w:r>
              <w:rPr>
                <w:noProof/>
                <w:webHidden/>
              </w:rPr>
              <w:t>64</w:t>
            </w:r>
            <w:r>
              <w:rPr>
                <w:noProof/>
                <w:webHidden/>
                <w:rtl/>
              </w:rPr>
              <w:fldChar w:fldCharType="end"/>
            </w:r>
          </w:hyperlink>
        </w:p>
        <w:p w:rsidR="009607FF" w:rsidRDefault="009607FF" w:rsidP="009607FF">
          <w:pPr>
            <w:pStyle w:val="TOC2"/>
            <w:rPr>
              <w:rFonts w:eastAsiaTheme="minorEastAsia"/>
              <w:noProof/>
              <w:rtl/>
            </w:rPr>
          </w:pPr>
          <w:hyperlink w:anchor="_Toc369361715" w:history="1">
            <w:r w:rsidRPr="00DC5DDD">
              <w:rPr>
                <w:rStyle w:val="Hyperlink"/>
                <w:noProof/>
              </w:rPr>
              <w:t>6.6</w:t>
            </w:r>
            <w:r>
              <w:rPr>
                <w:rFonts w:eastAsiaTheme="minorEastAsia"/>
                <w:noProof/>
                <w:rtl/>
              </w:rPr>
              <w:tab/>
            </w:r>
            <w:r w:rsidRPr="00DC5DDD">
              <w:rPr>
                <w:rStyle w:val="Hyperlink"/>
                <w:noProof/>
              </w:rPr>
              <w:t>User Control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5 \h</w:instrText>
            </w:r>
            <w:r>
              <w:rPr>
                <w:noProof/>
                <w:webHidden/>
                <w:rtl/>
              </w:rPr>
              <w:instrText xml:space="preserve"> </w:instrText>
            </w:r>
            <w:r>
              <w:rPr>
                <w:noProof/>
                <w:webHidden/>
                <w:rtl/>
              </w:rPr>
            </w:r>
            <w:r>
              <w:rPr>
                <w:noProof/>
                <w:webHidden/>
                <w:rtl/>
              </w:rPr>
              <w:fldChar w:fldCharType="separate"/>
            </w:r>
            <w:r>
              <w:rPr>
                <w:noProof/>
                <w:webHidden/>
              </w:rPr>
              <w:t>69</w:t>
            </w:r>
            <w:r>
              <w:rPr>
                <w:noProof/>
                <w:webHidden/>
                <w:rtl/>
              </w:rPr>
              <w:fldChar w:fldCharType="end"/>
            </w:r>
          </w:hyperlink>
        </w:p>
        <w:p w:rsidR="009607FF" w:rsidRDefault="009607FF" w:rsidP="009607FF">
          <w:pPr>
            <w:pStyle w:val="TOC3"/>
            <w:rPr>
              <w:rFonts w:eastAsiaTheme="minorEastAsia"/>
              <w:noProof/>
              <w:rtl/>
            </w:rPr>
          </w:pPr>
          <w:hyperlink w:anchor="_Toc369361716" w:history="1">
            <w:r w:rsidRPr="00DC5DDD">
              <w:rPr>
                <w:rStyle w:val="Hyperlink"/>
                <w:noProof/>
              </w:rPr>
              <w:t>6.6.1</w:t>
            </w:r>
            <w:r>
              <w:rPr>
                <w:rFonts w:eastAsiaTheme="minorEastAsia"/>
                <w:noProof/>
                <w:rtl/>
              </w:rPr>
              <w:tab/>
            </w:r>
            <w:r w:rsidRPr="00DC5DDD">
              <w:rPr>
                <w:rStyle w:val="Hyperlink"/>
                <w:noProof/>
              </w:rPr>
              <w:t>Memory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6 \h</w:instrText>
            </w:r>
            <w:r>
              <w:rPr>
                <w:noProof/>
                <w:webHidden/>
                <w:rtl/>
              </w:rPr>
              <w:instrText xml:space="preserve"> </w:instrText>
            </w:r>
            <w:r>
              <w:rPr>
                <w:noProof/>
                <w:webHidden/>
                <w:rtl/>
              </w:rPr>
            </w:r>
            <w:r>
              <w:rPr>
                <w:noProof/>
                <w:webHidden/>
                <w:rtl/>
              </w:rPr>
              <w:fldChar w:fldCharType="separate"/>
            </w:r>
            <w:r>
              <w:rPr>
                <w:noProof/>
                <w:webHidden/>
              </w:rPr>
              <w:t>69</w:t>
            </w:r>
            <w:r>
              <w:rPr>
                <w:noProof/>
                <w:webHidden/>
                <w:rtl/>
              </w:rPr>
              <w:fldChar w:fldCharType="end"/>
            </w:r>
          </w:hyperlink>
        </w:p>
        <w:p w:rsidR="009607FF" w:rsidRDefault="009607FF" w:rsidP="009607FF">
          <w:pPr>
            <w:pStyle w:val="TOC3"/>
            <w:rPr>
              <w:rFonts w:eastAsiaTheme="minorEastAsia"/>
              <w:noProof/>
              <w:rtl/>
            </w:rPr>
          </w:pPr>
          <w:hyperlink w:anchor="_Toc369361717" w:history="1">
            <w:r w:rsidRPr="00DC5DDD">
              <w:rPr>
                <w:rStyle w:val="Hyperlink"/>
                <w:noProof/>
              </w:rPr>
              <w:t>6.6.2</w:t>
            </w:r>
            <w:r>
              <w:rPr>
                <w:rFonts w:eastAsiaTheme="minorEastAsia"/>
                <w:noProof/>
                <w:rtl/>
              </w:rPr>
              <w:tab/>
            </w:r>
            <w:r w:rsidRPr="00DC5DDD">
              <w:rPr>
                <w:rStyle w:val="Hyperlink"/>
                <w:noProof/>
              </w:rPr>
              <w:t>Variables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7 \h</w:instrText>
            </w:r>
            <w:r>
              <w:rPr>
                <w:noProof/>
                <w:webHidden/>
                <w:rtl/>
              </w:rPr>
              <w:instrText xml:space="preserve"> </w:instrText>
            </w:r>
            <w:r>
              <w:rPr>
                <w:noProof/>
                <w:webHidden/>
                <w:rtl/>
              </w:rPr>
            </w:r>
            <w:r>
              <w:rPr>
                <w:noProof/>
                <w:webHidden/>
                <w:rtl/>
              </w:rPr>
              <w:fldChar w:fldCharType="separate"/>
            </w:r>
            <w:r>
              <w:rPr>
                <w:noProof/>
                <w:webHidden/>
              </w:rPr>
              <w:t>69</w:t>
            </w:r>
            <w:r>
              <w:rPr>
                <w:noProof/>
                <w:webHidden/>
                <w:rtl/>
              </w:rPr>
              <w:fldChar w:fldCharType="end"/>
            </w:r>
          </w:hyperlink>
        </w:p>
        <w:p w:rsidR="009607FF" w:rsidRDefault="009607FF" w:rsidP="009607FF">
          <w:pPr>
            <w:pStyle w:val="TOC3"/>
            <w:rPr>
              <w:rFonts w:eastAsiaTheme="minorEastAsia"/>
              <w:noProof/>
              <w:rtl/>
            </w:rPr>
          </w:pPr>
          <w:hyperlink w:anchor="_Toc369361718" w:history="1">
            <w:r w:rsidRPr="00DC5DDD">
              <w:rPr>
                <w:rStyle w:val="Hyperlink"/>
                <w:noProof/>
              </w:rPr>
              <w:t>6.6.3</w:t>
            </w:r>
            <w:r>
              <w:rPr>
                <w:rFonts w:eastAsiaTheme="minorEastAsia"/>
                <w:noProof/>
                <w:rtl/>
              </w:rPr>
              <w:tab/>
            </w:r>
            <w:r w:rsidRPr="00DC5DDD">
              <w:rPr>
                <w:rStyle w:val="Hyperlink"/>
                <w:noProof/>
              </w:rPr>
              <w:t>System State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8 \h</w:instrText>
            </w:r>
            <w:r>
              <w:rPr>
                <w:noProof/>
                <w:webHidden/>
                <w:rtl/>
              </w:rPr>
              <w:instrText xml:space="preserve"> </w:instrText>
            </w:r>
            <w:r>
              <w:rPr>
                <w:noProof/>
                <w:webHidden/>
                <w:rtl/>
              </w:rPr>
            </w:r>
            <w:r>
              <w:rPr>
                <w:noProof/>
                <w:webHidden/>
                <w:rtl/>
              </w:rPr>
              <w:fldChar w:fldCharType="separate"/>
            </w:r>
            <w:r>
              <w:rPr>
                <w:noProof/>
                <w:webHidden/>
              </w:rPr>
              <w:t>69</w:t>
            </w:r>
            <w:r>
              <w:rPr>
                <w:noProof/>
                <w:webHidden/>
                <w:rtl/>
              </w:rPr>
              <w:fldChar w:fldCharType="end"/>
            </w:r>
          </w:hyperlink>
        </w:p>
        <w:p w:rsidR="009607FF" w:rsidRDefault="009607FF" w:rsidP="009607FF">
          <w:pPr>
            <w:pStyle w:val="TOC3"/>
            <w:rPr>
              <w:rFonts w:eastAsiaTheme="minorEastAsia"/>
              <w:noProof/>
              <w:rtl/>
            </w:rPr>
          </w:pPr>
          <w:hyperlink w:anchor="_Toc369361719" w:history="1">
            <w:r w:rsidRPr="00DC5DDD">
              <w:rPr>
                <w:rStyle w:val="Hyperlink"/>
                <w:noProof/>
              </w:rPr>
              <w:t>6.6.4</w:t>
            </w:r>
            <w:r>
              <w:rPr>
                <w:rFonts w:eastAsiaTheme="minorEastAsia"/>
                <w:noProof/>
                <w:rtl/>
              </w:rPr>
              <w:tab/>
            </w:r>
            <w:r w:rsidRPr="00DC5DDD">
              <w:rPr>
                <w:rStyle w:val="Hyperlink"/>
                <w:noProof/>
              </w:rPr>
              <w:t>Command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19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0" w:history="1">
            <w:r w:rsidRPr="00DC5DDD">
              <w:rPr>
                <w:rStyle w:val="Hyperlink"/>
                <w:noProof/>
              </w:rPr>
              <w:t>6.6.5</w:t>
            </w:r>
            <w:r>
              <w:rPr>
                <w:rFonts w:eastAsiaTheme="minorEastAsia"/>
                <w:noProof/>
                <w:rtl/>
              </w:rPr>
              <w:tab/>
            </w:r>
            <w:r w:rsidRPr="00DC5DDD">
              <w:rPr>
                <w:rStyle w:val="Hyperlink"/>
                <w:noProof/>
              </w:rPr>
              <w:t>Run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0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1" w:history="1">
            <w:r w:rsidRPr="00DC5DDD">
              <w:rPr>
                <w:rStyle w:val="Hyperlink"/>
                <w:noProof/>
              </w:rPr>
              <w:t>6.6.6</w:t>
            </w:r>
            <w:r>
              <w:rPr>
                <w:rFonts w:eastAsiaTheme="minorEastAsia"/>
                <w:noProof/>
                <w:rtl/>
              </w:rPr>
              <w:tab/>
            </w:r>
            <w:r w:rsidRPr="00DC5DDD">
              <w:rPr>
                <w:rStyle w:val="Hyperlink"/>
                <w:noProof/>
              </w:rPr>
              <w:t>Step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1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2" w:history="1">
            <w:r w:rsidRPr="00DC5DDD">
              <w:rPr>
                <w:rStyle w:val="Hyperlink"/>
                <w:noProof/>
              </w:rPr>
              <w:t>6.6.7</w:t>
            </w:r>
            <w:r>
              <w:rPr>
                <w:rFonts w:eastAsiaTheme="minorEastAsia"/>
                <w:noProof/>
                <w:rtl/>
              </w:rPr>
              <w:tab/>
            </w:r>
            <w:r w:rsidRPr="00DC5DDD">
              <w:rPr>
                <w:rStyle w:val="Hyperlink"/>
                <w:noProof/>
              </w:rPr>
              <w:t>uCode Checkbox</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2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3" w:history="1">
            <w:r w:rsidRPr="00DC5DDD">
              <w:rPr>
                <w:rStyle w:val="Hyperlink"/>
                <w:noProof/>
              </w:rPr>
              <w:t>6.6.8</w:t>
            </w:r>
            <w:r>
              <w:rPr>
                <w:rFonts w:eastAsiaTheme="minorEastAsia"/>
                <w:noProof/>
                <w:rtl/>
              </w:rPr>
              <w:tab/>
            </w:r>
            <w:r w:rsidRPr="00DC5DDD">
              <w:rPr>
                <w:rStyle w:val="Hyperlink"/>
                <w:noProof/>
              </w:rPr>
              <w:t>Reset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3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4" w:history="1">
            <w:r w:rsidRPr="00DC5DDD">
              <w:rPr>
                <w:rStyle w:val="Hyperlink"/>
                <w:noProof/>
              </w:rPr>
              <w:t>6.6.9</w:t>
            </w:r>
            <w:r>
              <w:rPr>
                <w:rFonts w:eastAsiaTheme="minorEastAsia"/>
                <w:noProof/>
                <w:rtl/>
              </w:rPr>
              <w:tab/>
            </w:r>
            <w:r w:rsidRPr="00DC5DDD">
              <w:rPr>
                <w:rStyle w:val="Hyperlink"/>
                <w:noProof/>
              </w:rPr>
              <w:t>Exit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4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5" w:history="1">
            <w:r w:rsidRPr="00DC5DDD">
              <w:rPr>
                <w:rStyle w:val="Hyperlink"/>
                <w:noProof/>
              </w:rPr>
              <w:t>6.6.10</w:t>
            </w:r>
            <w:r>
              <w:rPr>
                <w:rFonts w:eastAsiaTheme="minorEastAsia"/>
                <w:noProof/>
                <w:rtl/>
              </w:rPr>
              <w:tab/>
            </w:r>
            <w:r w:rsidRPr="00DC5DDD">
              <w:rPr>
                <w:rStyle w:val="Hyperlink"/>
                <w:noProof/>
              </w:rPr>
              <w:t>Load Program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5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6" w:history="1">
            <w:r w:rsidRPr="00DC5DDD">
              <w:rPr>
                <w:rStyle w:val="Hyperlink"/>
                <w:noProof/>
              </w:rPr>
              <w:t>6.6.11</w:t>
            </w:r>
            <w:r>
              <w:rPr>
                <w:rFonts w:eastAsiaTheme="minorEastAsia"/>
                <w:noProof/>
                <w:rtl/>
              </w:rPr>
              <w:tab/>
            </w:r>
            <w:r w:rsidRPr="00DC5DDD">
              <w:rPr>
                <w:rStyle w:val="Hyperlink"/>
                <w:noProof/>
              </w:rPr>
              <w:t>Assembl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6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7" w:history="1">
            <w:r w:rsidRPr="00DC5DDD">
              <w:rPr>
                <w:rStyle w:val="Hyperlink"/>
                <w:noProof/>
              </w:rPr>
              <w:t>6.6.12</w:t>
            </w:r>
            <w:r>
              <w:rPr>
                <w:rFonts w:eastAsiaTheme="minorEastAsia"/>
                <w:noProof/>
                <w:rtl/>
              </w:rPr>
              <w:tab/>
            </w:r>
            <w:r w:rsidRPr="00DC5DDD">
              <w:rPr>
                <w:rStyle w:val="Hyperlink"/>
                <w:noProof/>
              </w:rPr>
              <w:t>Default Templat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7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8" w:history="1">
            <w:r w:rsidRPr="00DC5DDD">
              <w:rPr>
                <w:rStyle w:val="Hyperlink"/>
                <w:noProof/>
              </w:rPr>
              <w:t>6.6.13</w:t>
            </w:r>
            <w:r>
              <w:rPr>
                <w:rFonts w:eastAsiaTheme="minorEastAsia"/>
                <w:noProof/>
                <w:rtl/>
              </w:rPr>
              <w:tab/>
            </w:r>
            <w:r w:rsidRPr="00DC5DDD">
              <w:rPr>
                <w:rStyle w:val="Hyperlink"/>
                <w:noProof/>
              </w:rPr>
              <w:t>Current Instruction Set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8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29" w:history="1">
            <w:r w:rsidRPr="00DC5DDD">
              <w:rPr>
                <w:rStyle w:val="Hyperlink"/>
                <w:noProof/>
              </w:rPr>
              <w:t>6.6.14</w:t>
            </w:r>
            <w:r>
              <w:rPr>
                <w:rFonts w:eastAsiaTheme="minorEastAsia"/>
                <w:noProof/>
                <w:rtl/>
              </w:rPr>
              <w:tab/>
            </w:r>
            <w:r w:rsidRPr="00DC5DDD">
              <w:rPr>
                <w:rStyle w:val="Hyperlink"/>
                <w:noProof/>
              </w:rPr>
              <w:t>New Templat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29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30" w:history="1">
            <w:r w:rsidRPr="00DC5DDD">
              <w:rPr>
                <w:rStyle w:val="Hyperlink"/>
                <w:noProof/>
              </w:rPr>
              <w:t>6.6.15</w:t>
            </w:r>
            <w:r>
              <w:rPr>
                <w:rFonts w:eastAsiaTheme="minorEastAsia"/>
                <w:noProof/>
                <w:rtl/>
              </w:rPr>
              <w:tab/>
            </w:r>
            <w:r w:rsidRPr="00DC5DDD">
              <w:rPr>
                <w:rStyle w:val="Hyperlink"/>
                <w:noProof/>
              </w:rPr>
              <w:t>Compil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0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31" w:history="1">
            <w:r w:rsidRPr="00DC5DDD">
              <w:rPr>
                <w:rStyle w:val="Hyperlink"/>
                <w:noProof/>
              </w:rPr>
              <w:t>6.6.16</w:t>
            </w:r>
            <w:r>
              <w:rPr>
                <w:rFonts w:eastAsiaTheme="minorEastAsia"/>
                <w:noProof/>
                <w:rtl/>
              </w:rPr>
              <w:tab/>
            </w:r>
            <w:r w:rsidRPr="00DC5DDD">
              <w:rPr>
                <w:rStyle w:val="Hyperlink"/>
                <w:noProof/>
              </w:rPr>
              <w:t>Instruction Set Lis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1 \h</w:instrText>
            </w:r>
            <w:r>
              <w:rPr>
                <w:noProof/>
                <w:webHidden/>
                <w:rtl/>
              </w:rPr>
              <w:instrText xml:space="preserve"> </w:instrText>
            </w:r>
            <w:r>
              <w:rPr>
                <w:noProof/>
                <w:webHidden/>
                <w:rtl/>
              </w:rPr>
            </w:r>
            <w:r>
              <w:rPr>
                <w:noProof/>
                <w:webHidden/>
                <w:rtl/>
              </w:rPr>
              <w:fldChar w:fldCharType="separate"/>
            </w:r>
            <w:r>
              <w:rPr>
                <w:noProof/>
                <w:webHidden/>
              </w:rPr>
              <w:t>70</w:t>
            </w:r>
            <w:r>
              <w:rPr>
                <w:noProof/>
                <w:webHidden/>
                <w:rtl/>
              </w:rPr>
              <w:fldChar w:fldCharType="end"/>
            </w:r>
          </w:hyperlink>
        </w:p>
        <w:p w:rsidR="009607FF" w:rsidRDefault="009607FF" w:rsidP="009607FF">
          <w:pPr>
            <w:pStyle w:val="TOC3"/>
            <w:rPr>
              <w:rFonts w:eastAsiaTheme="minorEastAsia"/>
              <w:noProof/>
              <w:rtl/>
            </w:rPr>
          </w:pPr>
          <w:hyperlink w:anchor="_Toc369361732" w:history="1">
            <w:r w:rsidRPr="00DC5DDD">
              <w:rPr>
                <w:rStyle w:val="Hyperlink"/>
                <w:noProof/>
              </w:rPr>
              <w:t>6.6.17</w:t>
            </w:r>
            <w:r>
              <w:rPr>
                <w:rFonts w:eastAsiaTheme="minorEastAsia"/>
                <w:noProof/>
                <w:rtl/>
              </w:rPr>
              <w:tab/>
            </w:r>
            <w:r w:rsidRPr="00DC5DDD">
              <w:rPr>
                <w:rStyle w:val="Hyperlink"/>
                <w:noProof/>
              </w:rPr>
              <w:t>Reload Templat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2 \h</w:instrText>
            </w:r>
            <w:r>
              <w:rPr>
                <w:noProof/>
                <w:webHidden/>
                <w:rtl/>
              </w:rPr>
              <w:instrText xml:space="preserve"> </w:instrText>
            </w:r>
            <w:r>
              <w:rPr>
                <w:noProof/>
                <w:webHidden/>
                <w:rtl/>
              </w:rPr>
            </w:r>
            <w:r>
              <w:rPr>
                <w:noProof/>
                <w:webHidden/>
                <w:rtl/>
              </w:rPr>
              <w:fldChar w:fldCharType="separate"/>
            </w:r>
            <w:r>
              <w:rPr>
                <w:noProof/>
                <w:webHidden/>
              </w:rPr>
              <w:t>71</w:t>
            </w:r>
            <w:r>
              <w:rPr>
                <w:noProof/>
                <w:webHidden/>
                <w:rtl/>
              </w:rPr>
              <w:fldChar w:fldCharType="end"/>
            </w:r>
          </w:hyperlink>
        </w:p>
        <w:p w:rsidR="009607FF" w:rsidRDefault="009607FF" w:rsidP="009607FF">
          <w:pPr>
            <w:pStyle w:val="TOC2"/>
            <w:rPr>
              <w:rFonts w:eastAsiaTheme="minorEastAsia"/>
              <w:noProof/>
              <w:rtl/>
            </w:rPr>
          </w:pPr>
          <w:hyperlink w:anchor="_Toc369361733" w:history="1">
            <w:r w:rsidRPr="00DC5DDD">
              <w:rPr>
                <w:rStyle w:val="Hyperlink"/>
                <w:noProof/>
              </w:rPr>
              <w:t>6.7</w:t>
            </w:r>
            <w:r>
              <w:rPr>
                <w:rFonts w:eastAsiaTheme="minorEastAsia"/>
                <w:noProof/>
                <w:rtl/>
              </w:rPr>
              <w:tab/>
            </w:r>
            <w:r w:rsidRPr="00DC5DDD">
              <w:rPr>
                <w:rStyle w:val="Hyperlink"/>
                <w:noProof/>
              </w:rPr>
              <w:t>Program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3 \h</w:instrText>
            </w:r>
            <w:r>
              <w:rPr>
                <w:noProof/>
                <w:webHidden/>
                <w:rtl/>
              </w:rPr>
              <w:instrText xml:space="preserve"> </w:instrText>
            </w:r>
            <w:r>
              <w:rPr>
                <w:noProof/>
                <w:webHidden/>
                <w:rtl/>
              </w:rPr>
            </w:r>
            <w:r>
              <w:rPr>
                <w:noProof/>
                <w:webHidden/>
                <w:rtl/>
              </w:rPr>
              <w:fldChar w:fldCharType="separate"/>
            </w:r>
            <w:r>
              <w:rPr>
                <w:noProof/>
                <w:webHidden/>
              </w:rPr>
              <w:t>71</w:t>
            </w:r>
            <w:r>
              <w:rPr>
                <w:noProof/>
                <w:webHidden/>
                <w:rtl/>
              </w:rPr>
              <w:fldChar w:fldCharType="end"/>
            </w:r>
          </w:hyperlink>
        </w:p>
        <w:p w:rsidR="009607FF" w:rsidRDefault="009607FF" w:rsidP="009607FF">
          <w:pPr>
            <w:pStyle w:val="TOC3"/>
            <w:rPr>
              <w:rFonts w:eastAsiaTheme="minorEastAsia"/>
              <w:noProof/>
              <w:rtl/>
            </w:rPr>
          </w:pPr>
          <w:hyperlink w:anchor="_Toc369361734" w:history="1">
            <w:r w:rsidRPr="00DC5DDD">
              <w:rPr>
                <w:rStyle w:val="Hyperlink"/>
                <w:noProof/>
              </w:rPr>
              <w:t>6.7.1</w:t>
            </w:r>
            <w:r>
              <w:rPr>
                <w:rFonts w:eastAsiaTheme="minorEastAsia"/>
                <w:noProof/>
                <w:rtl/>
              </w:rPr>
              <w:tab/>
            </w:r>
            <w:r w:rsidRPr="00DC5DDD">
              <w:rPr>
                <w:rStyle w:val="Hyperlink"/>
                <w:noProof/>
              </w:rPr>
              <w:t>Program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4 \h</w:instrText>
            </w:r>
            <w:r>
              <w:rPr>
                <w:noProof/>
                <w:webHidden/>
                <w:rtl/>
              </w:rPr>
              <w:instrText xml:space="preserve"> </w:instrText>
            </w:r>
            <w:r>
              <w:rPr>
                <w:noProof/>
                <w:webHidden/>
                <w:rtl/>
              </w:rPr>
            </w:r>
            <w:r>
              <w:rPr>
                <w:noProof/>
                <w:webHidden/>
                <w:rtl/>
              </w:rPr>
              <w:fldChar w:fldCharType="separate"/>
            </w:r>
            <w:r>
              <w:rPr>
                <w:noProof/>
                <w:webHidden/>
              </w:rPr>
              <w:t>71</w:t>
            </w:r>
            <w:r>
              <w:rPr>
                <w:noProof/>
                <w:webHidden/>
                <w:rtl/>
              </w:rPr>
              <w:fldChar w:fldCharType="end"/>
            </w:r>
          </w:hyperlink>
        </w:p>
        <w:p w:rsidR="009607FF" w:rsidRDefault="009607FF" w:rsidP="009607FF">
          <w:pPr>
            <w:pStyle w:val="TOC3"/>
            <w:rPr>
              <w:rFonts w:eastAsiaTheme="minorEastAsia"/>
              <w:noProof/>
              <w:rtl/>
            </w:rPr>
          </w:pPr>
          <w:hyperlink w:anchor="_Toc369361735" w:history="1">
            <w:r w:rsidRPr="00DC5DDD">
              <w:rPr>
                <w:rStyle w:val="Hyperlink"/>
                <w:noProof/>
              </w:rPr>
              <w:t>6.7.2</w:t>
            </w:r>
            <w:r>
              <w:rPr>
                <w:rFonts w:eastAsiaTheme="minorEastAsia"/>
                <w:noProof/>
                <w:rtl/>
              </w:rPr>
              <w:tab/>
            </w:r>
            <w:r w:rsidRPr="00DC5DDD">
              <w:rPr>
                <w:rStyle w:val="Hyperlink"/>
                <w:noProof/>
              </w:rPr>
              <w:t>Us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5 \h</w:instrText>
            </w:r>
            <w:r>
              <w:rPr>
                <w:noProof/>
                <w:webHidden/>
                <w:rtl/>
              </w:rPr>
              <w:instrText xml:space="preserve"> </w:instrText>
            </w:r>
            <w:r>
              <w:rPr>
                <w:noProof/>
                <w:webHidden/>
                <w:rtl/>
              </w:rPr>
            </w:r>
            <w:r>
              <w:rPr>
                <w:noProof/>
                <w:webHidden/>
                <w:rtl/>
              </w:rPr>
              <w:fldChar w:fldCharType="separate"/>
            </w:r>
            <w:r>
              <w:rPr>
                <w:noProof/>
                <w:webHidden/>
              </w:rPr>
              <w:t>71</w:t>
            </w:r>
            <w:r>
              <w:rPr>
                <w:noProof/>
                <w:webHidden/>
                <w:rtl/>
              </w:rPr>
              <w:fldChar w:fldCharType="end"/>
            </w:r>
          </w:hyperlink>
        </w:p>
        <w:p w:rsidR="009607FF" w:rsidRDefault="009607FF" w:rsidP="009607FF">
          <w:pPr>
            <w:pStyle w:val="TOC3"/>
            <w:rPr>
              <w:rFonts w:eastAsiaTheme="minorEastAsia"/>
              <w:noProof/>
              <w:rtl/>
            </w:rPr>
          </w:pPr>
          <w:hyperlink w:anchor="_Toc369361736" w:history="1">
            <w:r w:rsidRPr="00DC5DDD">
              <w:rPr>
                <w:rStyle w:val="Hyperlink"/>
                <w:noProof/>
              </w:rPr>
              <w:t>6.7.3</w:t>
            </w:r>
            <w:r>
              <w:rPr>
                <w:rFonts w:eastAsiaTheme="minorEastAsia"/>
                <w:noProof/>
                <w:rtl/>
              </w:rPr>
              <w:tab/>
            </w:r>
            <w:r w:rsidRPr="00DC5DDD">
              <w:rPr>
                <w:rStyle w:val="Hyperlink"/>
                <w:noProof/>
              </w:rPr>
              <w:t>Load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6 \h</w:instrText>
            </w:r>
            <w:r>
              <w:rPr>
                <w:noProof/>
                <w:webHidden/>
                <w:rtl/>
              </w:rPr>
              <w:instrText xml:space="preserve"> </w:instrText>
            </w:r>
            <w:r>
              <w:rPr>
                <w:noProof/>
                <w:webHidden/>
                <w:rtl/>
              </w:rPr>
            </w:r>
            <w:r>
              <w:rPr>
                <w:noProof/>
                <w:webHidden/>
                <w:rtl/>
              </w:rPr>
              <w:fldChar w:fldCharType="separate"/>
            </w:r>
            <w:r>
              <w:rPr>
                <w:noProof/>
                <w:webHidden/>
              </w:rPr>
              <w:t>71</w:t>
            </w:r>
            <w:r>
              <w:rPr>
                <w:noProof/>
                <w:webHidden/>
                <w:rtl/>
              </w:rPr>
              <w:fldChar w:fldCharType="end"/>
            </w:r>
          </w:hyperlink>
        </w:p>
        <w:p w:rsidR="009607FF" w:rsidRDefault="009607FF" w:rsidP="009607FF">
          <w:pPr>
            <w:pStyle w:val="TOC3"/>
            <w:rPr>
              <w:rFonts w:eastAsiaTheme="minorEastAsia"/>
              <w:noProof/>
              <w:rtl/>
            </w:rPr>
          </w:pPr>
          <w:hyperlink w:anchor="_Toc369361737" w:history="1">
            <w:r w:rsidRPr="00DC5DDD">
              <w:rPr>
                <w:rStyle w:val="Hyperlink"/>
                <w:noProof/>
              </w:rPr>
              <w:t>6.7.4</w:t>
            </w:r>
            <w:r>
              <w:rPr>
                <w:rFonts w:eastAsiaTheme="minorEastAsia"/>
                <w:noProof/>
                <w:rtl/>
              </w:rPr>
              <w:tab/>
            </w:r>
            <w:r w:rsidRPr="00DC5DDD">
              <w:rPr>
                <w:rStyle w:val="Hyperlink"/>
                <w:noProof/>
              </w:rPr>
              <w:t>Sav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7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3"/>
            <w:rPr>
              <w:rFonts w:eastAsiaTheme="minorEastAsia"/>
              <w:noProof/>
              <w:rtl/>
            </w:rPr>
          </w:pPr>
          <w:hyperlink w:anchor="_Toc369361738" w:history="1">
            <w:r w:rsidRPr="00DC5DDD">
              <w:rPr>
                <w:rStyle w:val="Hyperlink"/>
                <w:noProof/>
              </w:rPr>
              <w:t>6.7.5</w:t>
            </w:r>
            <w:r>
              <w:rPr>
                <w:rFonts w:eastAsiaTheme="minorEastAsia"/>
                <w:noProof/>
                <w:rtl/>
              </w:rPr>
              <w:tab/>
            </w:r>
            <w:r w:rsidRPr="00DC5DDD">
              <w:rPr>
                <w:rStyle w:val="Hyperlink"/>
                <w:noProof/>
              </w:rPr>
              <w:t>Cancel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8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2"/>
            <w:rPr>
              <w:rFonts w:eastAsiaTheme="minorEastAsia"/>
              <w:noProof/>
              <w:rtl/>
            </w:rPr>
          </w:pPr>
          <w:hyperlink w:anchor="_Toc369361739" w:history="1">
            <w:r w:rsidRPr="00DC5DDD">
              <w:rPr>
                <w:rStyle w:val="Hyperlink"/>
                <w:noProof/>
              </w:rPr>
              <w:t>6.8</w:t>
            </w:r>
            <w:r>
              <w:rPr>
                <w:rFonts w:eastAsiaTheme="minorEastAsia"/>
                <w:noProof/>
                <w:rtl/>
              </w:rPr>
              <w:tab/>
            </w:r>
            <w:r w:rsidRPr="00DC5DDD">
              <w:rPr>
                <w:rStyle w:val="Hyperlink"/>
                <w:noProof/>
              </w:rPr>
              <w:t>Instruction Set Template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39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3"/>
            <w:rPr>
              <w:rFonts w:eastAsiaTheme="minorEastAsia"/>
              <w:noProof/>
              <w:rtl/>
            </w:rPr>
          </w:pPr>
          <w:hyperlink w:anchor="_Toc369361740" w:history="1">
            <w:r w:rsidRPr="00DC5DDD">
              <w:rPr>
                <w:rStyle w:val="Hyperlink"/>
                <w:noProof/>
              </w:rPr>
              <w:t>6.8.1</w:t>
            </w:r>
            <w:r>
              <w:rPr>
                <w:rFonts w:eastAsiaTheme="minorEastAsia"/>
                <w:noProof/>
                <w:rtl/>
              </w:rPr>
              <w:tab/>
            </w:r>
            <w:r w:rsidRPr="00DC5DDD">
              <w:rPr>
                <w:rStyle w:val="Hyperlink"/>
                <w:noProof/>
              </w:rPr>
              <w:t>Template Nam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0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3"/>
            <w:rPr>
              <w:rFonts w:eastAsiaTheme="minorEastAsia"/>
              <w:noProof/>
              <w:rtl/>
            </w:rPr>
          </w:pPr>
          <w:hyperlink w:anchor="_Toc369361741" w:history="1">
            <w:r w:rsidRPr="00DC5DDD">
              <w:rPr>
                <w:rStyle w:val="Hyperlink"/>
                <w:noProof/>
              </w:rPr>
              <w:t>6.8.2</w:t>
            </w:r>
            <w:r>
              <w:rPr>
                <w:rFonts w:eastAsiaTheme="minorEastAsia"/>
                <w:noProof/>
                <w:rtl/>
              </w:rPr>
              <w:tab/>
            </w:r>
            <w:r w:rsidRPr="00DC5DDD">
              <w:rPr>
                <w:rStyle w:val="Hyperlink"/>
                <w:noProof/>
              </w:rPr>
              <w:t>Template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1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3"/>
            <w:rPr>
              <w:rFonts w:eastAsiaTheme="minorEastAsia"/>
              <w:noProof/>
              <w:rtl/>
            </w:rPr>
          </w:pPr>
          <w:hyperlink w:anchor="_Toc369361742" w:history="1">
            <w:r w:rsidRPr="00DC5DDD">
              <w:rPr>
                <w:rStyle w:val="Hyperlink"/>
                <w:noProof/>
              </w:rPr>
              <w:t>6.8.3</w:t>
            </w:r>
            <w:r>
              <w:rPr>
                <w:rFonts w:eastAsiaTheme="minorEastAsia"/>
                <w:noProof/>
                <w:rtl/>
              </w:rPr>
              <w:tab/>
            </w:r>
            <w:r w:rsidRPr="00DC5DDD">
              <w:rPr>
                <w:rStyle w:val="Hyperlink"/>
                <w:noProof/>
              </w:rPr>
              <w:t>Us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2 \h</w:instrText>
            </w:r>
            <w:r>
              <w:rPr>
                <w:noProof/>
                <w:webHidden/>
                <w:rtl/>
              </w:rPr>
              <w:instrText xml:space="preserve"> </w:instrText>
            </w:r>
            <w:r>
              <w:rPr>
                <w:noProof/>
                <w:webHidden/>
                <w:rtl/>
              </w:rPr>
            </w:r>
            <w:r>
              <w:rPr>
                <w:noProof/>
                <w:webHidden/>
                <w:rtl/>
              </w:rPr>
              <w:fldChar w:fldCharType="separate"/>
            </w:r>
            <w:r>
              <w:rPr>
                <w:noProof/>
                <w:webHidden/>
              </w:rPr>
              <w:t>72</w:t>
            </w:r>
            <w:r>
              <w:rPr>
                <w:noProof/>
                <w:webHidden/>
                <w:rtl/>
              </w:rPr>
              <w:fldChar w:fldCharType="end"/>
            </w:r>
          </w:hyperlink>
        </w:p>
        <w:p w:rsidR="009607FF" w:rsidRDefault="009607FF" w:rsidP="009607FF">
          <w:pPr>
            <w:pStyle w:val="TOC3"/>
            <w:rPr>
              <w:rFonts w:eastAsiaTheme="minorEastAsia"/>
              <w:noProof/>
              <w:rtl/>
            </w:rPr>
          </w:pPr>
          <w:hyperlink w:anchor="_Toc369361743" w:history="1">
            <w:r w:rsidRPr="00DC5DDD">
              <w:rPr>
                <w:rStyle w:val="Hyperlink"/>
                <w:noProof/>
              </w:rPr>
              <w:t>6.8.4</w:t>
            </w:r>
            <w:r>
              <w:rPr>
                <w:rFonts w:eastAsiaTheme="minorEastAsia"/>
                <w:noProof/>
                <w:rtl/>
              </w:rPr>
              <w:tab/>
            </w:r>
            <w:r w:rsidRPr="00DC5DDD">
              <w:rPr>
                <w:rStyle w:val="Hyperlink"/>
                <w:noProof/>
              </w:rPr>
              <w:t>Load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3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3"/>
            <w:rPr>
              <w:rFonts w:eastAsiaTheme="minorEastAsia"/>
              <w:noProof/>
              <w:rtl/>
            </w:rPr>
          </w:pPr>
          <w:hyperlink w:anchor="_Toc369361744" w:history="1">
            <w:r w:rsidRPr="00DC5DDD">
              <w:rPr>
                <w:rStyle w:val="Hyperlink"/>
                <w:noProof/>
              </w:rPr>
              <w:t>6.8.5</w:t>
            </w:r>
            <w:r>
              <w:rPr>
                <w:rFonts w:eastAsiaTheme="minorEastAsia"/>
                <w:noProof/>
                <w:rtl/>
              </w:rPr>
              <w:tab/>
            </w:r>
            <w:r w:rsidRPr="00DC5DDD">
              <w:rPr>
                <w:rStyle w:val="Hyperlink"/>
                <w:noProof/>
              </w:rPr>
              <w:t>Save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4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3"/>
            <w:rPr>
              <w:rFonts w:eastAsiaTheme="minorEastAsia"/>
              <w:noProof/>
              <w:rtl/>
            </w:rPr>
          </w:pPr>
          <w:hyperlink w:anchor="_Toc369361745" w:history="1">
            <w:r w:rsidRPr="00DC5DDD">
              <w:rPr>
                <w:rStyle w:val="Hyperlink"/>
                <w:noProof/>
              </w:rPr>
              <w:t>6.8.6</w:t>
            </w:r>
            <w:r>
              <w:rPr>
                <w:rFonts w:eastAsiaTheme="minorEastAsia"/>
                <w:noProof/>
                <w:rtl/>
              </w:rPr>
              <w:tab/>
            </w:r>
            <w:r w:rsidRPr="00DC5DDD">
              <w:rPr>
                <w:rStyle w:val="Hyperlink"/>
                <w:noProof/>
              </w:rPr>
              <w:t>Cancel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5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2"/>
            <w:rPr>
              <w:rFonts w:eastAsiaTheme="minorEastAsia"/>
              <w:noProof/>
              <w:rtl/>
            </w:rPr>
          </w:pPr>
          <w:hyperlink w:anchor="_Toc369361746" w:history="1">
            <w:r w:rsidRPr="00DC5DDD">
              <w:rPr>
                <w:rStyle w:val="Hyperlink"/>
                <w:noProof/>
              </w:rPr>
              <w:t>6.9</w:t>
            </w:r>
            <w:r>
              <w:rPr>
                <w:rFonts w:eastAsiaTheme="minorEastAsia"/>
                <w:noProof/>
                <w:rtl/>
              </w:rPr>
              <w:tab/>
            </w:r>
            <w:r w:rsidRPr="00DC5DDD">
              <w:rPr>
                <w:rStyle w:val="Hyperlink"/>
                <w:noProof/>
              </w:rPr>
              <w:t>Timeout Dialo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6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3"/>
            <w:rPr>
              <w:rFonts w:eastAsiaTheme="minorEastAsia"/>
              <w:noProof/>
              <w:rtl/>
            </w:rPr>
          </w:pPr>
          <w:hyperlink w:anchor="_Toc369361747" w:history="1">
            <w:r w:rsidRPr="00DC5DDD">
              <w:rPr>
                <w:rStyle w:val="Hyperlink"/>
                <w:noProof/>
              </w:rPr>
              <w:t>6.9.1</w:t>
            </w:r>
            <w:r>
              <w:rPr>
                <w:rFonts w:eastAsiaTheme="minorEastAsia"/>
                <w:noProof/>
                <w:rtl/>
              </w:rPr>
              <w:tab/>
            </w:r>
            <w:r w:rsidRPr="00DC5DDD">
              <w:rPr>
                <w:rStyle w:val="Hyperlink"/>
                <w:noProof/>
              </w:rPr>
              <w:t>Stop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7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3"/>
            <w:rPr>
              <w:rFonts w:eastAsiaTheme="minorEastAsia"/>
              <w:noProof/>
              <w:rtl/>
            </w:rPr>
          </w:pPr>
          <w:hyperlink w:anchor="_Toc369361748" w:history="1">
            <w:r w:rsidRPr="00DC5DDD">
              <w:rPr>
                <w:rStyle w:val="Hyperlink"/>
                <w:noProof/>
              </w:rPr>
              <w:t>6.9.2</w:t>
            </w:r>
            <w:r>
              <w:rPr>
                <w:rFonts w:eastAsiaTheme="minorEastAsia"/>
                <w:noProof/>
                <w:rtl/>
              </w:rPr>
              <w:tab/>
            </w:r>
            <w:r w:rsidRPr="00DC5DDD">
              <w:rPr>
                <w:rStyle w:val="Hyperlink"/>
                <w:noProof/>
              </w:rPr>
              <w:t>Cancel Butt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8 \h</w:instrText>
            </w:r>
            <w:r>
              <w:rPr>
                <w:noProof/>
                <w:webHidden/>
                <w:rtl/>
              </w:rPr>
              <w:instrText xml:space="preserve"> </w:instrText>
            </w:r>
            <w:r>
              <w:rPr>
                <w:noProof/>
                <w:webHidden/>
                <w:rtl/>
              </w:rPr>
            </w:r>
            <w:r>
              <w:rPr>
                <w:noProof/>
                <w:webHidden/>
                <w:rtl/>
              </w:rPr>
              <w:fldChar w:fldCharType="separate"/>
            </w:r>
            <w:r>
              <w:rPr>
                <w:noProof/>
                <w:webHidden/>
              </w:rPr>
              <w:t>73</w:t>
            </w:r>
            <w:r>
              <w:rPr>
                <w:noProof/>
                <w:webHidden/>
                <w:rtl/>
              </w:rPr>
              <w:fldChar w:fldCharType="end"/>
            </w:r>
          </w:hyperlink>
        </w:p>
        <w:p w:rsidR="009607FF" w:rsidRDefault="009607FF" w:rsidP="009607FF">
          <w:pPr>
            <w:pStyle w:val="TOC1"/>
            <w:rPr>
              <w:rFonts w:eastAsiaTheme="minorEastAsia"/>
              <w:noProof/>
              <w:rtl/>
            </w:rPr>
          </w:pPr>
          <w:hyperlink w:anchor="_Toc369361749" w:history="1">
            <w:r w:rsidRPr="00DC5DDD">
              <w:rPr>
                <w:rStyle w:val="Hyperlink"/>
                <w:noProof/>
              </w:rPr>
              <w:t>7</w:t>
            </w:r>
            <w:r>
              <w:rPr>
                <w:rFonts w:eastAsiaTheme="minorEastAsia"/>
                <w:noProof/>
                <w:rtl/>
              </w:rPr>
              <w:tab/>
            </w:r>
            <w:r w:rsidRPr="00DC5DDD">
              <w:rPr>
                <w:rStyle w:val="Hyperlink"/>
                <w:noProof/>
              </w:rPr>
              <w:t>Summa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49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2"/>
            <w:rPr>
              <w:rFonts w:eastAsiaTheme="minorEastAsia"/>
              <w:noProof/>
              <w:rtl/>
            </w:rPr>
          </w:pPr>
          <w:hyperlink w:anchor="_Toc369361750" w:history="1">
            <w:r w:rsidRPr="00DC5DDD">
              <w:rPr>
                <w:rStyle w:val="Hyperlink"/>
                <w:noProof/>
              </w:rPr>
              <w:t>7.1</w:t>
            </w:r>
            <w:r>
              <w:rPr>
                <w:rFonts w:eastAsiaTheme="minorEastAsia"/>
                <w:noProof/>
                <w:rtl/>
              </w:rPr>
              <w:tab/>
            </w:r>
            <w:r w:rsidRPr="00DC5DDD">
              <w:rPr>
                <w:rStyle w:val="Hyperlink"/>
                <w:noProof/>
              </w:rPr>
              <w:t>Main Focal Point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0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3"/>
            <w:rPr>
              <w:rFonts w:eastAsiaTheme="minorEastAsia"/>
              <w:noProof/>
              <w:rtl/>
            </w:rPr>
          </w:pPr>
          <w:hyperlink w:anchor="_Toc369361751" w:history="1">
            <w:r w:rsidRPr="00DC5DDD">
              <w:rPr>
                <w:rStyle w:val="Hyperlink"/>
                <w:noProof/>
              </w:rPr>
              <w:t>7.1.1</w:t>
            </w:r>
            <w:r>
              <w:rPr>
                <w:rFonts w:eastAsiaTheme="minorEastAsia"/>
                <w:noProof/>
                <w:rtl/>
              </w:rPr>
              <w:tab/>
            </w:r>
            <w:r w:rsidRPr="00DC5DDD">
              <w:rPr>
                <w:rStyle w:val="Hyperlink"/>
                <w:noProof/>
              </w:rPr>
              <w:t>CPU Architecture and Functiona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1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3"/>
            <w:rPr>
              <w:rFonts w:eastAsiaTheme="minorEastAsia"/>
              <w:noProof/>
              <w:rtl/>
            </w:rPr>
          </w:pPr>
          <w:hyperlink w:anchor="_Toc369361752" w:history="1">
            <w:r w:rsidRPr="00DC5DDD">
              <w:rPr>
                <w:rStyle w:val="Hyperlink"/>
                <w:noProof/>
              </w:rPr>
              <w:t>7.1.2</w:t>
            </w:r>
            <w:r>
              <w:rPr>
                <w:rFonts w:eastAsiaTheme="minorEastAsia"/>
                <w:noProof/>
                <w:rtl/>
              </w:rPr>
              <w:tab/>
            </w:r>
            <w:r w:rsidRPr="00DC5DDD">
              <w:rPr>
                <w:rStyle w:val="Hyperlink"/>
                <w:noProof/>
              </w:rPr>
              <w:t>Software-Hardware Modelin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2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3"/>
            <w:rPr>
              <w:rFonts w:eastAsiaTheme="minorEastAsia"/>
              <w:noProof/>
              <w:rtl/>
            </w:rPr>
          </w:pPr>
          <w:hyperlink w:anchor="_Toc369361753" w:history="1">
            <w:r w:rsidRPr="00DC5DDD">
              <w:rPr>
                <w:rStyle w:val="Hyperlink"/>
                <w:noProof/>
              </w:rPr>
              <w:t>7.1.3</w:t>
            </w:r>
            <w:r>
              <w:rPr>
                <w:rFonts w:eastAsiaTheme="minorEastAsia"/>
                <w:noProof/>
                <w:rtl/>
              </w:rPr>
              <w:tab/>
            </w:r>
            <w:r w:rsidRPr="00DC5DDD">
              <w:rPr>
                <w:rStyle w:val="Hyperlink"/>
                <w:noProof/>
              </w:rPr>
              <w:t>Scalabilit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3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2"/>
            <w:rPr>
              <w:rFonts w:eastAsiaTheme="minorEastAsia"/>
              <w:noProof/>
              <w:rtl/>
            </w:rPr>
          </w:pPr>
          <w:hyperlink w:anchor="_Toc369361754" w:history="1">
            <w:r w:rsidRPr="00DC5DDD">
              <w:rPr>
                <w:rStyle w:val="Hyperlink"/>
                <w:noProof/>
              </w:rPr>
              <w:t>7.2</w:t>
            </w:r>
            <w:r>
              <w:rPr>
                <w:rFonts w:eastAsiaTheme="minorEastAsia"/>
                <w:noProof/>
                <w:rtl/>
              </w:rPr>
              <w:tab/>
            </w:r>
            <w:r w:rsidRPr="00DC5DDD">
              <w:rPr>
                <w:rStyle w:val="Hyperlink"/>
                <w:noProof/>
              </w:rPr>
              <w:t>Conclus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4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3"/>
            <w:rPr>
              <w:rFonts w:eastAsiaTheme="minorEastAsia"/>
              <w:noProof/>
              <w:rtl/>
            </w:rPr>
          </w:pPr>
          <w:hyperlink w:anchor="_Toc369361755" w:history="1">
            <w:r w:rsidRPr="00DC5DDD">
              <w:rPr>
                <w:rStyle w:val="Hyperlink"/>
                <w:noProof/>
              </w:rPr>
              <w:t>7.2.1</w:t>
            </w:r>
            <w:r>
              <w:rPr>
                <w:rFonts w:eastAsiaTheme="minorEastAsia"/>
                <w:noProof/>
                <w:rtl/>
              </w:rPr>
              <w:tab/>
            </w:r>
            <w:r w:rsidRPr="00DC5DDD">
              <w:rPr>
                <w:rStyle w:val="Hyperlink"/>
                <w:noProof/>
              </w:rPr>
              <w:t>Good Planning is Key for Succes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5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3"/>
            <w:rPr>
              <w:rFonts w:eastAsiaTheme="minorEastAsia"/>
              <w:noProof/>
              <w:rtl/>
            </w:rPr>
          </w:pPr>
          <w:hyperlink w:anchor="_Toc369361756" w:history="1">
            <w:r w:rsidRPr="00DC5DDD">
              <w:rPr>
                <w:rStyle w:val="Hyperlink"/>
                <w:noProof/>
              </w:rPr>
              <w:t>7.2.2</w:t>
            </w:r>
            <w:r>
              <w:rPr>
                <w:rFonts w:eastAsiaTheme="minorEastAsia"/>
                <w:noProof/>
                <w:rtl/>
              </w:rPr>
              <w:tab/>
            </w:r>
            <w:r w:rsidRPr="00DC5DDD">
              <w:rPr>
                <w:rStyle w:val="Hyperlink"/>
                <w:noProof/>
              </w:rPr>
              <w:t>Good Tools can Make the Differ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6 \h</w:instrText>
            </w:r>
            <w:r>
              <w:rPr>
                <w:noProof/>
                <w:webHidden/>
                <w:rtl/>
              </w:rPr>
              <w:instrText xml:space="preserve"> </w:instrText>
            </w:r>
            <w:r>
              <w:rPr>
                <w:noProof/>
                <w:webHidden/>
                <w:rtl/>
              </w:rPr>
            </w:r>
            <w:r>
              <w:rPr>
                <w:noProof/>
                <w:webHidden/>
                <w:rtl/>
              </w:rPr>
              <w:fldChar w:fldCharType="separate"/>
            </w:r>
            <w:r>
              <w:rPr>
                <w:noProof/>
                <w:webHidden/>
              </w:rPr>
              <w:t>74</w:t>
            </w:r>
            <w:r>
              <w:rPr>
                <w:noProof/>
                <w:webHidden/>
                <w:rtl/>
              </w:rPr>
              <w:fldChar w:fldCharType="end"/>
            </w:r>
          </w:hyperlink>
        </w:p>
        <w:p w:rsidR="009607FF" w:rsidRDefault="009607FF" w:rsidP="009607FF">
          <w:pPr>
            <w:pStyle w:val="TOC2"/>
            <w:rPr>
              <w:rFonts w:eastAsiaTheme="minorEastAsia"/>
              <w:noProof/>
              <w:rtl/>
            </w:rPr>
          </w:pPr>
          <w:hyperlink w:anchor="_Toc369361757" w:history="1">
            <w:r w:rsidRPr="00DC5DDD">
              <w:rPr>
                <w:rStyle w:val="Hyperlink"/>
                <w:noProof/>
              </w:rPr>
              <w:t>7.3</w:t>
            </w:r>
            <w:r>
              <w:rPr>
                <w:rFonts w:eastAsiaTheme="minorEastAsia"/>
                <w:noProof/>
                <w:rtl/>
              </w:rPr>
              <w:tab/>
            </w:r>
            <w:r w:rsidRPr="00DC5DDD">
              <w:rPr>
                <w:rStyle w:val="Hyperlink"/>
                <w:noProof/>
              </w:rPr>
              <w:t>Future Work</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7 \h</w:instrText>
            </w:r>
            <w:r>
              <w:rPr>
                <w:noProof/>
                <w:webHidden/>
                <w:rtl/>
              </w:rPr>
              <w:instrText xml:space="preserve"> </w:instrText>
            </w:r>
            <w:r>
              <w:rPr>
                <w:noProof/>
                <w:webHidden/>
                <w:rtl/>
              </w:rPr>
            </w:r>
            <w:r>
              <w:rPr>
                <w:noProof/>
                <w:webHidden/>
                <w:rtl/>
              </w:rPr>
              <w:fldChar w:fldCharType="separate"/>
            </w:r>
            <w:r>
              <w:rPr>
                <w:noProof/>
                <w:webHidden/>
              </w:rPr>
              <w:t>75</w:t>
            </w:r>
            <w:r>
              <w:rPr>
                <w:noProof/>
                <w:webHidden/>
                <w:rtl/>
              </w:rPr>
              <w:fldChar w:fldCharType="end"/>
            </w:r>
          </w:hyperlink>
        </w:p>
        <w:p w:rsidR="009607FF" w:rsidRDefault="009607FF" w:rsidP="009607FF">
          <w:pPr>
            <w:pStyle w:val="TOC3"/>
            <w:rPr>
              <w:rFonts w:eastAsiaTheme="minorEastAsia"/>
              <w:noProof/>
              <w:rtl/>
            </w:rPr>
          </w:pPr>
          <w:hyperlink w:anchor="_Toc369361758" w:history="1">
            <w:r w:rsidRPr="00DC5DDD">
              <w:rPr>
                <w:rStyle w:val="Hyperlink"/>
                <w:noProof/>
              </w:rPr>
              <w:t>7.3.1</w:t>
            </w:r>
            <w:r>
              <w:rPr>
                <w:rFonts w:eastAsiaTheme="minorEastAsia"/>
                <w:noProof/>
                <w:rtl/>
              </w:rPr>
              <w:tab/>
            </w:r>
            <w:r w:rsidRPr="00DC5DDD">
              <w:rPr>
                <w:rStyle w:val="Hyperlink"/>
                <w:noProof/>
              </w:rPr>
              <w:t>Multithreaded Implement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8 \h</w:instrText>
            </w:r>
            <w:r>
              <w:rPr>
                <w:noProof/>
                <w:webHidden/>
                <w:rtl/>
              </w:rPr>
              <w:instrText xml:space="preserve"> </w:instrText>
            </w:r>
            <w:r>
              <w:rPr>
                <w:noProof/>
                <w:webHidden/>
                <w:rtl/>
              </w:rPr>
            </w:r>
            <w:r>
              <w:rPr>
                <w:noProof/>
                <w:webHidden/>
                <w:rtl/>
              </w:rPr>
              <w:fldChar w:fldCharType="separate"/>
            </w:r>
            <w:r>
              <w:rPr>
                <w:noProof/>
                <w:webHidden/>
              </w:rPr>
              <w:t>75</w:t>
            </w:r>
            <w:r>
              <w:rPr>
                <w:noProof/>
                <w:webHidden/>
                <w:rtl/>
              </w:rPr>
              <w:fldChar w:fldCharType="end"/>
            </w:r>
          </w:hyperlink>
        </w:p>
        <w:p w:rsidR="009607FF" w:rsidRDefault="009607FF" w:rsidP="009607FF">
          <w:pPr>
            <w:pStyle w:val="TOC3"/>
            <w:rPr>
              <w:rFonts w:eastAsiaTheme="minorEastAsia"/>
              <w:noProof/>
              <w:rtl/>
            </w:rPr>
          </w:pPr>
          <w:hyperlink w:anchor="_Toc369361759" w:history="1">
            <w:r w:rsidRPr="00DC5DDD">
              <w:rPr>
                <w:rStyle w:val="Hyperlink"/>
                <w:noProof/>
              </w:rPr>
              <w:t>7.3.2</w:t>
            </w:r>
            <w:r>
              <w:rPr>
                <w:rFonts w:eastAsiaTheme="minorEastAsia"/>
                <w:noProof/>
                <w:rtl/>
              </w:rPr>
              <w:tab/>
            </w:r>
            <w:r w:rsidRPr="00DC5DDD">
              <w:rPr>
                <w:rStyle w:val="Hyperlink"/>
                <w:noProof/>
              </w:rPr>
              <w:t>Editable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59 \h</w:instrText>
            </w:r>
            <w:r>
              <w:rPr>
                <w:noProof/>
                <w:webHidden/>
                <w:rtl/>
              </w:rPr>
              <w:instrText xml:space="preserve"> </w:instrText>
            </w:r>
            <w:r>
              <w:rPr>
                <w:noProof/>
                <w:webHidden/>
                <w:rtl/>
              </w:rPr>
            </w:r>
            <w:r>
              <w:rPr>
                <w:noProof/>
                <w:webHidden/>
                <w:rtl/>
              </w:rPr>
              <w:fldChar w:fldCharType="separate"/>
            </w:r>
            <w:r>
              <w:rPr>
                <w:noProof/>
                <w:webHidden/>
              </w:rPr>
              <w:t>75</w:t>
            </w:r>
            <w:r>
              <w:rPr>
                <w:noProof/>
                <w:webHidden/>
                <w:rtl/>
              </w:rPr>
              <w:fldChar w:fldCharType="end"/>
            </w:r>
          </w:hyperlink>
        </w:p>
        <w:p w:rsidR="009607FF" w:rsidRDefault="009607FF" w:rsidP="009607FF">
          <w:pPr>
            <w:pStyle w:val="TOC3"/>
            <w:rPr>
              <w:rFonts w:eastAsiaTheme="minorEastAsia"/>
              <w:noProof/>
              <w:rtl/>
            </w:rPr>
          </w:pPr>
          <w:hyperlink w:anchor="_Toc369361760" w:history="1">
            <w:r w:rsidRPr="00DC5DDD">
              <w:rPr>
                <w:rStyle w:val="Hyperlink"/>
                <w:noProof/>
              </w:rPr>
              <w:t>7.3.3</w:t>
            </w:r>
            <w:r>
              <w:rPr>
                <w:rFonts w:eastAsiaTheme="minorEastAsia"/>
                <w:noProof/>
                <w:rtl/>
              </w:rPr>
              <w:tab/>
            </w:r>
            <w:r w:rsidRPr="00DC5DDD">
              <w:rPr>
                <w:rStyle w:val="Hyperlink"/>
                <w:noProof/>
              </w:rPr>
              <w:t>Move to the Clou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0 \h</w:instrText>
            </w:r>
            <w:r>
              <w:rPr>
                <w:noProof/>
                <w:webHidden/>
                <w:rtl/>
              </w:rPr>
              <w:instrText xml:space="preserve"> </w:instrText>
            </w:r>
            <w:r>
              <w:rPr>
                <w:noProof/>
                <w:webHidden/>
                <w:rtl/>
              </w:rPr>
            </w:r>
            <w:r>
              <w:rPr>
                <w:noProof/>
                <w:webHidden/>
                <w:rtl/>
              </w:rPr>
              <w:fldChar w:fldCharType="separate"/>
            </w:r>
            <w:r>
              <w:rPr>
                <w:noProof/>
                <w:webHidden/>
              </w:rPr>
              <w:t>75</w:t>
            </w:r>
            <w:r>
              <w:rPr>
                <w:noProof/>
                <w:webHidden/>
                <w:rtl/>
              </w:rPr>
              <w:fldChar w:fldCharType="end"/>
            </w:r>
          </w:hyperlink>
        </w:p>
        <w:p w:rsidR="009607FF" w:rsidRDefault="009607FF" w:rsidP="009607FF">
          <w:pPr>
            <w:pStyle w:val="TOC3"/>
            <w:rPr>
              <w:rFonts w:eastAsiaTheme="minorEastAsia"/>
              <w:noProof/>
              <w:rtl/>
            </w:rPr>
          </w:pPr>
          <w:hyperlink w:anchor="_Toc369361761" w:history="1">
            <w:r w:rsidRPr="00DC5DDD">
              <w:rPr>
                <w:rStyle w:val="Hyperlink"/>
                <w:noProof/>
              </w:rPr>
              <w:t>7.3.4</w:t>
            </w:r>
            <w:r>
              <w:rPr>
                <w:rFonts w:eastAsiaTheme="minorEastAsia"/>
                <w:noProof/>
                <w:rtl/>
              </w:rPr>
              <w:tab/>
            </w:r>
            <w:r w:rsidRPr="00DC5DDD">
              <w:rPr>
                <w:rStyle w:val="Hyperlink"/>
                <w:noProof/>
              </w:rPr>
              <w:t>Instruction Set Generation Too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1 \h</w:instrText>
            </w:r>
            <w:r>
              <w:rPr>
                <w:noProof/>
                <w:webHidden/>
                <w:rtl/>
              </w:rPr>
              <w:instrText xml:space="preserve"> </w:instrText>
            </w:r>
            <w:r>
              <w:rPr>
                <w:noProof/>
                <w:webHidden/>
                <w:rtl/>
              </w:rPr>
            </w:r>
            <w:r>
              <w:rPr>
                <w:noProof/>
                <w:webHidden/>
                <w:rtl/>
              </w:rPr>
              <w:fldChar w:fldCharType="separate"/>
            </w:r>
            <w:r>
              <w:rPr>
                <w:noProof/>
                <w:webHidden/>
              </w:rPr>
              <w:t>75</w:t>
            </w:r>
            <w:r>
              <w:rPr>
                <w:noProof/>
                <w:webHidden/>
                <w:rtl/>
              </w:rPr>
              <w:fldChar w:fldCharType="end"/>
            </w:r>
          </w:hyperlink>
        </w:p>
        <w:p w:rsidR="009607FF" w:rsidRDefault="009607FF" w:rsidP="009607FF">
          <w:pPr>
            <w:pStyle w:val="TOC1"/>
            <w:rPr>
              <w:rFonts w:eastAsiaTheme="minorEastAsia"/>
              <w:noProof/>
              <w:rtl/>
            </w:rPr>
          </w:pPr>
          <w:hyperlink w:anchor="_Toc369361762" w:history="1">
            <w:r w:rsidRPr="00DC5DDD">
              <w:rPr>
                <w:rStyle w:val="Hyperlink"/>
                <w:noProof/>
              </w:rPr>
              <w:t>8</w:t>
            </w:r>
            <w:r>
              <w:rPr>
                <w:rFonts w:eastAsiaTheme="minorEastAsia"/>
                <w:noProof/>
                <w:rtl/>
              </w:rPr>
              <w:tab/>
            </w:r>
            <w:r w:rsidRPr="00DC5DDD">
              <w:rPr>
                <w:rStyle w:val="Hyperlink"/>
                <w:noProof/>
              </w:rPr>
              <w:t>Referen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2 \h</w:instrText>
            </w:r>
            <w:r>
              <w:rPr>
                <w:noProof/>
                <w:webHidden/>
                <w:rtl/>
              </w:rPr>
              <w:instrText xml:space="preserve"> </w:instrText>
            </w:r>
            <w:r>
              <w:rPr>
                <w:noProof/>
                <w:webHidden/>
                <w:rtl/>
              </w:rPr>
            </w:r>
            <w:r>
              <w:rPr>
                <w:noProof/>
                <w:webHidden/>
                <w:rtl/>
              </w:rPr>
              <w:fldChar w:fldCharType="separate"/>
            </w:r>
            <w:r>
              <w:rPr>
                <w:noProof/>
                <w:webHidden/>
              </w:rPr>
              <w:t>76</w:t>
            </w:r>
            <w:r>
              <w:rPr>
                <w:noProof/>
                <w:webHidden/>
                <w:rtl/>
              </w:rPr>
              <w:fldChar w:fldCharType="end"/>
            </w:r>
          </w:hyperlink>
        </w:p>
        <w:p w:rsidR="009607FF" w:rsidRDefault="009607FF" w:rsidP="009607FF">
          <w:pPr>
            <w:pStyle w:val="TOC2"/>
            <w:rPr>
              <w:rFonts w:eastAsiaTheme="minorEastAsia"/>
              <w:noProof/>
              <w:rtl/>
            </w:rPr>
          </w:pPr>
          <w:hyperlink w:anchor="_Toc369361763" w:history="1">
            <w:r w:rsidRPr="00DC5DDD">
              <w:rPr>
                <w:rStyle w:val="Hyperlink"/>
                <w:noProof/>
              </w:rPr>
              <w:t>8.1</w:t>
            </w:r>
            <w:r>
              <w:rPr>
                <w:rFonts w:eastAsiaTheme="minorEastAsia"/>
                <w:noProof/>
                <w:rtl/>
              </w:rPr>
              <w:tab/>
            </w:r>
            <w:r w:rsidRPr="00DC5DDD">
              <w:rPr>
                <w:rStyle w:val="Hyperlink"/>
                <w:noProof/>
              </w:rPr>
              <w:t>Research</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3 \h</w:instrText>
            </w:r>
            <w:r>
              <w:rPr>
                <w:noProof/>
                <w:webHidden/>
                <w:rtl/>
              </w:rPr>
              <w:instrText xml:space="preserve"> </w:instrText>
            </w:r>
            <w:r>
              <w:rPr>
                <w:noProof/>
                <w:webHidden/>
                <w:rtl/>
              </w:rPr>
            </w:r>
            <w:r>
              <w:rPr>
                <w:noProof/>
                <w:webHidden/>
                <w:rtl/>
              </w:rPr>
              <w:fldChar w:fldCharType="separate"/>
            </w:r>
            <w:r>
              <w:rPr>
                <w:noProof/>
                <w:webHidden/>
              </w:rPr>
              <w:t>76</w:t>
            </w:r>
            <w:r>
              <w:rPr>
                <w:noProof/>
                <w:webHidden/>
                <w:rtl/>
              </w:rPr>
              <w:fldChar w:fldCharType="end"/>
            </w:r>
          </w:hyperlink>
        </w:p>
        <w:p w:rsidR="009607FF" w:rsidRDefault="009607FF" w:rsidP="009607FF">
          <w:pPr>
            <w:pStyle w:val="TOC2"/>
            <w:rPr>
              <w:rFonts w:eastAsiaTheme="minorEastAsia"/>
              <w:noProof/>
              <w:rtl/>
            </w:rPr>
          </w:pPr>
          <w:hyperlink w:anchor="_Toc369361764" w:history="1">
            <w:r w:rsidRPr="00DC5DDD">
              <w:rPr>
                <w:rStyle w:val="Hyperlink"/>
                <w:noProof/>
              </w:rPr>
              <w:t>8.2</w:t>
            </w:r>
            <w:r>
              <w:rPr>
                <w:rFonts w:eastAsiaTheme="minorEastAsia"/>
                <w:noProof/>
                <w:rtl/>
              </w:rPr>
              <w:tab/>
            </w:r>
            <w:r w:rsidRPr="00DC5DDD">
              <w:rPr>
                <w:rStyle w:val="Hyperlink"/>
                <w:noProof/>
              </w:rPr>
              <w:t>Technical Reference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4 \h</w:instrText>
            </w:r>
            <w:r>
              <w:rPr>
                <w:noProof/>
                <w:webHidden/>
                <w:rtl/>
              </w:rPr>
              <w:instrText xml:space="preserve"> </w:instrText>
            </w:r>
            <w:r>
              <w:rPr>
                <w:noProof/>
                <w:webHidden/>
                <w:rtl/>
              </w:rPr>
            </w:r>
            <w:r>
              <w:rPr>
                <w:noProof/>
                <w:webHidden/>
                <w:rtl/>
              </w:rPr>
              <w:fldChar w:fldCharType="separate"/>
            </w:r>
            <w:r>
              <w:rPr>
                <w:noProof/>
                <w:webHidden/>
              </w:rPr>
              <w:t>76</w:t>
            </w:r>
            <w:r>
              <w:rPr>
                <w:noProof/>
                <w:webHidden/>
                <w:rtl/>
              </w:rPr>
              <w:fldChar w:fldCharType="end"/>
            </w:r>
          </w:hyperlink>
        </w:p>
        <w:p w:rsidR="009607FF" w:rsidRDefault="009607FF" w:rsidP="009607FF">
          <w:pPr>
            <w:pStyle w:val="TOC1"/>
            <w:rPr>
              <w:rFonts w:eastAsiaTheme="minorEastAsia"/>
              <w:noProof/>
              <w:rtl/>
            </w:rPr>
          </w:pPr>
          <w:hyperlink w:anchor="_Toc369361765" w:history="1">
            <w:r w:rsidRPr="00DC5DDD">
              <w:rPr>
                <w:rStyle w:val="Hyperlink"/>
                <w:noProof/>
              </w:rPr>
              <w:t>9</w:t>
            </w:r>
            <w:r>
              <w:rPr>
                <w:rFonts w:eastAsiaTheme="minorEastAsia"/>
                <w:noProof/>
                <w:rtl/>
              </w:rPr>
              <w:tab/>
            </w:r>
            <w:r w:rsidRPr="00DC5DDD">
              <w:rPr>
                <w:rStyle w:val="Hyperlink"/>
                <w:noProof/>
              </w:rPr>
              <w:t>Appendix 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5 \h</w:instrText>
            </w:r>
            <w:r>
              <w:rPr>
                <w:noProof/>
                <w:webHidden/>
                <w:rtl/>
              </w:rPr>
              <w:instrText xml:space="preserve"> </w:instrText>
            </w:r>
            <w:r>
              <w:rPr>
                <w:noProof/>
                <w:webHidden/>
                <w:rtl/>
              </w:rPr>
            </w:r>
            <w:r>
              <w:rPr>
                <w:noProof/>
                <w:webHidden/>
                <w:rtl/>
              </w:rPr>
              <w:fldChar w:fldCharType="separate"/>
            </w:r>
            <w:r>
              <w:rPr>
                <w:noProof/>
                <w:webHidden/>
              </w:rPr>
              <w:t>77</w:t>
            </w:r>
            <w:r>
              <w:rPr>
                <w:noProof/>
                <w:webHidden/>
                <w:rtl/>
              </w:rPr>
              <w:fldChar w:fldCharType="end"/>
            </w:r>
          </w:hyperlink>
        </w:p>
        <w:p w:rsidR="009607FF" w:rsidRDefault="009607FF" w:rsidP="009607FF">
          <w:pPr>
            <w:pStyle w:val="TOC2"/>
            <w:rPr>
              <w:rFonts w:eastAsiaTheme="minorEastAsia"/>
              <w:noProof/>
              <w:rtl/>
            </w:rPr>
          </w:pPr>
          <w:hyperlink w:anchor="_Toc369361766" w:history="1">
            <w:r w:rsidRPr="00DC5DDD">
              <w:rPr>
                <w:rStyle w:val="Hyperlink"/>
                <w:noProof/>
              </w:rPr>
              <w:t>9.1</w:t>
            </w:r>
            <w:r>
              <w:rPr>
                <w:rFonts w:eastAsiaTheme="minorEastAsia"/>
                <w:noProof/>
                <w:rtl/>
              </w:rPr>
              <w:tab/>
            </w:r>
            <w:r w:rsidRPr="00DC5DDD">
              <w:rPr>
                <w:rStyle w:val="Hyperlink"/>
                <w:noProof/>
              </w:rPr>
              <w:t>Template for the Basic Mano Instruction Se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6 \h</w:instrText>
            </w:r>
            <w:r>
              <w:rPr>
                <w:noProof/>
                <w:webHidden/>
                <w:rtl/>
              </w:rPr>
              <w:instrText xml:space="preserve"> </w:instrText>
            </w:r>
            <w:r>
              <w:rPr>
                <w:noProof/>
                <w:webHidden/>
                <w:rtl/>
              </w:rPr>
            </w:r>
            <w:r>
              <w:rPr>
                <w:noProof/>
                <w:webHidden/>
                <w:rtl/>
              </w:rPr>
              <w:fldChar w:fldCharType="separate"/>
            </w:r>
            <w:r>
              <w:rPr>
                <w:noProof/>
                <w:webHidden/>
              </w:rPr>
              <w:t>77</w:t>
            </w:r>
            <w:r>
              <w:rPr>
                <w:noProof/>
                <w:webHidden/>
                <w:rtl/>
              </w:rPr>
              <w:fldChar w:fldCharType="end"/>
            </w:r>
          </w:hyperlink>
        </w:p>
        <w:p w:rsidR="009607FF" w:rsidRDefault="009607FF" w:rsidP="009607FF">
          <w:pPr>
            <w:pStyle w:val="TOC1"/>
            <w:rPr>
              <w:rFonts w:eastAsiaTheme="minorEastAsia"/>
              <w:noProof/>
              <w:rtl/>
            </w:rPr>
          </w:pPr>
          <w:hyperlink w:anchor="_Toc369361767" w:history="1">
            <w:r w:rsidRPr="00DC5DDD">
              <w:rPr>
                <w:rStyle w:val="Hyperlink"/>
                <w:noProof/>
              </w:rPr>
              <w:t>10</w:t>
            </w:r>
            <w:r>
              <w:rPr>
                <w:rFonts w:eastAsiaTheme="minorEastAsia"/>
                <w:noProof/>
                <w:rtl/>
              </w:rPr>
              <w:tab/>
            </w:r>
            <w:r w:rsidRPr="00DC5DDD">
              <w:rPr>
                <w:rStyle w:val="Hyperlink"/>
                <w:noProof/>
              </w:rPr>
              <w:t>Appendix B</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7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2"/>
            <w:rPr>
              <w:rFonts w:eastAsiaTheme="minorEastAsia"/>
              <w:noProof/>
              <w:rtl/>
            </w:rPr>
          </w:pPr>
          <w:hyperlink w:anchor="_Toc369361768" w:history="1">
            <w:r w:rsidRPr="00DC5DDD">
              <w:rPr>
                <w:rStyle w:val="Hyperlink"/>
                <w:noProof/>
              </w:rPr>
              <w:t>10.1</w:t>
            </w:r>
            <w:r>
              <w:rPr>
                <w:rFonts w:eastAsiaTheme="minorEastAsia"/>
                <w:noProof/>
                <w:rtl/>
              </w:rPr>
              <w:tab/>
            </w:r>
            <w:r w:rsidRPr="00DC5DDD">
              <w:rPr>
                <w:rStyle w:val="Hyperlink"/>
                <w:noProof/>
              </w:rPr>
              <w:t>Useful Link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8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3"/>
            <w:rPr>
              <w:rFonts w:eastAsiaTheme="minorEastAsia"/>
              <w:noProof/>
              <w:rtl/>
            </w:rPr>
          </w:pPr>
          <w:hyperlink w:anchor="_Toc369361769" w:history="1">
            <w:r w:rsidRPr="00DC5DDD">
              <w:rPr>
                <w:rStyle w:val="Hyperlink"/>
                <w:noProof/>
              </w:rPr>
              <w:t>10.1.1</w:t>
            </w:r>
            <w:r>
              <w:rPr>
                <w:rFonts w:eastAsiaTheme="minorEastAsia"/>
                <w:noProof/>
                <w:rtl/>
              </w:rPr>
              <w:tab/>
            </w:r>
            <w:r w:rsidRPr="00DC5DDD">
              <w:rPr>
                <w:rStyle w:val="Hyperlink"/>
                <w:noProof/>
              </w:rPr>
              <w:t>Java CUP</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69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3"/>
            <w:rPr>
              <w:rFonts w:eastAsiaTheme="minorEastAsia"/>
              <w:noProof/>
              <w:rtl/>
            </w:rPr>
          </w:pPr>
          <w:hyperlink w:anchor="_Toc369361770" w:history="1">
            <w:r w:rsidRPr="00DC5DDD">
              <w:rPr>
                <w:rStyle w:val="Hyperlink"/>
                <w:noProof/>
              </w:rPr>
              <w:t>10.1.2</w:t>
            </w:r>
            <w:r>
              <w:rPr>
                <w:rFonts w:eastAsiaTheme="minorEastAsia"/>
                <w:noProof/>
                <w:rtl/>
              </w:rPr>
              <w:tab/>
            </w:r>
            <w:r w:rsidRPr="00DC5DDD">
              <w:rPr>
                <w:rStyle w:val="Hyperlink"/>
                <w:noProof/>
              </w:rPr>
              <w:t>IntelliJ IDEA</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70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3"/>
            <w:rPr>
              <w:rFonts w:eastAsiaTheme="minorEastAsia"/>
              <w:noProof/>
              <w:rtl/>
            </w:rPr>
          </w:pPr>
          <w:hyperlink w:anchor="_Toc369361771" w:history="1">
            <w:r w:rsidRPr="00DC5DDD">
              <w:rPr>
                <w:rStyle w:val="Hyperlink"/>
                <w:noProof/>
              </w:rPr>
              <w:t>10.1.3</w:t>
            </w:r>
            <w:r>
              <w:rPr>
                <w:rFonts w:eastAsiaTheme="minorEastAsia"/>
                <w:noProof/>
                <w:rtl/>
              </w:rPr>
              <w:tab/>
            </w:r>
            <w:r w:rsidRPr="00DC5DDD">
              <w:rPr>
                <w:rStyle w:val="Hyperlink"/>
                <w:noProof/>
              </w:rPr>
              <w:t>Visio</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71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3"/>
            <w:rPr>
              <w:rFonts w:eastAsiaTheme="minorEastAsia"/>
              <w:noProof/>
              <w:rtl/>
            </w:rPr>
          </w:pPr>
          <w:hyperlink w:anchor="_Toc369361772" w:history="1">
            <w:r w:rsidRPr="00DC5DDD">
              <w:rPr>
                <w:rStyle w:val="Hyperlink"/>
                <w:noProof/>
              </w:rPr>
              <w:t>10.1.4</w:t>
            </w:r>
            <w:r>
              <w:rPr>
                <w:rFonts w:eastAsiaTheme="minorEastAsia"/>
                <w:noProof/>
                <w:rtl/>
              </w:rPr>
              <w:tab/>
            </w:r>
            <w:r w:rsidRPr="00DC5DDD">
              <w:rPr>
                <w:rStyle w:val="Hyperlink"/>
                <w:noProof/>
              </w:rPr>
              <w:t>Sublime Tex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72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9607FF" w:rsidRDefault="009607FF" w:rsidP="009607FF">
          <w:pPr>
            <w:pStyle w:val="TOC3"/>
            <w:rPr>
              <w:rFonts w:eastAsiaTheme="minorEastAsia"/>
              <w:noProof/>
              <w:rtl/>
            </w:rPr>
          </w:pPr>
          <w:hyperlink w:anchor="_Toc369361773" w:history="1">
            <w:r w:rsidRPr="00DC5DDD">
              <w:rPr>
                <w:rStyle w:val="Hyperlink"/>
                <w:noProof/>
              </w:rPr>
              <w:t>10.1.5</w:t>
            </w:r>
            <w:r>
              <w:rPr>
                <w:rFonts w:eastAsiaTheme="minorEastAsia"/>
                <w:noProof/>
                <w:rtl/>
              </w:rPr>
              <w:tab/>
            </w:r>
            <w:r w:rsidRPr="00DC5DDD">
              <w:rPr>
                <w:rStyle w:val="Hyperlink"/>
                <w:noProof/>
              </w:rPr>
              <w:t>WinMer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773 \h</w:instrText>
            </w:r>
            <w:r>
              <w:rPr>
                <w:noProof/>
                <w:webHidden/>
                <w:rtl/>
              </w:rPr>
              <w:instrText xml:space="preserve"> </w:instrText>
            </w:r>
            <w:r>
              <w:rPr>
                <w:noProof/>
                <w:webHidden/>
                <w:rtl/>
              </w:rPr>
            </w:r>
            <w:r>
              <w:rPr>
                <w:noProof/>
                <w:webHidden/>
                <w:rtl/>
              </w:rPr>
              <w:fldChar w:fldCharType="separate"/>
            </w:r>
            <w:r>
              <w:rPr>
                <w:noProof/>
                <w:webHidden/>
              </w:rPr>
              <w:t>80</w:t>
            </w:r>
            <w:r>
              <w:rPr>
                <w:noProof/>
                <w:webHidden/>
                <w:rtl/>
              </w:rPr>
              <w:fldChar w:fldCharType="end"/>
            </w:r>
          </w:hyperlink>
        </w:p>
        <w:p w:rsidR="00680EA9" w:rsidRDefault="00077A86" w:rsidP="009607FF">
          <w:pPr>
            <w:bidi w:val="0"/>
            <w:jc w:val="both"/>
          </w:pPr>
          <w:r>
            <w:fldChar w:fldCharType="end"/>
          </w:r>
        </w:p>
      </w:sdtContent>
    </w:sdt>
    <w:p w:rsidR="00A30F5E" w:rsidRDefault="00A30F5E" w:rsidP="00A30F5E">
      <w:pPr>
        <w:pStyle w:val="TableofFigures"/>
        <w:tabs>
          <w:tab w:val="right" w:leader="dot" w:pos="8296"/>
        </w:tabs>
        <w:bidi w:val="0"/>
        <w:rPr>
          <w:b/>
          <w:bCs/>
        </w:rPr>
      </w:pPr>
    </w:p>
    <w:p w:rsidR="00A30F5E" w:rsidRPr="00A30F5E" w:rsidRDefault="00A30F5E" w:rsidP="00A30F5E">
      <w:pPr>
        <w:pStyle w:val="TOCHeading"/>
        <w:numPr>
          <w:ilvl w:val="0"/>
          <w:numId w:val="0"/>
        </w:numPr>
        <w:ind w:left="432" w:hanging="432"/>
      </w:pPr>
      <w:r w:rsidRPr="00A30F5E">
        <w:lastRenderedPageBreak/>
        <w:t>Table of Figures</w:t>
      </w:r>
    </w:p>
    <w:p w:rsidR="009607FF" w:rsidRDefault="00A30F5E" w:rsidP="009607FF">
      <w:pPr>
        <w:pStyle w:val="TableofFigures"/>
        <w:tabs>
          <w:tab w:val="right" w:leader="dot" w:pos="8296"/>
        </w:tabs>
        <w:bidi w:val="0"/>
        <w:rPr>
          <w:rFonts w:eastAsiaTheme="minorEastAsia"/>
          <w:noProof/>
          <w:rtl/>
        </w:rPr>
      </w:pPr>
      <w:r>
        <w:rPr>
          <w:b/>
          <w:bCs/>
        </w:rPr>
        <w:fldChar w:fldCharType="begin"/>
      </w:r>
      <w:r>
        <w:rPr>
          <w:b/>
          <w:bCs/>
        </w:rPr>
        <w:instrText xml:space="preserve"> TOC \h \z \c "Figure" </w:instrText>
      </w:r>
      <w:r>
        <w:rPr>
          <w:b/>
          <w:bCs/>
        </w:rPr>
        <w:fldChar w:fldCharType="separate"/>
      </w:r>
      <w:hyperlink w:anchor="_Toc369361834" w:history="1">
        <w:r w:rsidR="009607FF" w:rsidRPr="002F3411">
          <w:rPr>
            <w:rStyle w:val="Hyperlink"/>
            <w:noProof/>
          </w:rPr>
          <w:t>Figur</w:t>
        </w:r>
        <w:r w:rsidR="009607FF" w:rsidRPr="002F3411">
          <w:rPr>
            <w:rStyle w:val="Hyperlink"/>
            <w:noProof/>
          </w:rPr>
          <w:t>e</w:t>
        </w:r>
        <w:r w:rsidR="009607FF" w:rsidRPr="002F3411">
          <w:rPr>
            <w:rStyle w:val="Hyperlink"/>
            <w:noProof/>
          </w:rPr>
          <w:t xml:space="preserve"> </w:t>
        </w:r>
        <w:r w:rsidR="009607FF" w:rsidRPr="002F3411">
          <w:rPr>
            <w:rStyle w:val="Hyperlink"/>
            <w:rFonts w:hint="eastAsia"/>
            <w:noProof/>
            <w:cs/>
          </w:rPr>
          <w:t>‎</w:t>
        </w:r>
        <w:r w:rsidR="009607FF" w:rsidRPr="002F3411">
          <w:rPr>
            <w:rStyle w:val="Hyperlink"/>
            <w:noProof/>
          </w:rPr>
          <w:t>1</w:t>
        </w:r>
        <w:r w:rsidR="009607FF" w:rsidRPr="002F3411">
          <w:rPr>
            <w:rStyle w:val="Hyperlink"/>
            <w:noProof/>
          </w:rPr>
          <w:noBreakHyphen/>
          <w:t>1: The different types of users and the parts of the system that they use</w:t>
        </w:r>
        <w:r w:rsidR="009607FF">
          <w:rPr>
            <w:noProof/>
            <w:webHidden/>
            <w:rtl/>
          </w:rPr>
          <w:tab/>
        </w:r>
        <w:r w:rsidR="009607FF">
          <w:rPr>
            <w:noProof/>
            <w:webHidden/>
            <w:rtl/>
          </w:rPr>
          <w:fldChar w:fldCharType="begin"/>
        </w:r>
        <w:r w:rsidR="009607FF">
          <w:rPr>
            <w:noProof/>
            <w:webHidden/>
            <w:rtl/>
          </w:rPr>
          <w:instrText xml:space="preserve"> </w:instrText>
        </w:r>
        <w:r w:rsidR="009607FF">
          <w:rPr>
            <w:noProof/>
            <w:webHidden/>
          </w:rPr>
          <w:instrText>PAGEREF</w:instrText>
        </w:r>
        <w:r w:rsidR="009607FF">
          <w:rPr>
            <w:noProof/>
            <w:webHidden/>
            <w:rtl/>
          </w:rPr>
          <w:instrText xml:space="preserve"> _</w:instrText>
        </w:r>
        <w:r w:rsidR="009607FF">
          <w:rPr>
            <w:noProof/>
            <w:webHidden/>
          </w:rPr>
          <w:instrText>Toc369361834 \h</w:instrText>
        </w:r>
        <w:r w:rsidR="009607FF">
          <w:rPr>
            <w:noProof/>
            <w:webHidden/>
            <w:rtl/>
          </w:rPr>
          <w:instrText xml:space="preserve"> </w:instrText>
        </w:r>
        <w:r w:rsidR="009607FF">
          <w:rPr>
            <w:noProof/>
            <w:webHidden/>
            <w:rtl/>
          </w:rPr>
        </w:r>
        <w:r w:rsidR="009607FF">
          <w:rPr>
            <w:noProof/>
            <w:webHidden/>
            <w:rtl/>
          </w:rPr>
          <w:fldChar w:fldCharType="separate"/>
        </w:r>
        <w:r w:rsidR="009607FF">
          <w:rPr>
            <w:noProof/>
            <w:webHidden/>
            <w:rtl/>
          </w:rPr>
          <w:t>12</w:t>
        </w:r>
        <w:r w:rsidR="009607FF">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35" w:history="1">
        <w:r w:rsidRPr="002F3411">
          <w:rPr>
            <w:rStyle w:val="Hyperlink"/>
            <w:noProof/>
          </w:rPr>
          <w:t xml:space="preserve">Figure </w:t>
        </w:r>
        <w:r w:rsidRPr="002F3411">
          <w:rPr>
            <w:rStyle w:val="Hyperlink"/>
            <w:rFonts w:hint="eastAsia"/>
            <w:noProof/>
            <w:cs/>
          </w:rPr>
          <w:t>‎</w:t>
        </w:r>
        <w:r w:rsidRPr="002F3411">
          <w:rPr>
            <w:rStyle w:val="Hyperlink"/>
            <w:noProof/>
          </w:rPr>
          <w:t>1</w:t>
        </w:r>
        <w:r w:rsidRPr="002F3411">
          <w:rPr>
            <w:rStyle w:val="Hyperlink"/>
            <w:noProof/>
          </w:rPr>
          <w:noBreakHyphen/>
          <w:t>2: System work sequen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35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36" w:history="1">
        <w:r w:rsidRPr="002F3411">
          <w:rPr>
            <w:rStyle w:val="Hyperlink"/>
            <w:noProof/>
          </w:rPr>
          <w:t xml:space="preserve">Figure </w:t>
        </w:r>
        <w:r w:rsidRPr="002F3411">
          <w:rPr>
            <w:rStyle w:val="Hyperlink"/>
            <w:rFonts w:hint="eastAsia"/>
            <w:noProof/>
            <w:cs/>
          </w:rPr>
          <w:t>‎</w:t>
        </w:r>
        <w:r w:rsidRPr="002F3411">
          <w:rPr>
            <w:rStyle w:val="Hyperlink"/>
            <w:noProof/>
          </w:rPr>
          <w:t>1</w:t>
        </w:r>
        <w:r w:rsidRPr="002F3411">
          <w:rPr>
            <w:rStyle w:val="Hyperlink"/>
            <w:noProof/>
          </w:rPr>
          <w:noBreakHyphen/>
          <w:t>3: The different types of users and the processes which they can contro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36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37"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1: DFD 0</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37 \h</w:instrText>
        </w:r>
        <w:r>
          <w:rPr>
            <w:noProof/>
            <w:webHidden/>
            <w:rtl/>
          </w:rPr>
          <w:instrText xml:space="preserve"> </w:instrText>
        </w:r>
        <w:r>
          <w:rPr>
            <w:noProof/>
            <w:webHidden/>
            <w:rtl/>
          </w:rPr>
        </w:r>
        <w:r>
          <w:rPr>
            <w:noProof/>
            <w:webHidden/>
            <w:rtl/>
          </w:rPr>
          <w:fldChar w:fldCharType="separate"/>
        </w:r>
        <w:r>
          <w:rPr>
            <w:noProof/>
            <w:webHidden/>
            <w:rtl/>
          </w:rPr>
          <w:t>36</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38"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2: DFD 1</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38 \h</w:instrText>
        </w:r>
        <w:r>
          <w:rPr>
            <w:noProof/>
            <w:webHidden/>
            <w:rtl/>
          </w:rPr>
          <w:instrText xml:space="preserve"> </w:instrText>
        </w:r>
        <w:r>
          <w:rPr>
            <w:noProof/>
            <w:webHidden/>
            <w:rtl/>
          </w:rPr>
        </w:r>
        <w:r>
          <w:rPr>
            <w:noProof/>
            <w:webHidden/>
            <w:rtl/>
          </w:rPr>
          <w:fldChar w:fldCharType="separate"/>
        </w:r>
        <w:r>
          <w:rPr>
            <w:noProof/>
            <w:webHidden/>
            <w:rtl/>
          </w:rPr>
          <w:t>37</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39"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3: Emulator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39 \h</w:instrText>
        </w:r>
        <w:r>
          <w:rPr>
            <w:noProof/>
            <w:webHidden/>
            <w:rtl/>
          </w:rPr>
          <w:instrText xml:space="preserve"> </w:instrText>
        </w:r>
        <w:r>
          <w:rPr>
            <w:noProof/>
            <w:webHidden/>
            <w:rtl/>
          </w:rPr>
        </w:r>
        <w:r>
          <w:rPr>
            <w:noProof/>
            <w:webHidden/>
            <w:rtl/>
          </w:rPr>
          <w:fldChar w:fldCharType="separate"/>
        </w:r>
        <w:r>
          <w:rPr>
            <w:noProof/>
            <w:webHidden/>
            <w:rtl/>
          </w:rPr>
          <w:t>38</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0"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4: Global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0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1"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5: Components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1 \h</w:instrText>
        </w:r>
        <w:r>
          <w:rPr>
            <w:noProof/>
            <w:webHidden/>
            <w:rtl/>
          </w:rPr>
          <w:instrText xml:space="preserve"> </w:instrText>
        </w:r>
        <w:r>
          <w:rPr>
            <w:noProof/>
            <w:webHidden/>
            <w:rtl/>
          </w:rPr>
        </w:r>
        <w:r>
          <w:rPr>
            <w:noProof/>
            <w:webHidden/>
            <w:rtl/>
          </w:rPr>
          <w:fldChar w:fldCharType="separate"/>
        </w:r>
        <w:r>
          <w:rPr>
            <w:noProof/>
            <w:webHidden/>
            <w:rtl/>
          </w:rPr>
          <w:t>43</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2"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6: Assembler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2 \h</w:instrText>
        </w:r>
        <w:r>
          <w:rPr>
            <w:noProof/>
            <w:webHidden/>
            <w:rtl/>
          </w:rPr>
          <w:instrText xml:space="preserve"> </w:instrText>
        </w:r>
        <w:r>
          <w:rPr>
            <w:noProof/>
            <w:webHidden/>
            <w:rtl/>
          </w:rPr>
        </w:r>
        <w:r>
          <w:rPr>
            <w:noProof/>
            <w:webHidden/>
            <w:rtl/>
          </w:rPr>
          <w:fldChar w:fldCharType="separate"/>
        </w:r>
        <w:r>
          <w:rPr>
            <w:noProof/>
            <w:webHidden/>
            <w:rtl/>
          </w:rPr>
          <w:t>47</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3"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7: Parser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3 \h</w:instrText>
        </w:r>
        <w:r>
          <w:rPr>
            <w:noProof/>
            <w:webHidden/>
            <w:rtl/>
          </w:rPr>
          <w:instrText xml:space="preserve"> </w:instrText>
        </w:r>
        <w:r>
          <w:rPr>
            <w:noProof/>
            <w:webHidden/>
            <w:rtl/>
          </w:rPr>
        </w:r>
        <w:r>
          <w:rPr>
            <w:noProof/>
            <w:webHidden/>
            <w:rtl/>
          </w:rPr>
          <w:fldChar w:fldCharType="separate"/>
        </w:r>
        <w:r>
          <w:rPr>
            <w:noProof/>
            <w:webHidden/>
            <w:rtl/>
          </w:rPr>
          <w:t>47</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4" w:history="1">
        <w:r w:rsidRPr="002F3411">
          <w:rPr>
            <w:rStyle w:val="Hyperlink"/>
            <w:noProof/>
          </w:rPr>
          <w:t xml:space="preserve">Figure </w:t>
        </w:r>
        <w:r w:rsidRPr="002F3411">
          <w:rPr>
            <w:rStyle w:val="Hyperlink"/>
            <w:rFonts w:hint="eastAsia"/>
            <w:noProof/>
            <w:cs/>
          </w:rPr>
          <w:t>‎</w:t>
        </w:r>
        <w:r w:rsidRPr="002F3411">
          <w:rPr>
            <w:rStyle w:val="Hyperlink"/>
            <w:noProof/>
          </w:rPr>
          <w:t>4</w:t>
        </w:r>
        <w:r w:rsidRPr="002F3411">
          <w:rPr>
            <w:rStyle w:val="Hyperlink"/>
            <w:noProof/>
          </w:rPr>
          <w:noBreakHyphen/>
          <w:t>8: GUI packag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4 \h</w:instrText>
        </w:r>
        <w:r>
          <w:rPr>
            <w:noProof/>
            <w:webHidden/>
            <w:rtl/>
          </w:rPr>
          <w:instrText xml:space="preserve"> </w:instrText>
        </w:r>
        <w:r>
          <w:rPr>
            <w:noProof/>
            <w:webHidden/>
            <w:rtl/>
          </w:rPr>
        </w:r>
        <w:r>
          <w:rPr>
            <w:noProof/>
            <w:webHidden/>
            <w:rtl/>
          </w:rPr>
          <w:fldChar w:fldCharType="separate"/>
        </w:r>
        <w:r>
          <w:rPr>
            <w:noProof/>
            <w:webHidden/>
            <w:rtl/>
          </w:rPr>
          <w:t>47</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5" w:history="1">
        <w:r w:rsidRPr="002F3411">
          <w:rPr>
            <w:rStyle w:val="Hyperlink"/>
            <w:noProof/>
          </w:rPr>
          <w:t xml:space="preserve">Figure </w:t>
        </w:r>
        <w:r w:rsidRPr="002F3411">
          <w:rPr>
            <w:rStyle w:val="Hyperlink"/>
            <w:rFonts w:hint="eastAsia"/>
            <w:noProof/>
            <w:cs/>
          </w:rPr>
          <w:t>‎</w:t>
        </w:r>
        <w:r w:rsidRPr="002F3411">
          <w:rPr>
            <w:rStyle w:val="Hyperlink"/>
            <w:noProof/>
          </w:rPr>
          <w:t>6</w:t>
        </w:r>
        <w:r w:rsidRPr="002F3411">
          <w:rPr>
            <w:rStyle w:val="Hyperlink"/>
            <w:noProof/>
          </w:rPr>
          <w:noBreakHyphen/>
          <w:t>1: The M. Morris Mano CPU architectur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5 \h</w:instrText>
        </w:r>
        <w:r>
          <w:rPr>
            <w:noProof/>
            <w:webHidden/>
            <w:rtl/>
          </w:rPr>
          <w:instrText xml:space="preserve"> </w:instrText>
        </w:r>
        <w:r>
          <w:rPr>
            <w:noProof/>
            <w:webHidden/>
            <w:rtl/>
          </w:rPr>
        </w:r>
        <w:r>
          <w:rPr>
            <w:noProof/>
            <w:webHidden/>
            <w:rtl/>
          </w:rPr>
          <w:fldChar w:fldCharType="separate"/>
        </w:r>
        <w:r>
          <w:rPr>
            <w:noProof/>
            <w:webHidden/>
            <w:rtl/>
          </w:rPr>
          <w:t>59</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6" w:history="1">
        <w:r w:rsidRPr="002F3411">
          <w:rPr>
            <w:rStyle w:val="Hyperlink"/>
            <w:noProof/>
          </w:rPr>
          <w:t xml:space="preserve">Figure </w:t>
        </w:r>
        <w:r w:rsidRPr="002F3411">
          <w:rPr>
            <w:rStyle w:val="Hyperlink"/>
            <w:rFonts w:hint="eastAsia"/>
            <w:noProof/>
            <w:cs/>
          </w:rPr>
          <w:t>‎</w:t>
        </w:r>
        <w:r w:rsidRPr="002F3411">
          <w:rPr>
            <w:rStyle w:val="Hyperlink"/>
            <w:noProof/>
          </w:rPr>
          <w:t>6</w:t>
        </w:r>
        <w:r w:rsidRPr="002F3411">
          <w:rPr>
            <w:rStyle w:val="Hyperlink"/>
            <w:noProof/>
          </w:rPr>
          <w:noBreakHyphen/>
          <w:t>2: User control panel</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6 \h</w:instrText>
        </w:r>
        <w:r>
          <w:rPr>
            <w:noProof/>
            <w:webHidden/>
            <w:rtl/>
          </w:rPr>
          <w:instrText xml:space="preserve"> </w:instrText>
        </w:r>
        <w:r>
          <w:rPr>
            <w:noProof/>
            <w:webHidden/>
            <w:rtl/>
          </w:rPr>
        </w:r>
        <w:r>
          <w:rPr>
            <w:noProof/>
            <w:webHidden/>
            <w:rtl/>
          </w:rPr>
          <w:fldChar w:fldCharType="separate"/>
        </w:r>
        <w:r>
          <w:rPr>
            <w:noProof/>
            <w:webHidden/>
            <w:rtl/>
          </w:rPr>
          <w:t>69</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7" w:history="1">
        <w:r w:rsidRPr="002F3411">
          <w:rPr>
            <w:rStyle w:val="Hyperlink"/>
            <w:noProof/>
          </w:rPr>
          <w:t xml:space="preserve">Figure </w:t>
        </w:r>
        <w:r w:rsidRPr="002F3411">
          <w:rPr>
            <w:rStyle w:val="Hyperlink"/>
            <w:rFonts w:hint="eastAsia"/>
            <w:noProof/>
            <w:cs/>
          </w:rPr>
          <w:t>‎</w:t>
        </w:r>
        <w:r w:rsidRPr="002F3411">
          <w:rPr>
            <w:rStyle w:val="Hyperlink"/>
            <w:noProof/>
          </w:rPr>
          <w:t>6</w:t>
        </w:r>
        <w:r w:rsidRPr="002F3411">
          <w:rPr>
            <w:rStyle w:val="Hyperlink"/>
            <w:noProof/>
          </w:rPr>
          <w:noBreakHyphen/>
          <w:t>3: Program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7 \h</w:instrText>
        </w:r>
        <w:r>
          <w:rPr>
            <w:noProof/>
            <w:webHidden/>
            <w:rtl/>
          </w:rPr>
          <w:instrText xml:space="preserve"> </w:instrText>
        </w:r>
        <w:r>
          <w:rPr>
            <w:noProof/>
            <w:webHidden/>
            <w:rtl/>
          </w:rPr>
        </w:r>
        <w:r>
          <w:rPr>
            <w:noProof/>
            <w:webHidden/>
            <w:rtl/>
          </w:rPr>
          <w:fldChar w:fldCharType="separate"/>
        </w:r>
        <w:r>
          <w:rPr>
            <w:noProof/>
            <w:webHidden/>
            <w:rtl/>
          </w:rPr>
          <w:t>71</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8" w:history="1">
        <w:r w:rsidRPr="002F3411">
          <w:rPr>
            <w:rStyle w:val="Hyperlink"/>
            <w:noProof/>
          </w:rPr>
          <w:t xml:space="preserve">Figure </w:t>
        </w:r>
        <w:r w:rsidRPr="002F3411">
          <w:rPr>
            <w:rStyle w:val="Hyperlink"/>
            <w:rFonts w:hint="eastAsia"/>
            <w:noProof/>
            <w:cs/>
          </w:rPr>
          <w:t>‎</w:t>
        </w:r>
        <w:r w:rsidRPr="002F3411">
          <w:rPr>
            <w:rStyle w:val="Hyperlink"/>
            <w:noProof/>
          </w:rPr>
          <w:t>6</w:t>
        </w:r>
        <w:r w:rsidRPr="002F3411">
          <w:rPr>
            <w:rStyle w:val="Hyperlink"/>
            <w:noProof/>
          </w:rPr>
          <w:noBreakHyphen/>
          <w:t>4: Instruction set template edito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8 \h</w:instrText>
        </w:r>
        <w:r>
          <w:rPr>
            <w:noProof/>
            <w:webHidden/>
            <w:rtl/>
          </w:rPr>
          <w:instrText xml:space="preserve"> </w:instrText>
        </w:r>
        <w:r>
          <w:rPr>
            <w:noProof/>
            <w:webHidden/>
            <w:rtl/>
          </w:rPr>
        </w:r>
        <w:r>
          <w:rPr>
            <w:noProof/>
            <w:webHidden/>
            <w:rtl/>
          </w:rPr>
          <w:fldChar w:fldCharType="separate"/>
        </w:r>
        <w:r>
          <w:rPr>
            <w:noProof/>
            <w:webHidden/>
            <w:rtl/>
          </w:rPr>
          <w:t>72</w:t>
        </w:r>
        <w:r>
          <w:rPr>
            <w:noProof/>
            <w:webHidden/>
            <w:rtl/>
          </w:rPr>
          <w:fldChar w:fldCharType="end"/>
        </w:r>
      </w:hyperlink>
    </w:p>
    <w:p w:rsidR="009607FF" w:rsidRDefault="009607FF" w:rsidP="009607FF">
      <w:pPr>
        <w:pStyle w:val="TableofFigures"/>
        <w:tabs>
          <w:tab w:val="right" w:leader="dot" w:pos="8296"/>
        </w:tabs>
        <w:bidi w:val="0"/>
        <w:rPr>
          <w:rFonts w:eastAsiaTheme="minorEastAsia"/>
          <w:noProof/>
          <w:rtl/>
        </w:rPr>
      </w:pPr>
      <w:hyperlink w:anchor="_Toc369361849" w:history="1">
        <w:r w:rsidRPr="002F3411">
          <w:rPr>
            <w:rStyle w:val="Hyperlink"/>
            <w:noProof/>
          </w:rPr>
          <w:t>Figure</w:t>
        </w:r>
        <w:r w:rsidRPr="002F3411">
          <w:rPr>
            <w:rStyle w:val="Hyperlink"/>
            <w:noProof/>
          </w:rPr>
          <w:t xml:space="preserve"> </w:t>
        </w:r>
        <w:r w:rsidRPr="002F3411">
          <w:rPr>
            <w:rStyle w:val="Hyperlink"/>
            <w:rFonts w:hint="eastAsia"/>
            <w:noProof/>
            <w:cs/>
          </w:rPr>
          <w:t>‎</w:t>
        </w:r>
        <w:r w:rsidRPr="002F3411">
          <w:rPr>
            <w:rStyle w:val="Hyperlink"/>
            <w:noProof/>
          </w:rPr>
          <w:t>6</w:t>
        </w:r>
        <w:r w:rsidRPr="002F3411">
          <w:rPr>
            <w:rStyle w:val="Hyperlink"/>
            <w:noProof/>
          </w:rPr>
          <w:noBreakHyphen/>
          <w:t>5: Timeout dialog aler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69361849 \h</w:instrText>
        </w:r>
        <w:r>
          <w:rPr>
            <w:noProof/>
            <w:webHidden/>
            <w:rtl/>
          </w:rPr>
          <w:instrText xml:space="preserve"> </w:instrText>
        </w:r>
        <w:r>
          <w:rPr>
            <w:noProof/>
            <w:webHidden/>
            <w:rtl/>
          </w:rPr>
        </w:r>
        <w:r>
          <w:rPr>
            <w:noProof/>
            <w:webHidden/>
            <w:rtl/>
          </w:rPr>
          <w:fldChar w:fldCharType="separate"/>
        </w:r>
        <w:r>
          <w:rPr>
            <w:noProof/>
            <w:webHidden/>
            <w:rtl/>
          </w:rPr>
          <w:t>73</w:t>
        </w:r>
        <w:r>
          <w:rPr>
            <w:noProof/>
            <w:webHidden/>
            <w:rtl/>
          </w:rPr>
          <w:fldChar w:fldCharType="end"/>
        </w:r>
      </w:hyperlink>
    </w:p>
    <w:p w:rsidR="00A30F5E" w:rsidRDefault="00A30F5E" w:rsidP="007436FD">
      <w:pPr>
        <w:pStyle w:val="Heading1"/>
        <w:numPr>
          <w:ilvl w:val="0"/>
          <w:numId w:val="0"/>
        </w:numPr>
        <w:bidi w:val="0"/>
        <w:ind w:left="432" w:hanging="432"/>
      </w:pPr>
      <w:r>
        <w:rPr>
          <w:rFonts w:asciiTheme="minorHAnsi" w:eastAsiaTheme="minorHAnsi" w:hAnsiTheme="minorHAnsi" w:cstheme="minorBidi"/>
          <w:b w:val="0"/>
          <w:bCs w:val="0"/>
          <w:color w:val="auto"/>
          <w:sz w:val="22"/>
          <w:szCs w:val="22"/>
        </w:rPr>
        <w:fldChar w:fldCharType="end"/>
      </w:r>
    </w:p>
    <w:p w:rsidR="00A30F5E" w:rsidRDefault="00A30F5E" w:rsidP="00A30F5E">
      <w:pPr>
        <w:bidi w:val="0"/>
        <w:rPr>
          <w:rFonts w:asciiTheme="majorHAnsi" w:eastAsiaTheme="majorEastAsia" w:hAnsiTheme="majorHAnsi" w:cstheme="majorBidi"/>
          <w:color w:val="365F91" w:themeColor="accent1" w:themeShade="BF"/>
          <w:sz w:val="28"/>
          <w:szCs w:val="28"/>
        </w:rPr>
      </w:pPr>
      <w:r>
        <w:br w:type="page"/>
      </w:r>
    </w:p>
    <w:p w:rsidR="003633F7" w:rsidRDefault="003633F7" w:rsidP="00A06EF7">
      <w:pPr>
        <w:pStyle w:val="Heading1"/>
        <w:bidi w:val="0"/>
      </w:pPr>
      <w:bookmarkStart w:id="0" w:name="_Toc369361607"/>
      <w:r>
        <w:lastRenderedPageBreak/>
        <w:t>Introduction</w:t>
      </w:r>
      <w:bookmarkEnd w:id="0"/>
    </w:p>
    <w:p w:rsidR="00A74E75" w:rsidRDefault="00A74E75" w:rsidP="00A06EF7">
      <w:pPr>
        <w:pStyle w:val="Heading2"/>
        <w:bidi w:val="0"/>
      </w:pPr>
      <w:bookmarkStart w:id="1" w:name="_Toc369361608"/>
      <w:r>
        <w:t>Project Goal</w:t>
      </w:r>
      <w:bookmarkEnd w:id="1"/>
    </w:p>
    <w:p w:rsidR="006B44B0" w:rsidRDefault="00A74E75" w:rsidP="00775BA2">
      <w:pPr>
        <w:bidi w:val="0"/>
        <w:jc w:val="both"/>
      </w:pPr>
      <w:r>
        <w:t xml:space="preserve">The project's goal is to </w:t>
      </w:r>
      <w:r w:rsidR="00775BA2">
        <w:t>provide</w:t>
      </w:r>
      <w:r>
        <w:t xml:space="preserve"> a tool for software </w:t>
      </w:r>
      <w:r w:rsidR="00775BA2">
        <w:t xml:space="preserve">and electrical </w:t>
      </w:r>
      <w:r>
        <w:t xml:space="preserve">engineering students. The system will </w:t>
      </w:r>
      <w:r w:rsidR="00C96CAE">
        <w:t>allow students to learn and understand</w:t>
      </w:r>
      <w:r>
        <w:t xml:space="preserve"> the inner workings of a simple CPU</w:t>
      </w:r>
      <w:r w:rsidR="00C96CAE">
        <w:t xml:space="preserve"> and the </w:t>
      </w:r>
      <w:r w:rsidR="006B44B0">
        <w:t>assembly language it implements:</w:t>
      </w:r>
    </w:p>
    <w:p w:rsidR="006B44B0" w:rsidRDefault="00593E51" w:rsidP="006B44B0">
      <w:pPr>
        <w:pStyle w:val="ListParagraph"/>
        <w:numPr>
          <w:ilvl w:val="0"/>
          <w:numId w:val="41"/>
        </w:numPr>
        <w:bidi w:val="0"/>
        <w:jc w:val="both"/>
      </w:pPr>
      <w:r w:rsidRPr="00472D61">
        <w:rPr>
          <w:b/>
          <w:bCs/>
        </w:rPr>
        <w:t>Novice students</w:t>
      </w:r>
      <w:r>
        <w:t xml:space="preserve"> </w:t>
      </w:r>
      <w:r w:rsidR="00775BA2">
        <w:t>can use the tool to</w:t>
      </w:r>
      <w:r>
        <w:t xml:space="preserve"> learn the assembly language while observing the changes in </w:t>
      </w:r>
      <w:hyperlink w:anchor="_System_State" w:history="1">
        <w:r w:rsidRPr="004B7FB0">
          <w:rPr>
            <w:rStyle w:val="Hyperlink"/>
          </w:rPr>
          <w:t>memory and main registers</w:t>
        </w:r>
      </w:hyperlink>
      <w:r w:rsidR="00775BA2">
        <w:t>.</w:t>
      </w:r>
      <w:r>
        <w:t xml:space="preserve"> </w:t>
      </w:r>
    </w:p>
    <w:p w:rsidR="006B44B0" w:rsidRDefault="00775BA2" w:rsidP="006B44B0">
      <w:pPr>
        <w:pStyle w:val="ListParagraph"/>
        <w:numPr>
          <w:ilvl w:val="0"/>
          <w:numId w:val="41"/>
        </w:numPr>
        <w:bidi w:val="0"/>
        <w:jc w:val="both"/>
      </w:pPr>
      <w:r w:rsidRPr="00472D61">
        <w:rPr>
          <w:b/>
          <w:bCs/>
        </w:rPr>
        <w:t>I</w:t>
      </w:r>
      <w:r w:rsidR="00593E51" w:rsidRPr="00472D61">
        <w:rPr>
          <w:b/>
          <w:bCs/>
        </w:rPr>
        <w:t>ntermediate students</w:t>
      </w:r>
      <w:r w:rsidR="004B7FB0">
        <w:t xml:space="preserve"> </w:t>
      </w:r>
      <w:r>
        <w:t>can use the tool to</w:t>
      </w:r>
      <w:r w:rsidR="004B7FB0">
        <w:t xml:space="preserve"> learn the </w:t>
      </w:r>
      <w:hyperlink w:anchor="_Micro-Operation" w:history="1">
        <w:r w:rsidR="004B7FB0" w:rsidRPr="004B7FB0">
          <w:rPr>
            <w:rStyle w:val="Hyperlink"/>
          </w:rPr>
          <w:t>micro-</w:t>
        </w:r>
        <w:r w:rsidR="00593E51" w:rsidRPr="004B7FB0">
          <w:rPr>
            <w:rStyle w:val="Hyperlink"/>
          </w:rPr>
          <w:t>code</w:t>
        </w:r>
      </w:hyperlink>
      <w:r w:rsidR="00593E51">
        <w:t xml:space="preserve"> and binary representations used by the CPU t</w:t>
      </w:r>
      <w:r w:rsidR="000F6F25">
        <w:t>hat implement</w:t>
      </w:r>
      <w:r w:rsidR="00593E51">
        <w:t xml:space="preserve"> the assembly commands</w:t>
      </w:r>
      <w:r>
        <w:t>.</w:t>
      </w:r>
      <w:r w:rsidR="00593E51">
        <w:t xml:space="preserve"> </w:t>
      </w:r>
    </w:p>
    <w:p w:rsidR="00A74E75" w:rsidRDefault="00775BA2" w:rsidP="004A6BCE">
      <w:pPr>
        <w:pStyle w:val="ListParagraph"/>
        <w:numPr>
          <w:ilvl w:val="0"/>
          <w:numId w:val="41"/>
        </w:numPr>
        <w:bidi w:val="0"/>
        <w:jc w:val="both"/>
      </w:pPr>
      <w:r w:rsidRPr="00472D61">
        <w:rPr>
          <w:b/>
          <w:bCs/>
        </w:rPr>
        <w:t>A</w:t>
      </w:r>
      <w:r w:rsidR="000F6F25" w:rsidRPr="00472D61">
        <w:rPr>
          <w:b/>
          <w:bCs/>
        </w:rPr>
        <w:t>dvanced students</w:t>
      </w:r>
      <w:r w:rsidR="000F6F25">
        <w:t xml:space="preserve"> </w:t>
      </w:r>
      <w:r>
        <w:t>will</w:t>
      </w:r>
      <w:r w:rsidR="000F6F25">
        <w:t xml:space="preserve"> have the ability to add, remove and rearrange </w:t>
      </w:r>
      <w:r w:rsidR="004B7FB0" w:rsidRPr="004B7FB0">
        <w:t>micro-</w:t>
      </w:r>
      <w:r w:rsidR="000F6F25" w:rsidRPr="004B7FB0">
        <w:t>operations</w:t>
      </w:r>
      <w:r w:rsidR="000F6F25">
        <w:t xml:space="preserve"> to add new assembly commands or edit/remove existing ones, as well as redefining the </w:t>
      </w:r>
      <w:hyperlink w:anchor="_Instruction_Format" w:history="1">
        <w:r w:rsidR="000F6F25" w:rsidRPr="004B7FB0">
          <w:rPr>
            <w:rStyle w:val="Hyperlink"/>
          </w:rPr>
          <w:t>instruction format</w:t>
        </w:r>
      </w:hyperlink>
      <w:r w:rsidR="004A6BCE">
        <w:t xml:space="preserve"> that may be necessary to accommodate the changes. </w:t>
      </w:r>
    </w:p>
    <w:p w:rsidR="00835395" w:rsidRDefault="00835395" w:rsidP="00A06EF7">
      <w:pPr>
        <w:pStyle w:val="Heading2"/>
        <w:bidi w:val="0"/>
      </w:pPr>
      <w:bookmarkStart w:id="2" w:name="_Toc369361609"/>
      <w:r>
        <w:t>Problem</w:t>
      </w:r>
      <w:bookmarkEnd w:id="2"/>
    </w:p>
    <w:p w:rsidR="00A06EF7" w:rsidRDefault="00A71510" w:rsidP="00775BA2">
      <w:pPr>
        <w:bidi w:val="0"/>
        <w:jc w:val="both"/>
      </w:pPr>
      <w:r>
        <w:t xml:space="preserve">While currently there are tools that students can use </w:t>
      </w:r>
      <w:r w:rsidR="004B7FB0">
        <w:t>to learn the assembly and micro-</w:t>
      </w:r>
      <w:r>
        <w:t xml:space="preserve">code of a CPU, none of them offers an editable </w:t>
      </w:r>
      <w:hyperlink w:anchor="_Instruction_Set" w:history="1">
        <w:r w:rsidRPr="004B7FB0">
          <w:rPr>
            <w:rStyle w:val="Hyperlink"/>
          </w:rPr>
          <w:t>instruction set</w:t>
        </w:r>
      </w:hyperlink>
      <w:r>
        <w:t xml:space="preserve">. </w:t>
      </w:r>
      <w:r w:rsidR="00A756CC">
        <w:t xml:space="preserve">All the lectures and home assignments </w:t>
      </w:r>
      <w:r w:rsidR="00775BA2">
        <w:t xml:space="preserve">which </w:t>
      </w:r>
      <w:r w:rsidR="00A756CC">
        <w:t>requir</w:t>
      </w:r>
      <w:r w:rsidR="00775BA2">
        <w:t>e</w:t>
      </w:r>
      <w:r w:rsidR="00A756CC">
        <w:t xml:space="preserve"> changes to the instruction set are </w:t>
      </w:r>
      <w:r w:rsidR="00775BA2">
        <w:t>done on paper</w:t>
      </w:r>
      <w:r w:rsidR="00A756CC">
        <w:t xml:space="preserve">, and every change to the instruction set can only be checked manually following </w:t>
      </w:r>
      <w:r w:rsidR="004B7FB0">
        <w:t>each and every micro-</w:t>
      </w:r>
      <w:r w:rsidR="00A00FB5">
        <w:t>operation, noting all the changes it generated in the CPU.</w:t>
      </w:r>
    </w:p>
    <w:p w:rsidR="00A00FB5" w:rsidRDefault="00A00FB5" w:rsidP="00A06EF7">
      <w:pPr>
        <w:pStyle w:val="Heading2"/>
        <w:bidi w:val="0"/>
      </w:pPr>
      <w:bookmarkStart w:id="3" w:name="_Toc369361610"/>
      <w:r>
        <w:t>Solution</w:t>
      </w:r>
      <w:bookmarkEnd w:id="3"/>
    </w:p>
    <w:p w:rsidR="00A00FB5" w:rsidRDefault="00A00FB5" w:rsidP="009D6168">
      <w:pPr>
        <w:bidi w:val="0"/>
        <w:jc w:val="both"/>
      </w:pPr>
      <w:r>
        <w:t xml:space="preserve">In order to facilitate both teaching and learning the effects a change of the instruction set will have on the CPU, </w:t>
      </w:r>
      <w:r w:rsidR="00D32EA0">
        <w:t xml:space="preserve">users can generate a </w:t>
      </w:r>
      <w:r w:rsidR="009D6168">
        <w:t>customized</w:t>
      </w:r>
      <w:r w:rsidR="00D32EA0">
        <w:t xml:space="preserve"> instruction set</w:t>
      </w:r>
      <w:r w:rsidR="00E37B55">
        <w:t>.</w:t>
      </w:r>
    </w:p>
    <w:p w:rsidR="00A06EF7" w:rsidRDefault="00A06EF7" w:rsidP="00A06EF7">
      <w:pPr>
        <w:pStyle w:val="Heading2"/>
        <w:bidi w:val="0"/>
      </w:pPr>
      <w:bookmarkStart w:id="4" w:name="_Toc369361611"/>
      <w:r>
        <w:t>Incentive</w:t>
      </w:r>
      <w:bookmarkEnd w:id="4"/>
    </w:p>
    <w:p w:rsidR="00A06EF7" w:rsidRDefault="00A06EF7" w:rsidP="00A06EF7">
      <w:pPr>
        <w:bidi w:val="0"/>
        <w:jc w:val="both"/>
      </w:pPr>
      <w:r>
        <w:t>An obvious assumption would be that learning about the functionality of a CPU using a real, functioning, CPU will have better results, but such an assumption is wrong for several reasons:</w:t>
      </w:r>
    </w:p>
    <w:p w:rsidR="00A06EF7" w:rsidRDefault="00A06EF7" w:rsidP="00A06EF7">
      <w:pPr>
        <w:pStyle w:val="Heading3"/>
        <w:bidi w:val="0"/>
      </w:pPr>
      <w:bookmarkStart w:id="5" w:name="_Toc369361612"/>
      <w:r>
        <w:t>Speed and Scale</w:t>
      </w:r>
      <w:bookmarkEnd w:id="5"/>
    </w:p>
    <w:p w:rsidR="00A06EF7" w:rsidRDefault="00A06EF7" w:rsidP="00A06EF7">
      <w:pPr>
        <w:bidi w:val="0"/>
        <w:jc w:val="both"/>
      </w:pPr>
      <w:r>
        <w:t>Hardware components are designed for s</w:t>
      </w:r>
      <w:r w:rsidR="007F7003">
        <w:t>peed, and to achieve that, they a</w:t>
      </w:r>
      <w:r>
        <w:t>re designed as small possible. The high speed performance would prevent real time observation, as the slowest general purpose CPU performs at a rate of 100k operations each second. A modern CPU's inner circuits cannot be seen with an optical microscope.</w:t>
      </w:r>
    </w:p>
    <w:p w:rsidR="00A06EF7" w:rsidRDefault="00A06EF7" w:rsidP="00A06EF7">
      <w:pPr>
        <w:pStyle w:val="Heading3"/>
        <w:bidi w:val="0"/>
      </w:pPr>
      <w:bookmarkStart w:id="6" w:name="_Toc369361613"/>
      <w:r>
        <w:t>Data Representation</w:t>
      </w:r>
      <w:bookmarkEnd w:id="6"/>
    </w:p>
    <w:p w:rsidR="00A06EF7" w:rsidRDefault="00A06EF7" w:rsidP="00A06EF7">
      <w:pPr>
        <w:bidi w:val="0"/>
        <w:jc w:val="both"/>
      </w:pPr>
      <w:r>
        <w:t>Hardware processors do not represent the data as simple 'ones and zeroes' as shown on abstract models. The real representation of the data is defined as different ranges of voltage that vary from one processor to the other. Furthermore, the same values can be represented using different voltage ranges within the same chip. To be used for observation purposes, the values need to be measured and translated into a readable state.</w:t>
      </w:r>
    </w:p>
    <w:p w:rsidR="00A06EF7" w:rsidRDefault="00A06EF7" w:rsidP="00A06EF7">
      <w:pPr>
        <w:pStyle w:val="Heading3"/>
        <w:bidi w:val="0"/>
      </w:pPr>
      <w:bookmarkStart w:id="7" w:name="_Toc369361614"/>
      <w:r>
        <w:lastRenderedPageBreak/>
        <w:t>Physical Limitations</w:t>
      </w:r>
      <w:bookmarkEnd w:id="7"/>
    </w:p>
    <w:p w:rsidR="00A06EF7" w:rsidRDefault="00A06EF7" w:rsidP="007F7003">
      <w:pPr>
        <w:bidi w:val="0"/>
        <w:jc w:val="both"/>
      </w:pPr>
      <w:r>
        <w:t>As opposed to software, hardware has a physical dimension. The CPU's functionality is defined by physical circuits. Changing a processor's functionality is very hard, and cannot be done as simply as changing the functionality of a software program.</w:t>
      </w:r>
    </w:p>
    <w:p w:rsidR="002D31E7" w:rsidRDefault="002D31E7" w:rsidP="002D31E7">
      <w:pPr>
        <w:pStyle w:val="Heading2"/>
        <w:bidi w:val="0"/>
      </w:pPr>
      <w:bookmarkStart w:id="8" w:name="_Toc369361615"/>
      <w:r>
        <w:t>Description</w:t>
      </w:r>
      <w:bookmarkEnd w:id="8"/>
    </w:p>
    <w:p w:rsidR="00472D61" w:rsidRDefault="002D31E7" w:rsidP="00472D61">
      <w:pPr>
        <w:bidi w:val="0"/>
        <w:jc w:val="both"/>
      </w:pPr>
      <w:r>
        <w:t xml:space="preserve">The system is a software </w:t>
      </w:r>
      <w:r w:rsidR="00472D61">
        <w:t xml:space="preserve">based generator </w:t>
      </w:r>
      <w:r>
        <w:t xml:space="preserve">that </w:t>
      </w:r>
      <w:r w:rsidR="00472D61">
        <w:t xml:space="preserve">is capable of generating CPU emulators, based on the definition of the assembly instructions provided by the user. </w:t>
      </w:r>
      <w:r w:rsidR="00E3648D">
        <w:t>The resulting CPU emulators provide the functionality of a basic central processing unit of a digital computer.</w:t>
      </w:r>
    </w:p>
    <w:p w:rsidR="00472D61" w:rsidRDefault="00472D61" w:rsidP="00472D61">
      <w:pPr>
        <w:bidi w:val="0"/>
        <w:jc w:val="both"/>
      </w:pPr>
      <w:r>
        <w:t>The use of the system can be viewed from different points of view accordi</w:t>
      </w:r>
      <w:r w:rsidR="00E3648D">
        <w:t>ng to the expertise of the user</w:t>
      </w:r>
      <w:r w:rsidR="00257865">
        <w:t xml:space="preserve">: </w:t>
      </w:r>
    </w:p>
    <w:p w:rsidR="002D31E7" w:rsidRDefault="00257865" w:rsidP="00353109">
      <w:pPr>
        <w:pStyle w:val="ListParagraph"/>
        <w:numPr>
          <w:ilvl w:val="0"/>
          <w:numId w:val="42"/>
        </w:numPr>
        <w:bidi w:val="0"/>
        <w:jc w:val="both"/>
      </w:pPr>
      <w:r>
        <w:t xml:space="preserve">Initially, </w:t>
      </w:r>
      <w:r w:rsidR="00353109">
        <w:t>a specifically generated CPU emulator</w:t>
      </w:r>
      <w:r w:rsidR="002D31E7">
        <w:t xml:space="preserve"> provides a working platform for basic programming, using a low-level program language (Assembly language). After writing a program, the student can use the system to run it and watch for the program's result.</w:t>
      </w:r>
    </w:p>
    <w:p w:rsidR="002D31E7" w:rsidRDefault="002D31E7" w:rsidP="00257865">
      <w:pPr>
        <w:pStyle w:val="ListParagraph"/>
        <w:numPr>
          <w:ilvl w:val="0"/>
          <w:numId w:val="42"/>
        </w:numPr>
        <w:bidi w:val="0"/>
        <w:jc w:val="both"/>
      </w:pPr>
      <w:r>
        <w:t xml:space="preserve">After a student has reached a higher level as a programmer, </w:t>
      </w:r>
      <w:r w:rsidR="00E3648D">
        <w:t>s</w:t>
      </w:r>
      <w:r>
        <w:t xml:space="preserve">he can use the same platform in order to learn how a CPU operates when following the instructions of the program. To do so, the system can run on a step-by-step mode, executing one assembly command at a time, allowing the student to observe the changes made to the </w:t>
      </w:r>
      <w:hyperlink w:anchor="_System_State" w:history="1">
        <w:r w:rsidRPr="005C0A7C">
          <w:rPr>
            <w:rStyle w:val="Hyperlink"/>
          </w:rPr>
          <w:t>data and other values</w:t>
        </w:r>
      </w:hyperlink>
      <w:r>
        <w:t xml:space="preserve"> by the command. A more advanced mode can show not only each assembly command, but also the flow of data between the different CPU </w:t>
      </w:r>
      <w:hyperlink w:anchor="_Component" w:history="1">
        <w:r w:rsidRPr="00351DA4">
          <w:rPr>
            <w:rStyle w:val="Hyperlink"/>
          </w:rPr>
          <w:t>components</w:t>
        </w:r>
      </w:hyperlink>
      <w:r>
        <w:t xml:space="preserve"> while evaluating the outcome of that command.</w:t>
      </w:r>
    </w:p>
    <w:p w:rsidR="002D31E7" w:rsidRDefault="002D31E7" w:rsidP="004B2F80">
      <w:pPr>
        <w:pStyle w:val="ListParagraph"/>
        <w:numPr>
          <w:ilvl w:val="0"/>
          <w:numId w:val="42"/>
        </w:numPr>
        <w:bidi w:val="0"/>
        <w:jc w:val="both"/>
      </w:pPr>
      <w:r>
        <w:t xml:space="preserve">Finally, an advanced student can delete, edit or create </w:t>
      </w:r>
      <w:r w:rsidR="004B2F80">
        <w:t>assembly instructions</w:t>
      </w:r>
      <w:r>
        <w:t xml:space="preserve"> by defining the data flow steps that take place within the CPU whenever a command is processed. After redefining the commands, a new assembly language is created, consisting of the new </w:t>
      </w:r>
      <w:hyperlink w:anchor="_Instruction_Set" w:history="1">
        <w:r w:rsidRPr="00531976">
          <w:rPr>
            <w:rStyle w:val="Hyperlink"/>
          </w:rPr>
          <w:t>set of instructions</w:t>
        </w:r>
      </w:hyperlink>
      <w:r>
        <w:t xml:space="preserve"> the student defined. The new language can now be used to create new programs with the customized commands.</w:t>
      </w:r>
    </w:p>
    <w:p w:rsidR="00AC34A4" w:rsidRDefault="00AC34A4" w:rsidP="00A06EF7">
      <w:pPr>
        <w:pStyle w:val="Heading2"/>
        <w:bidi w:val="0"/>
      </w:pPr>
      <w:bookmarkStart w:id="9" w:name="_Toc369361616"/>
      <w:r>
        <w:t>Future Development</w:t>
      </w:r>
      <w:bookmarkEnd w:id="9"/>
    </w:p>
    <w:p w:rsidR="00B364FD" w:rsidRDefault="00AC34A4" w:rsidP="00680EA9">
      <w:pPr>
        <w:bidi w:val="0"/>
        <w:jc w:val="both"/>
      </w:pPr>
      <w:r>
        <w:t xml:space="preserve">The emulator, as currently implemented, allows for the instruction set to be edited, but it is still limited by its </w:t>
      </w:r>
      <w:hyperlink w:anchor="_M._Morris_Mano" w:history="1">
        <w:r w:rsidRPr="00C27D32">
          <w:rPr>
            <w:rStyle w:val="Hyperlink"/>
          </w:rPr>
          <w:t>basic architecture</w:t>
        </w:r>
      </w:hyperlink>
      <w:r>
        <w:t xml:space="preserve">. While not supported yet, the </w:t>
      </w:r>
      <w:r w:rsidR="00B364FD">
        <w:t xml:space="preserve">emulator was designed in a way that allows the </w:t>
      </w:r>
      <w:r>
        <w:t xml:space="preserve">ability to configure the </w:t>
      </w:r>
      <w:hyperlink w:anchor="_CPU_Architecture_1" w:history="1">
        <w:r w:rsidRPr="00C27D32">
          <w:rPr>
            <w:rStyle w:val="Hyperlink"/>
          </w:rPr>
          <w:t>architecture</w:t>
        </w:r>
      </w:hyperlink>
      <w:r>
        <w:t xml:space="preserve"> </w:t>
      </w:r>
      <w:r w:rsidR="00B364FD">
        <w:t>to be added in the future. A closer resemblance to real hardware can also be accomplished by allowing some of the functionality to run in parallel, like real electrical circuits do.</w:t>
      </w:r>
    </w:p>
    <w:p w:rsidR="00B364FD" w:rsidRDefault="00B364FD" w:rsidP="00680EA9">
      <w:pPr>
        <w:bidi w:val="0"/>
        <w:jc w:val="both"/>
      </w:pPr>
      <w:r>
        <w:t xml:space="preserve">In addition, the </w:t>
      </w:r>
      <w:hyperlink w:anchor="_User_Control_Panel" w:history="1">
        <w:r w:rsidRPr="00C27D32">
          <w:rPr>
            <w:rStyle w:val="Hyperlink"/>
          </w:rPr>
          <w:t>GUI</w:t>
        </w:r>
      </w:hyperlink>
      <w:r>
        <w:t xml:space="preserve"> </w:t>
      </w:r>
      <w:r w:rsidR="00680EA9">
        <w:t>is not final. While allowing the user to use most of the system, some features were not implemented (I/O devices, for example). A web-based GUI would allow the users to use the emulator without downloading it, removing the need for a Java SDK installation and improving platform portability.</w:t>
      </w:r>
    </w:p>
    <w:p w:rsidR="00710BE3" w:rsidRDefault="00710BE3" w:rsidP="00A06EF7">
      <w:pPr>
        <w:pStyle w:val="Heading2"/>
        <w:bidi w:val="0"/>
      </w:pPr>
      <w:bookmarkStart w:id="10" w:name="_Toc369361617"/>
      <w:r>
        <w:t>Audience</w:t>
      </w:r>
      <w:bookmarkEnd w:id="10"/>
    </w:p>
    <w:p w:rsidR="00710BE3" w:rsidRDefault="00710BE3" w:rsidP="00710BE3">
      <w:pPr>
        <w:bidi w:val="0"/>
        <w:jc w:val="both"/>
      </w:pPr>
      <w:r>
        <w:t xml:space="preserve">The system is designed for academic purposes, to ease the learning process of the CPU's behavior. The system can be used by the professor while lecturing or while grading home assignments, or by the students when </w:t>
      </w:r>
      <w:r w:rsidR="0022476E">
        <w:t>practicing the course material.</w:t>
      </w:r>
    </w:p>
    <w:p w:rsidR="004230DC" w:rsidRDefault="004230DC" w:rsidP="002D31E7">
      <w:pPr>
        <w:pStyle w:val="Heading2"/>
        <w:bidi w:val="0"/>
      </w:pPr>
      <w:bookmarkStart w:id="11" w:name="_System_Usage_Stages"/>
      <w:bookmarkStart w:id="12" w:name="_Toc369361618"/>
      <w:bookmarkEnd w:id="11"/>
      <w:r>
        <w:lastRenderedPageBreak/>
        <w:t>System Usage Stages</w:t>
      </w:r>
      <w:bookmarkEnd w:id="12"/>
    </w:p>
    <w:p w:rsidR="004230DC" w:rsidRDefault="004230DC" w:rsidP="0061297E">
      <w:pPr>
        <w:bidi w:val="0"/>
        <w:jc w:val="both"/>
      </w:pPr>
      <w:r>
        <w:t>Th</w:t>
      </w:r>
      <w:r w:rsidR="0061297E">
        <w:t xml:space="preserve">e system has three usage stages that allow the user to generate, and then use, a CPU </w:t>
      </w:r>
      <w:hyperlink w:anchor="_Emulator" w:history="1">
        <w:r w:rsidR="0061297E" w:rsidRPr="0049000B">
          <w:rPr>
            <w:rStyle w:val="Hyperlink"/>
          </w:rPr>
          <w:t>emulator</w:t>
        </w:r>
      </w:hyperlink>
      <w:r w:rsidR="0061297E">
        <w:t xml:space="preserve"> (</w:t>
      </w:r>
      <w:r w:rsidR="0061297E">
        <w:fldChar w:fldCharType="begin"/>
      </w:r>
      <w:r w:rsidR="0061297E">
        <w:instrText xml:space="preserve"> REF _Ref369337157 \h </w:instrText>
      </w:r>
      <w:r w:rsidR="0061297E">
        <w:fldChar w:fldCharType="separate"/>
      </w:r>
      <w:r w:rsidR="0061297E">
        <w:t xml:space="preserve">Figure </w:t>
      </w:r>
      <w:r w:rsidR="0061297E">
        <w:rPr>
          <w:rFonts w:hint="cs"/>
          <w:noProof/>
          <w:cs/>
        </w:rPr>
        <w:t>‎</w:t>
      </w:r>
      <w:r w:rsidR="0061297E">
        <w:rPr>
          <w:noProof/>
        </w:rPr>
        <w:t>1</w:t>
      </w:r>
      <w:r w:rsidR="0061297E">
        <w:noBreakHyphen/>
      </w:r>
      <w:r w:rsidR="0061297E">
        <w:rPr>
          <w:noProof/>
        </w:rPr>
        <w:t>1</w:t>
      </w:r>
      <w:r w:rsidR="0061297E">
        <w:fldChar w:fldCharType="end"/>
      </w:r>
      <w:r w:rsidR="008169EC">
        <w:t xml:space="preserve">, </w:t>
      </w:r>
      <w:r w:rsidR="008169EC">
        <w:fldChar w:fldCharType="begin"/>
      </w:r>
      <w:r w:rsidR="008169EC">
        <w:instrText xml:space="preserve"> REF _Ref369346505 \h </w:instrText>
      </w:r>
      <w:r w:rsidR="008169EC">
        <w:fldChar w:fldCharType="separate"/>
      </w:r>
      <w:r w:rsidR="008169EC">
        <w:t xml:space="preserve">Figure </w:t>
      </w:r>
      <w:r w:rsidR="008169EC">
        <w:rPr>
          <w:rFonts w:hint="cs"/>
          <w:noProof/>
          <w:cs/>
        </w:rPr>
        <w:t>‎</w:t>
      </w:r>
      <w:r w:rsidR="008169EC">
        <w:rPr>
          <w:noProof/>
        </w:rPr>
        <w:t>1</w:t>
      </w:r>
      <w:r w:rsidR="008169EC">
        <w:noBreakHyphen/>
      </w:r>
      <w:r w:rsidR="008169EC">
        <w:rPr>
          <w:noProof/>
        </w:rPr>
        <w:t>2</w:t>
      </w:r>
      <w:r w:rsidR="008169EC">
        <w:fldChar w:fldCharType="end"/>
      </w:r>
      <w:r w:rsidR="0061297E">
        <w:t>).</w:t>
      </w:r>
    </w:p>
    <w:p w:rsidR="004230DC" w:rsidRDefault="004230DC" w:rsidP="004230DC">
      <w:pPr>
        <w:pStyle w:val="Heading3"/>
        <w:bidi w:val="0"/>
      </w:pPr>
      <w:bookmarkStart w:id="13" w:name="_Emulator_Generation"/>
      <w:bookmarkStart w:id="14" w:name="_Toc369361619"/>
      <w:bookmarkEnd w:id="13"/>
      <w:r>
        <w:t>Emulator Generation</w:t>
      </w:r>
      <w:bookmarkEnd w:id="14"/>
    </w:p>
    <w:p w:rsidR="004230DC" w:rsidRDefault="004230DC" w:rsidP="0061297E">
      <w:pPr>
        <w:bidi w:val="0"/>
        <w:jc w:val="both"/>
      </w:pPr>
      <w:r>
        <w:t xml:space="preserve">This is the first stage. In this stage, the </w:t>
      </w:r>
      <w:hyperlink w:anchor="_Instruction_Set" w:history="1">
        <w:r w:rsidRPr="0049000B">
          <w:rPr>
            <w:rStyle w:val="Hyperlink"/>
          </w:rPr>
          <w:t>instruction set</w:t>
        </w:r>
      </w:hyperlink>
      <w:r>
        <w:t xml:space="preserve"> is defined</w:t>
      </w:r>
      <w:r w:rsidR="0061297E">
        <w:t xml:space="preserve"> by creating an </w:t>
      </w:r>
      <w:hyperlink w:anchor="_Template_File" w:history="1">
        <w:r w:rsidR="0061297E" w:rsidRPr="0049000B">
          <w:rPr>
            <w:rStyle w:val="Hyperlink"/>
          </w:rPr>
          <w:t>instruction set template file</w:t>
        </w:r>
      </w:hyperlink>
      <w:r w:rsidR="0061297E">
        <w:t xml:space="preserve"> that defines the instruction format and the assembly micro-code. The template is used to generate a new emulator and </w:t>
      </w:r>
      <w:hyperlink w:anchor="_Assembler" w:history="1">
        <w:r w:rsidR="0061297E" w:rsidRPr="0049000B">
          <w:rPr>
            <w:rStyle w:val="Hyperlink"/>
          </w:rPr>
          <w:t>assembler</w:t>
        </w:r>
      </w:hyperlink>
      <w:r w:rsidR="0061297E">
        <w:t>.</w:t>
      </w:r>
    </w:p>
    <w:p w:rsidR="0061297E" w:rsidRDefault="0061297E" w:rsidP="0061297E">
      <w:pPr>
        <w:pStyle w:val="Heading3"/>
        <w:bidi w:val="0"/>
      </w:pPr>
      <w:bookmarkStart w:id="15" w:name="_Program_Assembling"/>
      <w:bookmarkStart w:id="16" w:name="_Toc369361620"/>
      <w:bookmarkEnd w:id="15"/>
      <w:r>
        <w:t>Program Assembling</w:t>
      </w:r>
      <w:bookmarkEnd w:id="16"/>
    </w:p>
    <w:p w:rsidR="0061297E" w:rsidRDefault="0061297E" w:rsidP="0049000B">
      <w:pPr>
        <w:bidi w:val="0"/>
        <w:jc w:val="both"/>
      </w:pPr>
      <w:r>
        <w:t xml:space="preserve">The second stage uses the previously generated assembler to convert programs written by the user, using the newly defined assembly language, into </w:t>
      </w:r>
      <w:hyperlink w:anchor="_Pseudo-Binary" w:history="1">
        <w:r w:rsidRPr="0049000B">
          <w:rPr>
            <w:rStyle w:val="Hyperlink"/>
          </w:rPr>
          <w:t>pseudo-binary code</w:t>
        </w:r>
      </w:hyperlink>
      <w:r>
        <w:t xml:space="preserve"> that can be </w:t>
      </w:r>
      <w:hyperlink w:anchor="_Execution" w:history="1">
        <w:r w:rsidRPr="0049000B">
          <w:rPr>
            <w:rStyle w:val="Hyperlink"/>
          </w:rPr>
          <w:t>executed</w:t>
        </w:r>
      </w:hyperlink>
      <w:r>
        <w:t xml:space="preserve"> by the emulator.</w:t>
      </w:r>
    </w:p>
    <w:p w:rsidR="0061297E" w:rsidRDefault="0061297E" w:rsidP="0061297E">
      <w:pPr>
        <w:pStyle w:val="Heading3"/>
        <w:bidi w:val="0"/>
      </w:pPr>
      <w:bookmarkStart w:id="17" w:name="_Program_Execution_1"/>
      <w:bookmarkStart w:id="18" w:name="_Toc369361621"/>
      <w:bookmarkEnd w:id="17"/>
      <w:r>
        <w:t>Program Execution</w:t>
      </w:r>
      <w:bookmarkEnd w:id="18"/>
    </w:p>
    <w:p w:rsidR="0061297E" w:rsidRPr="0061297E" w:rsidRDefault="0061297E" w:rsidP="0049000B">
      <w:pPr>
        <w:bidi w:val="0"/>
        <w:jc w:val="both"/>
      </w:pPr>
      <w:r>
        <w:t>In the last stage, a pseudo-binary code can be loaded into the emulator's memory. The code will be executed by the emulator. Using the emulator's various interfaces, the user can</w:t>
      </w:r>
      <w:r w:rsidR="0049000B">
        <w:t xml:space="preserve"> </w:t>
      </w:r>
      <w:r>
        <w:t>f</w:t>
      </w:r>
      <w:r w:rsidR="0049000B">
        <w:t>o</w:t>
      </w:r>
      <w:r>
        <w:t>l</w:t>
      </w:r>
      <w:r w:rsidR="0049000B">
        <w:t>l</w:t>
      </w:r>
      <w:r>
        <w:t>ow</w:t>
      </w:r>
      <w:r w:rsidR="0049000B">
        <w:t xml:space="preserve"> the program's execution.</w:t>
      </w:r>
    </w:p>
    <w:p w:rsidR="002D31E7" w:rsidRDefault="002D31E7" w:rsidP="004230DC">
      <w:pPr>
        <w:pStyle w:val="Heading2"/>
        <w:bidi w:val="0"/>
      </w:pPr>
      <w:bookmarkStart w:id="19" w:name="_Toc369361622"/>
      <w:r>
        <w:t>System Users and Roles</w:t>
      </w:r>
      <w:bookmarkEnd w:id="19"/>
    </w:p>
    <w:p w:rsidR="002D31E7" w:rsidRPr="00A74DAA" w:rsidRDefault="002D31E7" w:rsidP="002D31E7">
      <w:pPr>
        <w:bidi w:val="0"/>
        <w:jc w:val="both"/>
      </w:pPr>
      <w:r>
        <w:t xml:space="preserve">The system has four different types of users and two different roles. There is not any formal limitation on what type of user can perform each of the roles, but the skill level of the user might prevent them from assuming the advanced role of </w:t>
      </w:r>
      <w:hyperlink w:anchor="_Instruction_Set_Editor" w:history="1">
        <w:r w:rsidRPr="00142A1F">
          <w:rPr>
            <w:rStyle w:val="Hyperlink"/>
          </w:rPr>
          <w:t>instruction set editor</w:t>
        </w:r>
      </w:hyperlink>
      <w:r>
        <w:t>.</w:t>
      </w:r>
    </w:p>
    <w:p w:rsidR="002D31E7" w:rsidRDefault="002D31E7" w:rsidP="002D31E7">
      <w:pPr>
        <w:pStyle w:val="Heading3"/>
        <w:bidi w:val="0"/>
      </w:pPr>
      <w:bookmarkStart w:id="20" w:name="_Toc369361623"/>
      <w:r>
        <w:t>User Types</w:t>
      </w:r>
      <w:bookmarkEnd w:id="20"/>
    </w:p>
    <w:p w:rsidR="007876C9" w:rsidRPr="007876C9" w:rsidRDefault="007876C9" w:rsidP="008169EC">
      <w:pPr>
        <w:bidi w:val="0"/>
        <w:jc w:val="both"/>
      </w:pPr>
      <w:r>
        <w:t>The user types differ mostly by their knowledge and experience levels. As a user's skill level increases he will be able to use the more advanced capabilities of the system (</w:t>
      </w:r>
      <w:r w:rsidR="008169EC">
        <w:fldChar w:fldCharType="begin"/>
      </w:r>
      <w:r w:rsidR="008169EC">
        <w:instrText xml:space="preserve"> REF _Ref369337157 \h </w:instrText>
      </w:r>
      <w:r w:rsidR="008169EC">
        <w:fldChar w:fldCharType="separate"/>
      </w:r>
      <w:r w:rsidR="008169EC">
        <w:t>Figure</w:t>
      </w:r>
      <w:r w:rsidR="008169EC">
        <w:t xml:space="preserve"> </w:t>
      </w:r>
      <w:r w:rsidR="008169EC">
        <w:rPr>
          <w:rFonts w:hint="cs"/>
          <w:noProof/>
          <w:cs/>
        </w:rPr>
        <w:t>‎</w:t>
      </w:r>
      <w:r w:rsidR="008169EC">
        <w:rPr>
          <w:noProof/>
        </w:rPr>
        <w:t>1</w:t>
      </w:r>
      <w:r w:rsidR="008169EC">
        <w:noBreakHyphen/>
      </w:r>
      <w:r w:rsidR="008169EC">
        <w:rPr>
          <w:noProof/>
        </w:rPr>
        <w:t>1</w:t>
      </w:r>
      <w:r w:rsidR="008169EC">
        <w:fldChar w:fldCharType="end"/>
      </w:r>
      <w:r>
        <w:t>).</w:t>
      </w:r>
    </w:p>
    <w:p w:rsidR="002D31E7" w:rsidRDefault="004230DC" w:rsidP="002D31E7">
      <w:pPr>
        <w:pStyle w:val="Heading4"/>
        <w:bidi w:val="0"/>
      </w:pPr>
      <w:bookmarkStart w:id="21" w:name="_Novice"/>
      <w:bookmarkEnd w:id="21"/>
      <w:r>
        <w:t>Novice</w:t>
      </w:r>
    </w:p>
    <w:p w:rsidR="002D31E7" w:rsidRPr="00465F86" w:rsidRDefault="002D31E7" w:rsidP="002D31E7">
      <w:pPr>
        <w:bidi w:val="0"/>
        <w:jc w:val="both"/>
      </w:pPr>
      <w:r>
        <w:t xml:space="preserve">A novice student is a student not familiar with assembly programming. This type of student is expected to write simple programs and </w:t>
      </w:r>
      <w:hyperlink w:anchor="_Execution" w:history="1">
        <w:r w:rsidRPr="00D43F8C">
          <w:rPr>
            <w:rStyle w:val="Hyperlink"/>
          </w:rPr>
          <w:t>execute</w:t>
        </w:r>
      </w:hyperlink>
      <w:r>
        <w:t xml:space="preserve"> them. To better understand the assembly language, this type of student can use the step-by-step command execution, allowing them to understand the effect each command has on the </w:t>
      </w:r>
      <w:hyperlink w:anchor="_System_State" w:history="1">
        <w:r w:rsidRPr="003D640B">
          <w:rPr>
            <w:rStyle w:val="Hyperlink"/>
          </w:rPr>
          <w:t>system</w:t>
        </w:r>
      </w:hyperlink>
      <w:r>
        <w:t>.</w:t>
      </w:r>
    </w:p>
    <w:p w:rsidR="002D31E7" w:rsidRDefault="002D31E7" w:rsidP="004230DC">
      <w:pPr>
        <w:pStyle w:val="Heading4"/>
        <w:bidi w:val="0"/>
      </w:pPr>
      <w:bookmarkStart w:id="22" w:name="_Intermediate"/>
      <w:bookmarkEnd w:id="22"/>
      <w:r>
        <w:t>Intermediate</w:t>
      </w:r>
    </w:p>
    <w:p w:rsidR="002D31E7" w:rsidRPr="00465F86" w:rsidRDefault="002D31E7" w:rsidP="002D31E7">
      <w:pPr>
        <w:bidi w:val="0"/>
        <w:jc w:val="both"/>
      </w:pPr>
      <w:r>
        <w:t xml:space="preserve">An intermediate student has a higher skill level and should be comfortable writing complex programs. To further understand the effect each assembly command has on the CPU, this type of student can use the step-by-step </w:t>
      </w:r>
      <w:hyperlink w:anchor="_Micro-Operation" w:history="1">
        <w:r w:rsidRPr="003D640B">
          <w:rPr>
            <w:rStyle w:val="Hyperlink"/>
          </w:rPr>
          <w:t>micro-operation</w:t>
        </w:r>
      </w:hyperlink>
      <w:r>
        <w:t xml:space="preserve"> execution, which splits each assembly command to its micro-operations and performs them separately.</w:t>
      </w:r>
    </w:p>
    <w:p w:rsidR="002D31E7" w:rsidRDefault="002D31E7" w:rsidP="004230DC">
      <w:pPr>
        <w:pStyle w:val="Heading4"/>
        <w:bidi w:val="0"/>
      </w:pPr>
      <w:bookmarkStart w:id="23" w:name="_Advanced"/>
      <w:bookmarkEnd w:id="23"/>
      <w:r>
        <w:t>Advanced</w:t>
      </w:r>
    </w:p>
    <w:p w:rsidR="002D31E7" w:rsidRPr="00465F86" w:rsidRDefault="002D31E7" w:rsidP="002D31E7">
      <w:pPr>
        <w:bidi w:val="0"/>
        <w:jc w:val="both"/>
      </w:pPr>
      <w:r>
        <w:t xml:space="preserve">The advanced student's skill level goes beyond the programming skills. This type of student understands the processor's micro-operations and the way they affect each </w:t>
      </w:r>
      <w:hyperlink w:anchor="_Component" w:history="1">
        <w:proofErr w:type="gramStart"/>
        <w:r w:rsidRPr="005D5BB8">
          <w:rPr>
            <w:rStyle w:val="Hyperlink"/>
          </w:rPr>
          <w:t>component</w:t>
        </w:r>
      </w:hyperlink>
      <w:r w:rsidR="007876C9">
        <w:t>,</w:t>
      </w:r>
      <w:proofErr w:type="gramEnd"/>
      <w:r w:rsidR="007876C9">
        <w:t xml:space="preserve"> and</w:t>
      </w:r>
      <w:r>
        <w:t xml:space="preserve"> the system as a whole at the same time. An advanced student has the amount of skill and knowledge to assume the role of </w:t>
      </w:r>
      <w:hyperlink w:anchor="_Instruction_Set_Editor" w:history="1">
        <w:r w:rsidRPr="00142A1F">
          <w:rPr>
            <w:rStyle w:val="Hyperlink"/>
          </w:rPr>
          <w:t>instruction set editor</w:t>
        </w:r>
      </w:hyperlink>
      <w:r>
        <w:t>.</w:t>
      </w:r>
    </w:p>
    <w:p w:rsidR="002D31E7" w:rsidRDefault="002D31E7" w:rsidP="002D31E7">
      <w:pPr>
        <w:pStyle w:val="Heading3"/>
        <w:bidi w:val="0"/>
      </w:pPr>
      <w:bookmarkStart w:id="24" w:name="_Professor"/>
      <w:bookmarkStart w:id="25" w:name="_Toc369361624"/>
      <w:bookmarkEnd w:id="24"/>
      <w:r>
        <w:lastRenderedPageBreak/>
        <w:t>User Roles</w:t>
      </w:r>
      <w:bookmarkEnd w:id="25"/>
    </w:p>
    <w:p w:rsidR="001D0805" w:rsidRPr="001D0805" w:rsidRDefault="001D0805" w:rsidP="008169EC">
      <w:pPr>
        <w:bidi w:val="0"/>
      </w:pPr>
      <w:r>
        <w:t xml:space="preserve">The user roles are defined by the </w:t>
      </w:r>
      <w:r w:rsidR="00FF6108">
        <w:t xml:space="preserve">usage of different </w:t>
      </w:r>
      <w:r>
        <w:t>parts in the system and the way they are being used. A user m</w:t>
      </w:r>
      <w:r w:rsidR="00FF6108">
        <w:t>a</w:t>
      </w:r>
      <w:r>
        <w:t>y change roles wh</w:t>
      </w:r>
      <w:r w:rsidR="00FF6108">
        <w:t>ile</w:t>
      </w:r>
      <w:r>
        <w:t xml:space="preserve"> </w:t>
      </w:r>
      <w:r w:rsidR="00FF6108">
        <w:t>using the system (</w:t>
      </w:r>
      <w:r w:rsidR="008169EC">
        <w:fldChar w:fldCharType="begin"/>
      </w:r>
      <w:r w:rsidR="008169EC">
        <w:instrText xml:space="preserve"> REF _Ref369346623 \h </w:instrText>
      </w:r>
      <w:r w:rsidR="008169EC">
        <w:fldChar w:fldCharType="separate"/>
      </w:r>
      <w:r w:rsidR="008169EC">
        <w:t>Figur</w:t>
      </w:r>
      <w:r w:rsidR="008169EC">
        <w:t>e</w:t>
      </w:r>
      <w:r w:rsidR="008169EC">
        <w:t xml:space="preserve"> </w:t>
      </w:r>
      <w:r w:rsidR="008169EC">
        <w:rPr>
          <w:rFonts w:hint="cs"/>
          <w:noProof/>
          <w:cs/>
        </w:rPr>
        <w:t>‎</w:t>
      </w:r>
      <w:r w:rsidR="008169EC">
        <w:rPr>
          <w:noProof/>
        </w:rPr>
        <w:t>1</w:t>
      </w:r>
      <w:r w:rsidR="008169EC">
        <w:noBreakHyphen/>
      </w:r>
      <w:r w:rsidR="008169EC">
        <w:rPr>
          <w:noProof/>
        </w:rPr>
        <w:t>3</w:t>
      </w:r>
      <w:r w:rsidR="008169EC">
        <w:fldChar w:fldCharType="end"/>
      </w:r>
      <w:r w:rsidR="00FF6108">
        <w:t>).</w:t>
      </w:r>
    </w:p>
    <w:p w:rsidR="007876C9" w:rsidRDefault="007876C9" w:rsidP="007876C9">
      <w:pPr>
        <w:pStyle w:val="Heading4"/>
        <w:bidi w:val="0"/>
      </w:pPr>
      <w:bookmarkStart w:id="26" w:name="_Programmer"/>
      <w:bookmarkEnd w:id="26"/>
      <w:r>
        <w:t>Professor</w:t>
      </w:r>
    </w:p>
    <w:p w:rsidR="007876C9" w:rsidRPr="00465F86" w:rsidRDefault="007876C9" w:rsidP="007876C9">
      <w:pPr>
        <w:bidi w:val="0"/>
        <w:jc w:val="both"/>
      </w:pPr>
      <w:r>
        <w:t xml:space="preserve">The professor can use the system when teaching by using it in front of the class to showcase an example or while assessing or grading a student's performance by reloading a program or an </w:t>
      </w:r>
      <w:hyperlink w:anchor="_Template_File" w:history="1">
        <w:r w:rsidRPr="002B314E">
          <w:rPr>
            <w:rStyle w:val="Hyperlink"/>
          </w:rPr>
          <w:t>instruction set template</w:t>
        </w:r>
      </w:hyperlink>
      <w:r>
        <w:t xml:space="preserve"> made by the student.</w:t>
      </w:r>
    </w:p>
    <w:p w:rsidR="002D31E7" w:rsidRDefault="002D31E7" w:rsidP="002D31E7">
      <w:pPr>
        <w:pStyle w:val="Heading4"/>
        <w:bidi w:val="0"/>
      </w:pPr>
      <w:bookmarkStart w:id="27" w:name="_Programmer_1"/>
      <w:bookmarkEnd w:id="27"/>
      <w:r>
        <w:t>Programmer</w:t>
      </w:r>
    </w:p>
    <w:p w:rsidR="002D31E7" w:rsidRPr="00465F86" w:rsidRDefault="002D31E7" w:rsidP="002D31E7">
      <w:pPr>
        <w:bidi w:val="0"/>
        <w:jc w:val="both"/>
      </w:pPr>
      <w:r>
        <w:t>A programmer is a user that uses the system to write assembly programs and executes them. A programmer's skill level can vary, but even expert programmers are bound by the limit of the assembly language.</w:t>
      </w:r>
    </w:p>
    <w:p w:rsidR="002D31E7" w:rsidRDefault="002D31E7" w:rsidP="002D31E7">
      <w:pPr>
        <w:pStyle w:val="Heading4"/>
        <w:bidi w:val="0"/>
      </w:pPr>
      <w:bookmarkStart w:id="28" w:name="_Instruction_Set_Editor"/>
      <w:bookmarkEnd w:id="28"/>
      <w:r>
        <w:t>Instruction Set Editor</w:t>
      </w:r>
    </w:p>
    <w:p w:rsidR="002D31E7" w:rsidRDefault="002D31E7" w:rsidP="002D31E7">
      <w:pPr>
        <w:bidi w:val="0"/>
        <w:jc w:val="both"/>
      </w:pPr>
      <w:r>
        <w:t>An instruction set editor is an expert programmer that reached a skill level high enough to fully understand the assembly language and the micro-operations implementing it. Using their expertise, instruction set editors can expand or change the boundaries of the assembly language by redefining it.</w:t>
      </w:r>
    </w:p>
    <w:p w:rsidR="007876C9" w:rsidRDefault="0049000B" w:rsidP="007876C9">
      <w:pPr>
        <w:keepNext/>
        <w:bidi w:val="0"/>
        <w:jc w:val="center"/>
      </w:pPr>
      <w:r>
        <w:rPr>
          <w:noProof/>
        </w:rPr>
        <w:pict>
          <v:rect id="_x0000_s1193" href="#_Program_Execution_1" style="position:absolute;left:0;text-align:left;margin-left:83.8pt;margin-top:174.75pt;width:216.25pt;height:158.35pt;z-index:251764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Pr>
          <w:noProof/>
        </w:rPr>
        <w:pict>
          <v:rect id="_x0000_s1192" href="#_Program_Assembling" style="position:absolute;left:0;text-align:left;margin-left:109.35pt;margin-top:83.55pt;width:170.15pt;height:57.85pt;z-index:2517637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Pr>
          <w:noProof/>
        </w:rPr>
        <w:pict>
          <v:rect id="_x0000_s1191" href="#_Emulator_Generation" style="position:absolute;left:0;text-align:left;margin-left:113pt;margin-top:-6.1pt;width:170.15pt;height:57.85pt;z-index:251762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Pr>
          <w:noProof/>
        </w:rPr>
        <w:pict>
          <v:rect id="_x0000_s1188" href="#_Novice" style="position:absolute;left:0;text-align:left;margin-left:323.2pt;margin-top:178.9pt;width:30.9pt;height:60.75pt;z-index:251759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Pr>
          <w:noProof/>
        </w:rPr>
        <w:pict>
          <v:rect id="_x0000_s1189" href="#_Intermediate" style="position:absolute;left:0;text-align:left;margin-left:318.4pt;margin-top:87.45pt;width:40.5pt;height:58.85pt;z-index:251760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Pr>
          <w:noProof/>
        </w:rPr>
        <w:pict>
          <v:rect id="_x0000_s1190" href="#_Advanced" style="position:absolute;left:0;text-align:left;margin-left:321.6pt;margin-top:-2.45pt;width:32.5pt;height:57.85pt;z-index:2517616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sidR="001D0805">
        <w:object w:dxaOrig="9825" w:dyaOrig="1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6" type="#_x0000_t75" style="width:317.45pt;height:355pt" o:ole="">
            <v:imagedata r:id="rId11" o:title=""/>
          </v:shape>
          <o:OLEObject Type="Embed" ProgID="Visio.Drawing.15" ShapeID="_x0000_i1386" DrawAspect="Content" ObjectID="_1443105049" r:id="rId12"/>
        </w:object>
      </w:r>
    </w:p>
    <w:p w:rsidR="00532EEC" w:rsidRDefault="007876C9" w:rsidP="007876C9">
      <w:pPr>
        <w:pStyle w:val="Caption"/>
        <w:bidi w:val="0"/>
      </w:pPr>
      <w:bookmarkStart w:id="29" w:name="_Ref369337157"/>
      <w:bookmarkStart w:id="30" w:name="_Toc369361834"/>
      <w:r>
        <w:t xml:space="preserve">Figure </w:t>
      </w:r>
      <w:fldSimple w:instr=" STYLEREF 1 \s ">
        <w:r w:rsidR="008169EC">
          <w:rPr>
            <w:rFonts w:hint="cs"/>
            <w:noProof/>
            <w:cs/>
          </w:rPr>
          <w:t>‎</w:t>
        </w:r>
        <w:r w:rsidR="008169EC">
          <w:rPr>
            <w:noProof/>
          </w:rPr>
          <w:t>1</w:t>
        </w:r>
      </w:fldSimple>
      <w:r w:rsidR="008169EC">
        <w:noBreakHyphen/>
      </w:r>
      <w:fldSimple w:instr=" SEQ Figure \* ARABIC \s 1 ">
        <w:r w:rsidR="008169EC">
          <w:rPr>
            <w:noProof/>
          </w:rPr>
          <w:t>1</w:t>
        </w:r>
      </w:fldSimple>
      <w:bookmarkEnd w:id="29"/>
      <w:r>
        <w:rPr>
          <w:noProof/>
        </w:rPr>
        <w:t xml:space="preserve">: </w:t>
      </w:r>
      <w:r w:rsidRPr="00357E68">
        <w:rPr>
          <w:noProof/>
        </w:rPr>
        <w:t>The different types of users and the parts of the system that they use</w:t>
      </w:r>
      <w:bookmarkEnd w:id="30"/>
    </w:p>
    <w:p w:rsidR="008169EC" w:rsidRDefault="008169EC" w:rsidP="008169EC">
      <w:pPr>
        <w:keepNext/>
        <w:bidi w:val="0"/>
        <w:jc w:val="center"/>
      </w:pPr>
      <w:r>
        <w:object w:dxaOrig="10320" w:dyaOrig="5326">
          <v:shape id="_x0000_i2240" type="#_x0000_t75" style="width:415.1pt;height:214.1pt" o:ole="">
            <v:imagedata r:id="rId13" o:title=""/>
          </v:shape>
          <o:OLEObject Type="Embed" ProgID="Visio.Drawing.15" ShapeID="_x0000_i2240" DrawAspect="Content" ObjectID="_1443105050" r:id="rId14"/>
        </w:object>
      </w:r>
    </w:p>
    <w:p w:rsidR="008169EC" w:rsidRDefault="008169EC" w:rsidP="008169EC">
      <w:pPr>
        <w:pStyle w:val="Caption"/>
        <w:bidi w:val="0"/>
      </w:pPr>
      <w:bookmarkStart w:id="31" w:name="_Ref369346505"/>
      <w:bookmarkStart w:id="32" w:name="_Toc369361835"/>
      <w:r>
        <w:t xml:space="preserve">Figure </w:t>
      </w:r>
      <w:fldSimple w:instr=" STYLEREF 1 \s ">
        <w:r>
          <w:rPr>
            <w:rFonts w:hint="cs"/>
            <w:noProof/>
            <w:cs/>
          </w:rPr>
          <w:t>‎</w:t>
        </w:r>
        <w:r>
          <w:rPr>
            <w:noProof/>
          </w:rPr>
          <w:t>1</w:t>
        </w:r>
      </w:fldSimple>
      <w:r>
        <w:noBreakHyphen/>
      </w:r>
      <w:fldSimple w:instr=" SEQ Figure \* ARABIC \s 1 ">
        <w:r>
          <w:rPr>
            <w:noProof/>
          </w:rPr>
          <w:t>2</w:t>
        </w:r>
      </w:fldSimple>
      <w:bookmarkEnd w:id="31"/>
      <w:r>
        <w:rPr>
          <w:noProof/>
        </w:rPr>
        <w:t xml:space="preserve">: </w:t>
      </w:r>
      <w:r w:rsidRPr="00C910EE">
        <w:rPr>
          <w:noProof/>
        </w:rPr>
        <w:t>System work sequence</w:t>
      </w:r>
      <w:bookmarkEnd w:id="32"/>
    </w:p>
    <w:p w:rsidR="008169EC" w:rsidRDefault="0049000B" w:rsidP="008169EC">
      <w:pPr>
        <w:pStyle w:val="Caption"/>
        <w:bidi w:val="0"/>
      </w:pPr>
      <w:r w:rsidRPr="00077A86">
        <w:rPr>
          <w:noProof/>
          <w:lang w:val="en-GB" w:eastAsia="en-GB"/>
        </w:rPr>
        <w:pict>
          <v:rect id="Rectangle 252" o:spid="_x0000_s1147" href="#_Execution" style="position:absolute;margin-left:161.7pt;margin-top:276.65pt;width:110.8pt;height:39.35pt;z-index:251755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" o:button="t" stroked="f">
            <v:fill opacity="0" o:detectmouseclick="t"/>
          </v:rect>
        </w:pict>
      </w:r>
      <w:r w:rsidRPr="00077A86">
        <w:rPr>
          <w:noProof/>
          <w:lang w:val="en-GB" w:eastAsia="en-GB"/>
        </w:rPr>
        <w:pict>
          <v:rect id="Rectangle 251" o:spid="_x0000_s1148" href="#_Program_Editor" style="position:absolute;margin-left:161.7pt;margin-top:184.85pt;width:110.8pt;height:35.35pt;z-index:251754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" o:button="t" stroked="f">
            <v:fill opacity="0" o:detectmouseclick="t"/>
          </v:rect>
        </w:pict>
      </w:r>
      <w:r w:rsidRPr="00077A86">
        <w:rPr>
          <w:noProof/>
          <w:lang w:val="en-GB" w:eastAsia="en-GB"/>
        </w:rPr>
        <w:pict>
          <v:rect id="Rectangle 250" o:spid="_x0000_s1149" href="#_Instruction_Set_Generator" style="position:absolute;margin-left:155.45pt;margin-top:90.05pt;width:122.7pt;height:38.75pt;z-index:25175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" o:button="t" stroked="f">
            <v:fill opacity="0" o:detectmouseclick="t"/>
          </v:rect>
        </w:pict>
      </w:r>
      <w:r w:rsidRPr="00077A86">
        <w:rPr>
          <w:noProof/>
          <w:lang w:val="en-GB" w:eastAsia="en-GB"/>
        </w:rPr>
        <w:pict>
          <v:rect id="Rectangle 249" o:spid="_x0000_s1026" href="#_Template_File" style="position:absolute;margin-left:137.3pt;margin-top:-2.3pt;width:158.35pt;height:38.4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" o:button="t" stroked="f">
            <v:fill opacity="0" o:detectmouseclick="t"/>
          </v:rect>
        </w:pict>
      </w:r>
      <w:r w:rsidRPr="00077A86">
        <w:rPr>
          <w:noProof/>
          <w:lang w:val="en-GB" w:eastAsia="en-GB"/>
        </w:rPr>
        <w:pict>
          <v:rect id="Rectangle 254" o:spid="_x0000_s1146" href="#_Programmer_1" style="position:absolute;margin-left:12.7pt;margin-top:223.95pt;width:44.45pt;height:80pt;z-index:251757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7AivgIAAI8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" o:button="t" stroked="f">
            <v:fill opacity="0" o:detectmouseclick="t"/>
          </v:rect>
        </w:pict>
      </w:r>
      <w:r w:rsidRPr="00077A86">
        <w:rPr>
          <w:noProof/>
          <w:lang w:val="en-GB" w:eastAsia="en-GB"/>
        </w:rPr>
        <w:pict>
          <v:rect id="Rectangle 255" o:spid="_x0000_s1145" href="#_Programmer" style="position:absolute;margin-left:378.95pt;margin-top:123.8pt;width:39.45pt;height:80pt;z-index:251758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" o:button="t" stroked="f">
            <v:fill opacity="0" o:detectmouseclick="t"/>
          </v:rect>
        </w:pict>
      </w:r>
      <w:r w:rsidRPr="00077A86">
        <w:rPr>
          <w:noProof/>
          <w:lang w:val="en-GB" w:eastAsia="en-GB"/>
        </w:rPr>
        <w:pict>
          <v:rect id="Rectangle 253" o:spid="_x0000_s1150" href="#_Instruction_Set_Editor" style="position:absolute;margin-left:.7pt;margin-top:23.6pt;width:67.05pt;height:83.35pt;z-index:251756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" o:button="t" stroked="f">
            <v:fill opacity="0" o:detectmouseclick="t"/>
          </v:rect>
        </w:pict>
      </w:r>
      <w:r>
        <w:object w:dxaOrig="13936" w:dyaOrig="10531">
          <v:shape id="_x0000_i1483" type="#_x0000_t75" style="width:415.7pt;height:313.05pt" o:ole="">
            <v:imagedata r:id="rId15" o:title=""/>
          </v:shape>
        </w:object>
      </w:r>
    </w:p>
    <w:p w:rsidR="007876C9" w:rsidRPr="008169EC" w:rsidRDefault="008169EC" w:rsidP="008169EC">
      <w:pPr>
        <w:pStyle w:val="Caption"/>
        <w:bidi w:val="0"/>
        <w:rPr>
          <w:b w:val="0"/>
          <w:bCs w:val="0"/>
          <w:sz w:val="22"/>
          <w:szCs w:val="22"/>
        </w:rPr>
      </w:pPr>
      <w:r w:rsidRPr="008169EC">
        <w:t xml:space="preserve"> </w:t>
      </w:r>
      <w:bookmarkStart w:id="33" w:name="_Ref369346623"/>
      <w:bookmarkStart w:id="34" w:name="_Toc369361836"/>
      <w:r>
        <w:t xml:space="preserve">Figure </w:t>
      </w:r>
      <w:fldSimple w:instr=" STYLEREF 1 \s ">
        <w:r>
          <w:rPr>
            <w:rFonts w:hint="cs"/>
            <w:noProof/>
            <w:cs/>
          </w:rPr>
          <w:t>‎</w:t>
        </w:r>
        <w:r>
          <w:rPr>
            <w:noProof/>
          </w:rPr>
          <w:t>1</w:t>
        </w:r>
      </w:fldSimple>
      <w:r>
        <w:noBreakHyphen/>
      </w:r>
      <w:fldSimple w:instr=" SEQ Figure \* ARABIC \s 1 ">
        <w:r>
          <w:rPr>
            <w:noProof/>
          </w:rPr>
          <w:t>3</w:t>
        </w:r>
      </w:fldSimple>
      <w:bookmarkEnd w:id="33"/>
      <w:r>
        <w:t>:</w:t>
      </w:r>
      <w:r>
        <w:rPr>
          <w:noProof/>
        </w:rPr>
        <w:t xml:space="preserve"> </w:t>
      </w:r>
      <w:r w:rsidRPr="00EC5068">
        <w:rPr>
          <w:noProof/>
        </w:rPr>
        <w:t>The different types of users and the processes which they can control</w:t>
      </w:r>
      <w:bookmarkEnd w:id="34"/>
    </w:p>
    <w:p w:rsidR="004230DC" w:rsidRDefault="004230DC">
      <w:pPr>
        <w:bidi w:val="0"/>
        <w:rPr>
          <w:rFonts w:asciiTheme="majorHAnsi" w:eastAsiaTheme="majorEastAsia" w:hAnsiTheme="majorHAnsi" w:cstheme="majorBidi"/>
          <w:b/>
          <w:bCs/>
          <w:color w:val="4F81BD" w:themeColor="accent1"/>
          <w:sz w:val="26"/>
          <w:szCs w:val="26"/>
        </w:rPr>
      </w:pPr>
      <w:r>
        <w:br w:type="page"/>
      </w:r>
    </w:p>
    <w:p w:rsidR="00710BE3" w:rsidRDefault="00710BE3" w:rsidP="00A06EF7">
      <w:pPr>
        <w:pStyle w:val="Heading2"/>
        <w:bidi w:val="0"/>
      </w:pPr>
      <w:bookmarkStart w:id="35" w:name="_Toc369361625"/>
      <w:r>
        <w:lastRenderedPageBreak/>
        <w:t>Terminology</w:t>
      </w:r>
      <w:bookmarkEnd w:id="35"/>
    </w:p>
    <w:p w:rsidR="00710BE3" w:rsidRDefault="00710BE3" w:rsidP="00A06EF7">
      <w:pPr>
        <w:pStyle w:val="Heading3"/>
        <w:bidi w:val="0"/>
      </w:pPr>
      <w:bookmarkStart w:id="36" w:name="_Emulator"/>
      <w:bookmarkStart w:id="37" w:name="_Toc369361626"/>
      <w:bookmarkEnd w:id="36"/>
      <w:r>
        <w:t>Emulator</w:t>
      </w:r>
      <w:bookmarkEnd w:id="37"/>
    </w:p>
    <w:p w:rsidR="00710BE3" w:rsidRDefault="00710BE3" w:rsidP="005E4C56">
      <w:pPr>
        <w:bidi w:val="0"/>
        <w:jc w:val="both"/>
      </w:pPr>
      <w:r>
        <w:t xml:space="preserve">The </w:t>
      </w:r>
      <w:r w:rsidR="0022476E">
        <w:t xml:space="preserve">emulator is the system as a whole. The emulator contains an emulated </w:t>
      </w:r>
      <w:hyperlink w:anchor="_CPU_&amp;_Memory" w:history="1">
        <w:r w:rsidR="0022476E" w:rsidRPr="005E4C56">
          <w:rPr>
            <w:rStyle w:val="Hyperlink"/>
          </w:rPr>
          <w:t>CPU and memory</w:t>
        </w:r>
      </w:hyperlink>
      <w:r w:rsidR="0022476E">
        <w:t xml:space="preserve">, an </w:t>
      </w:r>
      <w:hyperlink w:anchor="_Assembler" w:history="1">
        <w:r w:rsidR="0022476E" w:rsidRPr="005E4C56">
          <w:rPr>
            <w:rStyle w:val="Hyperlink"/>
          </w:rPr>
          <w:t>assembler</w:t>
        </w:r>
      </w:hyperlink>
      <w:r w:rsidR="0022476E">
        <w:t xml:space="preserve">, an </w:t>
      </w:r>
      <w:hyperlink w:anchor="_Instruction_Set_Generator" w:history="1">
        <w:r w:rsidR="0022476E" w:rsidRPr="005E4C56">
          <w:rPr>
            <w:rStyle w:val="Hyperlink"/>
          </w:rPr>
          <w:t>instruction set generator (Compiler)</w:t>
        </w:r>
      </w:hyperlink>
      <w:r w:rsidR="0022476E">
        <w:t xml:space="preserve">, a </w:t>
      </w:r>
      <w:hyperlink w:anchor="_Program_Editor" w:history="1">
        <w:r w:rsidR="0022476E" w:rsidRPr="005E4C56">
          <w:rPr>
            <w:rStyle w:val="Hyperlink"/>
          </w:rPr>
          <w:t>program editor</w:t>
        </w:r>
      </w:hyperlink>
      <w:r w:rsidR="0022476E">
        <w:t xml:space="preserve">, an </w:t>
      </w:r>
      <w:hyperlink w:anchor="_Instruction_Set_Template" w:history="1">
        <w:r w:rsidR="0022476E" w:rsidRPr="005E4C56">
          <w:rPr>
            <w:rStyle w:val="Hyperlink"/>
          </w:rPr>
          <w:t>instruction set template editor</w:t>
        </w:r>
      </w:hyperlink>
      <w:r w:rsidR="0022476E">
        <w:t xml:space="preserve"> and a </w:t>
      </w:r>
      <w:hyperlink w:anchor="_User_Control_Panel" w:history="1">
        <w:r w:rsidR="0022476E" w:rsidRPr="005E4C56">
          <w:rPr>
            <w:rStyle w:val="Hyperlink"/>
          </w:rPr>
          <w:t>user control panel</w:t>
        </w:r>
      </w:hyperlink>
      <w:r w:rsidR="0022476E">
        <w:t>.</w:t>
      </w:r>
    </w:p>
    <w:p w:rsidR="008F4752" w:rsidRDefault="008F4752" w:rsidP="00A06EF7">
      <w:pPr>
        <w:pStyle w:val="Heading3"/>
        <w:bidi w:val="0"/>
      </w:pPr>
      <w:bookmarkStart w:id="38" w:name="_Component"/>
      <w:bookmarkStart w:id="39" w:name="_Toc369361627"/>
      <w:bookmarkEnd w:id="38"/>
      <w:r>
        <w:t>Component</w:t>
      </w:r>
      <w:bookmarkEnd w:id="39"/>
    </w:p>
    <w:p w:rsidR="008F4752" w:rsidRDefault="0050489A" w:rsidP="008F4752">
      <w:pPr>
        <w:bidi w:val="0"/>
        <w:jc w:val="both"/>
      </w:pPr>
      <w:r>
        <w:t>In</w:t>
      </w:r>
      <w:r w:rsidR="008F4752">
        <w:t xml:space="preserve"> the scope of this project, a component is a software class that emulates the structure and behavior of a hardware component. </w:t>
      </w:r>
      <w:r>
        <w:t>The components emulated are: ALU, Bus, Register, Flag, Instruction Timer and Memory.</w:t>
      </w:r>
    </w:p>
    <w:p w:rsidR="0050489A" w:rsidRDefault="0050489A" w:rsidP="00A06EF7">
      <w:pPr>
        <w:pStyle w:val="Heading3"/>
        <w:bidi w:val="0"/>
      </w:pPr>
      <w:bookmarkStart w:id="40" w:name="_ALU"/>
      <w:bookmarkStart w:id="41" w:name="_Toc369361628"/>
      <w:bookmarkEnd w:id="40"/>
      <w:r>
        <w:t>ALU</w:t>
      </w:r>
      <w:bookmarkEnd w:id="41"/>
    </w:p>
    <w:p w:rsidR="0050489A" w:rsidRDefault="00E23138" w:rsidP="0050489A">
      <w:pPr>
        <w:bidi w:val="0"/>
        <w:jc w:val="both"/>
      </w:pPr>
      <w:r>
        <w:t>An ALU is an arithmetic and logic u</w:t>
      </w:r>
      <w:r w:rsidR="0050489A">
        <w:t xml:space="preserve">nit. The ALU is the main </w:t>
      </w:r>
      <w:hyperlink w:anchor="_Component" w:history="1">
        <w:r w:rsidR="0050489A" w:rsidRPr="0050489A">
          <w:rPr>
            <w:rStyle w:val="Hyperlink"/>
          </w:rPr>
          <w:t>component</w:t>
        </w:r>
      </w:hyperlink>
      <w:r w:rsidR="0050489A">
        <w:t xml:space="preserve"> in the CPU, whose function is to perform arithmetical or logical operations on a given input.</w:t>
      </w:r>
    </w:p>
    <w:p w:rsidR="0050489A" w:rsidRDefault="0050489A" w:rsidP="00A06EF7">
      <w:pPr>
        <w:pStyle w:val="Heading3"/>
        <w:bidi w:val="0"/>
      </w:pPr>
      <w:bookmarkStart w:id="42" w:name="_Toc369361629"/>
      <w:r>
        <w:t>Bus</w:t>
      </w:r>
      <w:bookmarkEnd w:id="42"/>
    </w:p>
    <w:p w:rsidR="0050489A" w:rsidRDefault="0050489A" w:rsidP="0050489A">
      <w:pPr>
        <w:bidi w:val="0"/>
        <w:jc w:val="both"/>
      </w:pPr>
      <w:r>
        <w:t xml:space="preserve">A bus emulates a data channel, used to transfer data from one </w:t>
      </w:r>
      <w:hyperlink w:anchor="_Component" w:history="1">
        <w:r w:rsidRPr="0050489A">
          <w:rPr>
            <w:rStyle w:val="Hyperlink"/>
          </w:rPr>
          <w:t>component</w:t>
        </w:r>
      </w:hyperlink>
      <w:r>
        <w:t xml:space="preserve"> to another.</w:t>
      </w:r>
    </w:p>
    <w:p w:rsidR="0050489A" w:rsidRDefault="0050489A" w:rsidP="00A06EF7">
      <w:pPr>
        <w:pStyle w:val="Heading3"/>
        <w:bidi w:val="0"/>
      </w:pPr>
      <w:bookmarkStart w:id="43" w:name="_Register_1"/>
      <w:bookmarkStart w:id="44" w:name="_Toc369361630"/>
      <w:bookmarkEnd w:id="43"/>
      <w:r>
        <w:t>Register</w:t>
      </w:r>
      <w:bookmarkEnd w:id="44"/>
    </w:p>
    <w:p w:rsidR="0050489A" w:rsidRDefault="0050489A" w:rsidP="0050489A">
      <w:pPr>
        <w:bidi w:val="0"/>
        <w:jc w:val="both"/>
      </w:pPr>
      <w:r>
        <w:t>A register is a collection of bits that store data.</w:t>
      </w:r>
    </w:p>
    <w:p w:rsidR="0050489A" w:rsidRDefault="0050489A" w:rsidP="00A06EF7">
      <w:pPr>
        <w:pStyle w:val="Heading3"/>
        <w:bidi w:val="0"/>
      </w:pPr>
      <w:bookmarkStart w:id="45" w:name="_Flag_1"/>
      <w:bookmarkStart w:id="46" w:name="_Toc369361631"/>
      <w:bookmarkEnd w:id="45"/>
      <w:r>
        <w:t>Flag</w:t>
      </w:r>
      <w:bookmarkEnd w:id="46"/>
    </w:p>
    <w:p w:rsidR="0050489A" w:rsidRDefault="0050489A" w:rsidP="0050489A">
      <w:pPr>
        <w:bidi w:val="0"/>
        <w:jc w:val="both"/>
      </w:pPr>
      <w:r>
        <w:t xml:space="preserve">A flag is a 1-bit </w:t>
      </w:r>
      <w:hyperlink w:anchor="_Component" w:history="1">
        <w:r w:rsidRPr="0032162B">
          <w:rPr>
            <w:rStyle w:val="Hyperlink"/>
          </w:rPr>
          <w:t>component</w:t>
        </w:r>
      </w:hyperlink>
      <w:r w:rsidR="0032162B">
        <w:t>, usually used to note the occurrence of an event or a state of the system.</w:t>
      </w:r>
    </w:p>
    <w:p w:rsidR="0050489A" w:rsidRDefault="0050489A" w:rsidP="00A06EF7">
      <w:pPr>
        <w:pStyle w:val="Heading3"/>
        <w:bidi w:val="0"/>
      </w:pPr>
      <w:bookmarkStart w:id="47" w:name="_Instruction_Timer"/>
      <w:bookmarkStart w:id="48" w:name="_Toc369361632"/>
      <w:bookmarkEnd w:id="47"/>
      <w:r>
        <w:t>Instruction Timer</w:t>
      </w:r>
      <w:bookmarkEnd w:id="48"/>
    </w:p>
    <w:p w:rsidR="0032162B" w:rsidRDefault="0032162B" w:rsidP="0032162B">
      <w:pPr>
        <w:bidi w:val="0"/>
        <w:jc w:val="both"/>
      </w:pPr>
      <w:r>
        <w:t xml:space="preserve">The instruction timer's function is to count the cycles of an assembly instruction, performing the relevant </w:t>
      </w:r>
      <w:hyperlink w:anchor="_Micro-Operation" w:history="1">
        <w:r w:rsidRPr="0032162B">
          <w:rPr>
            <w:rStyle w:val="Hyperlink"/>
          </w:rPr>
          <w:t>micro-operations</w:t>
        </w:r>
      </w:hyperlink>
      <w:r>
        <w:t xml:space="preserve"> </w:t>
      </w:r>
      <w:r w:rsidR="001A489C">
        <w:t xml:space="preserve">in </w:t>
      </w:r>
      <w:r>
        <w:t>each cycle.</w:t>
      </w:r>
      <w:bookmarkStart w:id="49" w:name="_CPU_Architecture"/>
      <w:bookmarkEnd w:id="49"/>
    </w:p>
    <w:p w:rsidR="008F4752" w:rsidRDefault="008F4752" w:rsidP="00A06EF7">
      <w:pPr>
        <w:pStyle w:val="Heading3"/>
        <w:bidi w:val="0"/>
      </w:pPr>
      <w:bookmarkStart w:id="50" w:name="_CPU_Architecture_1"/>
      <w:bookmarkStart w:id="51" w:name="_Toc369361633"/>
      <w:bookmarkEnd w:id="50"/>
      <w:r>
        <w:t>CPU Architecture</w:t>
      </w:r>
      <w:bookmarkEnd w:id="51"/>
    </w:p>
    <w:p w:rsidR="008F4752" w:rsidRPr="008F4752" w:rsidRDefault="008F4752" w:rsidP="008F4752">
      <w:pPr>
        <w:bidi w:val="0"/>
        <w:jc w:val="both"/>
      </w:pPr>
      <w:r>
        <w:t xml:space="preserve">CPU architecture is a set of </w:t>
      </w:r>
      <w:hyperlink w:anchor="_Component" w:history="1">
        <w:r w:rsidRPr="008F4752">
          <w:rPr>
            <w:rStyle w:val="Hyperlink"/>
          </w:rPr>
          <w:t>components</w:t>
        </w:r>
      </w:hyperlink>
      <w:r>
        <w:t xml:space="preserve"> and the relation between those components that defines the structure of </w:t>
      </w:r>
      <w:r w:rsidR="00BC5436">
        <w:t xml:space="preserve">the </w:t>
      </w:r>
      <w:r>
        <w:t>CPU.</w:t>
      </w:r>
    </w:p>
    <w:p w:rsidR="005E3919" w:rsidRDefault="005E3919" w:rsidP="00A06EF7">
      <w:pPr>
        <w:pStyle w:val="Heading3"/>
        <w:bidi w:val="0"/>
      </w:pPr>
      <w:bookmarkStart w:id="52" w:name="_M._Morris_Mano"/>
      <w:bookmarkStart w:id="53" w:name="_Toc369361634"/>
      <w:bookmarkEnd w:id="52"/>
      <w:r>
        <w:t>M. Morris Mano Architecture</w:t>
      </w:r>
      <w:bookmarkEnd w:id="53"/>
    </w:p>
    <w:p w:rsidR="005E3919" w:rsidRPr="005E3919" w:rsidRDefault="005E3919" w:rsidP="00332139">
      <w:pPr>
        <w:bidi w:val="0"/>
        <w:jc w:val="both"/>
      </w:pPr>
      <w:r>
        <w:t>The M. Morris Mano architecture</w:t>
      </w:r>
      <w:r w:rsidR="00332139">
        <w:t xml:space="preserve"> (</w:t>
      </w:r>
      <w:r w:rsidR="00077A86">
        <w:fldChar w:fldCharType="begin"/>
      </w:r>
      <w:r w:rsidR="00332139">
        <w:instrText xml:space="preserve"> REF _Ref363770320 \h </w:instrText>
      </w:r>
      <w:r w:rsidR="00077A86">
        <w:fldChar w:fldCharType="separate"/>
      </w:r>
      <w:r w:rsidR="00332139">
        <w:t>Figu</w:t>
      </w:r>
      <w:r w:rsidR="00332139">
        <w:t>r</w:t>
      </w:r>
      <w:r w:rsidR="00332139">
        <w:t>e</w:t>
      </w:r>
      <w:r w:rsidR="00332139">
        <w:t xml:space="preserve"> </w:t>
      </w:r>
      <w:r w:rsidR="00332139">
        <w:rPr>
          <w:rFonts w:hint="cs"/>
          <w:noProof/>
          <w:cs/>
        </w:rPr>
        <w:t>‎</w:t>
      </w:r>
      <w:r w:rsidR="00332139">
        <w:rPr>
          <w:noProof/>
        </w:rPr>
        <w:t>6</w:t>
      </w:r>
      <w:r w:rsidR="00332139">
        <w:noBreakHyphen/>
      </w:r>
      <w:r w:rsidR="00332139">
        <w:rPr>
          <w:noProof/>
        </w:rPr>
        <w:t>1</w:t>
      </w:r>
      <w:r w:rsidR="00077A86">
        <w:fldChar w:fldCharType="end"/>
      </w:r>
      <w:r w:rsidR="00332139">
        <w:t>)</w:t>
      </w:r>
      <w:r>
        <w:t xml:space="preserve"> is a basic </w:t>
      </w:r>
      <w:hyperlink w:anchor="_CPU_Architecture_1" w:history="1">
        <w:r w:rsidRPr="008F4752">
          <w:rPr>
            <w:rStyle w:val="Hyperlink"/>
          </w:rPr>
          <w:t>CPU ar</w:t>
        </w:r>
        <w:r w:rsidRPr="008F4752">
          <w:rPr>
            <w:rStyle w:val="Hyperlink"/>
          </w:rPr>
          <w:t>c</w:t>
        </w:r>
        <w:r w:rsidRPr="008F4752">
          <w:rPr>
            <w:rStyle w:val="Hyperlink"/>
          </w:rPr>
          <w:t>hitecture</w:t>
        </w:r>
      </w:hyperlink>
      <w:r>
        <w:t xml:space="preserve"> designed by Mano in his book '</w:t>
      </w:r>
      <w:r w:rsidR="00561219" w:rsidRPr="00561219">
        <w:t>Computer System Architecture</w:t>
      </w:r>
      <w:r w:rsidR="00561219">
        <w:t>'. This architecture is very basic and was designed for pedagogical purposes.</w:t>
      </w:r>
    </w:p>
    <w:p w:rsidR="005E4C56" w:rsidRDefault="005E4C56" w:rsidP="002A36BB">
      <w:pPr>
        <w:pStyle w:val="Heading3"/>
        <w:bidi w:val="0"/>
        <w:ind w:left="851" w:hanging="851"/>
      </w:pPr>
      <w:bookmarkStart w:id="54" w:name="_CPU_&amp;_Memory"/>
      <w:bookmarkStart w:id="55" w:name="_Toc369361635"/>
      <w:bookmarkEnd w:id="54"/>
      <w:r>
        <w:t>CPU &amp; Memory</w:t>
      </w:r>
      <w:bookmarkEnd w:id="55"/>
    </w:p>
    <w:p w:rsidR="005E4C56" w:rsidRDefault="005E4C56" w:rsidP="005E4C56">
      <w:pPr>
        <w:bidi w:val="0"/>
        <w:jc w:val="both"/>
      </w:pPr>
      <w:r>
        <w:t xml:space="preserve">Both the CPU and the </w:t>
      </w:r>
      <w:r w:rsidRPr="0032162B">
        <w:t>memory</w:t>
      </w:r>
      <w:r>
        <w:t xml:space="preserve"> are software models of the respective hardware. In the scope of this project, the memory is treated as if it was a component within the CPU. The memory stores all the instructions and commands as </w:t>
      </w:r>
      <w:hyperlink w:anchor="_Pseudo-Binary" w:history="1">
        <w:r w:rsidRPr="005E4C56">
          <w:rPr>
            <w:rStyle w:val="Hyperlink"/>
          </w:rPr>
          <w:t>pseudo-binary</w:t>
        </w:r>
      </w:hyperlink>
      <w:r>
        <w:t xml:space="preserve"> code.</w:t>
      </w:r>
      <w:r w:rsidR="005E3919">
        <w:t xml:space="preserve"> The CPU emulates the </w:t>
      </w:r>
      <w:hyperlink w:anchor="_Execution" w:history="1">
        <w:r w:rsidR="005E3919" w:rsidRPr="005E3919">
          <w:rPr>
            <w:rStyle w:val="Hyperlink"/>
          </w:rPr>
          <w:t>execution</w:t>
        </w:r>
      </w:hyperlink>
      <w:r w:rsidR="005E3919">
        <w:t xml:space="preserve"> of the program on the </w:t>
      </w:r>
      <w:hyperlink w:anchor="_M._Morris_Mano" w:history="1">
        <w:r w:rsidR="005E3919" w:rsidRPr="005E3919">
          <w:rPr>
            <w:rStyle w:val="Hyperlink"/>
          </w:rPr>
          <w:t>M. Morris Mano architecture</w:t>
        </w:r>
      </w:hyperlink>
      <w:r w:rsidR="005E3919">
        <w:t>.</w:t>
      </w:r>
    </w:p>
    <w:p w:rsidR="003807FC" w:rsidRDefault="003807FC" w:rsidP="002A36BB">
      <w:pPr>
        <w:pStyle w:val="Heading3"/>
        <w:bidi w:val="0"/>
        <w:ind w:left="851" w:hanging="851"/>
      </w:pPr>
      <w:bookmarkStart w:id="56" w:name="_System_State"/>
      <w:bookmarkStart w:id="57" w:name="_Toc369361636"/>
      <w:bookmarkEnd w:id="56"/>
      <w:r>
        <w:t>System State</w:t>
      </w:r>
      <w:bookmarkEnd w:id="57"/>
    </w:p>
    <w:p w:rsidR="003807FC" w:rsidRPr="003807FC" w:rsidRDefault="008073DE" w:rsidP="003807FC">
      <w:pPr>
        <w:bidi w:val="0"/>
        <w:jc w:val="both"/>
      </w:pPr>
      <w:r>
        <w:t xml:space="preserve">The system state is the overall value of each </w:t>
      </w:r>
      <w:hyperlink w:anchor="_Component" w:history="1">
        <w:r w:rsidRPr="008073DE">
          <w:rPr>
            <w:rStyle w:val="Hyperlink"/>
          </w:rPr>
          <w:t>component</w:t>
        </w:r>
      </w:hyperlink>
      <w:r>
        <w:t xml:space="preserve"> at a given time during </w:t>
      </w:r>
      <w:hyperlink w:anchor="_Execution" w:history="1">
        <w:r w:rsidRPr="008073DE">
          <w:rPr>
            <w:rStyle w:val="Hyperlink"/>
          </w:rPr>
          <w:t>program execution</w:t>
        </w:r>
      </w:hyperlink>
      <w:r>
        <w:t>.</w:t>
      </w:r>
    </w:p>
    <w:p w:rsidR="00561219" w:rsidRDefault="009D6168" w:rsidP="002A36BB">
      <w:pPr>
        <w:pStyle w:val="Heading3"/>
        <w:bidi w:val="0"/>
        <w:ind w:left="851" w:hanging="851"/>
      </w:pPr>
      <w:bookmarkStart w:id="58" w:name="_Instruction_Set"/>
      <w:bookmarkStart w:id="59" w:name="_Assembly_Instruction_Set"/>
      <w:bookmarkStart w:id="60" w:name="_Toc369361637"/>
      <w:bookmarkEnd w:id="58"/>
      <w:bookmarkEnd w:id="59"/>
      <w:r>
        <w:lastRenderedPageBreak/>
        <w:t xml:space="preserve">Assembly </w:t>
      </w:r>
      <w:r w:rsidR="00561219">
        <w:t>Instruction Set</w:t>
      </w:r>
      <w:bookmarkEnd w:id="60"/>
    </w:p>
    <w:p w:rsidR="00561219" w:rsidRDefault="00561219" w:rsidP="00561219">
      <w:pPr>
        <w:bidi w:val="0"/>
        <w:jc w:val="both"/>
      </w:pPr>
      <w:r>
        <w:t xml:space="preserve">An instruction set is a set of assembly instructions that are known to the CPU. The instruction set defines any </w:t>
      </w:r>
      <w:r w:rsidR="008F4752">
        <w:t xml:space="preserve">assembly instruction as a group of </w:t>
      </w:r>
      <w:hyperlink w:anchor="_Micro-Operation" w:history="1">
        <w:r w:rsidR="008F4752" w:rsidRPr="008F4752">
          <w:rPr>
            <w:rStyle w:val="Hyperlink"/>
          </w:rPr>
          <w:t>micro-operations</w:t>
        </w:r>
      </w:hyperlink>
      <w:r w:rsidR="008F4752">
        <w:t xml:space="preserve"> that implement the given instruction.</w:t>
      </w:r>
    </w:p>
    <w:p w:rsidR="004B7FB0" w:rsidRDefault="009D6168" w:rsidP="002A36BB">
      <w:pPr>
        <w:pStyle w:val="Heading3"/>
        <w:bidi w:val="0"/>
        <w:ind w:left="851" w:hanging="851"/>
      </w:pPr>
      <w:bookmarkStart w:id="61" w:name="_Instruction_Format"/>
      <w:bookmarkStart w:id="62" w:name="_Toc369361638"/>
      <w:bookmarkEnd w:id="61"/>
      <w:r>
        <w:t xml:space="preserve">Assembly </w:t>
      </w:r>
      <w:r w:rsidR="004B7FB0">
        <w:t>Instruction Format</w:t>
      </w:r>
      <w:bookmarkEnd w:id="62"/>
    </w:p>
    <w:p w:rsidR="004B7FB0" w:rsidRPr="004B7FB0" w:rsidRDefault="004B7FB0" w:rsidP="009D6168">
      <w:pPr>
        <w:bidi w:val="0"/>
        <w:jc w:val="both"/>
      </w:pPr>
      <w:r>
        <w:t>The instruction format is the</w:t>
      </w:r>
      <w:r w:rsidR="009D6168">
        <w:t xml:space="preserve"> description of what the bits represent and how they are arranged</w:t>
      </w:r>
      <w:r>
        <w:t xml:space="preserve"> within a command.</w:t>
      </w:r>
    </w:p>
    <w:p w:rsidR="008F4752" w:rsidRDefault="008F4752" w:rsidP="002A36BB">
      <w:pPr>
        <w:pStyle w:val="Heading3"/>
        <w:bidi w:val="0"/>
        <w:ind w:left="851" w:hanging="851"/>
      </w:pPr>
      <w:bookmarkStart w:id="63" w:name="_Micro-Operation"/>
      <w:bookmarkStart w:id="64" w:name="_Toc369361639"/>
      <w:bookmarkEnd w:id="63"/>
      <w:r>
        <w:t>Micro-Operation</w:t>
      </w:r>
      <w:bookmarkEnd w:id="64"/>
    </w:p>
    <w:p w:rsidR="008F4752" w:rsidRPr="008F4752" w:rsidRDefault="008F4752" w:rsidP="008F4752">
      <w:pPr>
        <w:bidi w:val="0"/>
        <w:jc w:val="both"/>
      </w:pPr>
      <w:r>
        <w:t>A</w:t>
      </w:r>
      <w:r w:rsidR="0032162B">
        <w:t xml:space="preserve"> micro operation is the basic </w:t>
      </w:r>
      <w:r w:rsidR="003807FC">
        <w:t xml:space="preserve">operation performed by the CPU, usually consisting of one operation performed on a </w:t>
      </w:r>
      <w:hyperlink w:anchor="_Component" w:history="1">
        <w:r w:rsidR="003807FC" w:rsidRPr="003807FC">
          <w:rPr>
            <w:rStyle w:val="Hyperlink"/>
          </w:rPr>
          <w:t>component</w:t>
        </w:r>
      </w:hyperlink>
      <w:r w:rsidR="003807FC">
        <w:t>, or transferring data between components.</w:t>
      </w:r>
    </w:p>
    <w:p w:rsidR="005E4C56" w:rsidRDefault="005E4C56" w:rsidP="002A36BB">
      <w:pPr>
        <w:pStyle w:val="Heading3"/>
        <w:bidi w:val="0"/>
        <w:ind w:left="851" w:hanging="851"/>
      </w:pPr>
      <w:bookmarkStart w:id="65" w:name="_Assembler"/>
      <w:bookmarkStart w:id="66" w:name="_Toc369361640"/>
      <w:bookmarkEnd w:id="65"/>
      <w:r>
        <w:t>Assembler</w:t>
      </w:r>
      <w:bookmarkEnd w:id="66"/>
    </w:p>
    <w:p w:rsidR="005E4C56" w:rsidRDefault="005E3919" w:rsidP="005E3919">
      <w:pPr>
        <w:bidi w:val="0"/>
        <w:jc w:val="both"/>
      </w:pPr>
      <w:r>
        <w:t xml:space="preserve">The assembler is a basic compiler that translates assembly code into a </w:t>
      </w:r>
      <w:hyperlink w:anchor="_Pseudo-Binary" w:history="1">
        <w:r w:rsidRPr="005E3919">
          <w:rPr>
            <w:rStyle w:val="Hyperlink"/>
          </w:rPr>
          <w:t>pseudo-binary</w:t>
        </w:r>
      </w:hyperlink>
      <w:r>
        <w:t xml:space="preserve"> </w:t>
      </w:r>
      <w:hyperlink w:anchor="_Executable_File" w:history="1">
        <w:r w:rsidRPr="005E3919">
          <w:rPr>
            <w:rStyle w:val="Hyperlink"/>
          </w:rPr>
          <w:t>executable file</w:t>
        </w:r>
      </w:hyperlink>
      <w:r>
        <w:t xml:space="preserve">. The assembly code is provided to the </w:t>
      </w:r>
      <w:hyperlink w:anchor="_Emulator" w:history="1">
        <w:r w:rsidRPr="005E3919">
          <w:rPr>
            <w:rStyle w:val="Hyperlink"/>
          </w:rPr>
          <w:t>emulator</w:t>
        </w:r>
      </w:hyperlink>
      <w:r>
        <w:t xml:space="preserve"> using the </w:t>
      </w:r>
      <w:hyperlink w:anchor="_Program_Editor" w:history="1">
        <w:r w:rsidRPr="005E3919">
          <w:rPr>
            <w:rStyle w:val="Hyperlink"/>
          </w:rPr>
          <w:t>program editor</w:t>
        </w:r>
      </w:hyperlink>
      <w:r>
        <w:t>.</w:t>
      </w:r>
    </w:p>
    <w:p w:rsidR="005E4C56" w:rsidRDefault="005E4C56" w:rsidP="002A36BB">
      <w:pPr>
        <w:pStyle w:val="Heading3"/>
        <w:bidi w:val="0"/>
        <w:ind w:left="851" w:hanging="851"/>
      </w:pPr>
      <w:bookmarkStart w:id="67" w:name="_Instruction_Set_Generator"/>
      <w:bookmarkStart w:id="68" w:name="_Toc369361641"/>
      <w:bookmarkEnd w:id="67"/>
      <w:r>
        <w:t>Instruction Set Generator (Compiler)</w:t>
      </w:r>
      <w:bookmarkEnd w:id="68"/>
    </w:p>
    <w:p w:rsidR="005E4C56" w:rsidRDefault="00561219" w:rsidP="005E3919">
      <w:pPr>
        <w:bidi w:val="0"/>
        <w:jc w:val="both"/>
      </w:pPr>
      <w:r>
        <w:t xml:space="preserve">The instruction set generator is a compiler that translates a specially designed </w:t>
      </w:r>
      <w:hyperlink w:anchor="_Template_File" w:history="1">
        <w:r w:rsidRPr="00561219">
          <w:rPr>
            <w:rStyle w:val="Hyperlink"/>
          </w:rPr>
          <w:t>template file</w:t>
        </w:r>
      </w:hyperlink>
      <w:r>
        <w:t xml:space="preserve"> into a working </w:t>
      </w:r>
      <w:hyperlink w:anchor="_Instruction_Set" w:history="1">
        <w:r w:rsidRPr="00561219">
          <w:rPr>
            <w:rStyle w:val="Hyperlink"/>
          </w:rPr>
          <w:t>instruction set</w:t>
        </w:r>
      </w:hyperlink>
      <w:r>
        <w:t xml:space="preserve">. A new </w:t>
      </w:r>
      <w:hyperlink w:anchor="_Assembler" w:history="1">
        <w:r w:rsidRPr="00561219">
          <w:rPr>
            <w:rStyle w:val="Hyperlink"/>
          </w:rPr>
          <w:t>assembler</w:t>
        </w:r>
      </w:hyperlink>
      <w:r>
        <w:t>, updated according to added or removed instructions, is generated as well.</w:t>
      </w:r>
    </w:p>
    <w:p w:rsidR="005E4C56" w:rsidRDefault="009D6168" w:rsidP="002A36BB">
      <w:pPr>
        <w:pStyle w:val="Heading3"/>
        <w:bidi w:val="0"/>
        <w:ind w:left="851" w:hanging="851"/>
      </w:pPr>
      <w:bookmarkStart w:id="69" w:name="_Program_Editor"/>
      <w:bookmarkStart w:id="70" w:name="_Toc369361642"/>
      <w:bookmarkEnd w:id="69"/>
      <w:r>
        <w:t xml:space="preserve">Assembly </w:t>
      </w:r>
      <w:r w:rsidR="005E4C56">
        <w:t>Program Editor</w:t>
      </w:r>
      <w:bookmarkEnd w:id="70"/>
    </w:p>
    <w:p w:rsidR="005E4C56" w:rsidRDefault="003807FC" w:rsidP="005E3919">
      <w:pPr>
        <w:bidi w:val="0"/>
        <w:jc w:val="both"/>
      </w:pPr>
      <w:r>
        <w:t xml:space="preserve">The program editor is used by the user to write or edit assembly programs to be </w:t>
      </w:r>
      <w:hyperlink w:anchor="_Program_Execution" w:history="1">
        <w:r w:rsidRPr="003807FC">
          <w:rPr>
            <w:rStyle w:val="Hyperlink"/>
          </w:rPr>
          <w:t>executed</w:t>
        </w:r>
      </w:hyperlink>
      <w:r>
        <w:t>.</w:t>
      </w:r>
    </w:p>
    <w:p w:rsidR="00561219" w:rsidRDefault="009D6168" w:rsidP="002A36BB">
      <w:pPr>
        <w:pStyle w:val="Heading3"/>
        <w:bidi w:val="0"/>
        <w:ind w:left="851" w:hanging="851"/>
      </w:pPr>
      <w:bookmarkStart w:id="71" w:name="_Template_File"/>
      <w:bookmarkStart w:id="72" w:name="_Toc369361643"/>
      <w:bookmarkEnd w:id="71"/>
      <w:r>
        <w:t xml:space="preserve">Instruction Set </w:t>
      </w:r>
      <w:r w:rsidR="00561219">
        <w:t>Template File</w:t>
      </w:r>
      <w:bookmarkEnd w:id="72"/>
    </w:p>
    <w:p w:rsidR="00561219" w:rsidRPr="00561219" w:rsidRDefault="00561219" w:rsidP="00561219">
      <w:pPr>
        <w:bidi w:val="0"/>
        <w:jc w:val="both"/>
      </w:pPr>
      <w:r>
        <w:t>A</w:t>
      </w:r>
      <w:r w:rsidR="009D6168">
        <w:t>n instruction set</w:t>
      </w:r>
      <w:r w:rsidR="003807FC">
        <w:t xml:space="preserve"> template file is a text file that defines assembly instructions and the way they translate into </w:t>
      </w:r>
      <w:hyperlink w:anchor="_Micro-Operation" w:history="1">
        <w:r w:rsidR="003807FC" w:rsidRPr="003807FC">
          <w:rPr>
            <w:rStyle w:val="Hyperlink"/>
          </w:rPr>
          <w:t>micro-operations</w:t>
        </w:r>
      </w:hyperlink>
      <w:r w:rsidR="003807FC">
        <w:t xml:space="preserve">, as well the way they should be translated by the </w:t>
      </w:r>
      <w:hyperlink w:anchor="_Assembler" w:history="1">
        <w:r w:rsidR="003807FC" w:rsidRPr="003807FC">
          <w:rPr>
            <w:rStyle w:val="Hyperlink"/>
          </w:rPr>
          <w:t>assembler</w:t>
        </w:r>
      </w:hyperlink>
      <w:r w:rsidR="003807FC">
        <w:t>. A template file should follow a specifically designed syntax.</w:t>
      </w:r>
    </w:p>
    <w:p w:rsidR="005E4C56" w:rsidRDefault="005E4C56" w:rsidP="002A36BB">
      <w:pPr>
        <w:pStyle w:val="Heading3"/>
        <w:bidi w:val="0"/>
        <w:ind w:left="851" w:hanging="851"/>
      </w:pPr>
      <w:bookmarkStart w:id="73" w:name="_Instruction_Set_Template"/>
      <w:bookmarkStart w:id="74" w:name="_Toc369361644"/>
      <w:bookmarkEnd w:id="73"/>
      <w:r>
        <w:t>Instruction Set Template Editor</w:t>
      </w:r>
      <w:bookmarkEnd w:id="74"/>
    </w:p>
    <w:p w:rsidR="005E4C56" w:rsidRDefault="003807FC" w:rsidP="003807FC">
      <w:pPr>
        <w:bidi w:val="0"/>
        <w:jc w:val="both"/>
      </w:pPr>
      <w:r>
        <w:t xml:space="preserve">The instruction set template editor is used by the user to write or edit </w:t>
      </w:r>
      <w:hyperlink w:anchor="_Template_File" w:history="1">
        <w:r w:rsidRPr="003807FC">
          <w:rPr>
            <w:rStyle w:val="Hyperlink"/>
          </w:rPr>
          <w:t>template files</w:t>
        </w:r>
      </w:hyperlink>
      <w:r>
        <w:t>.</w:t>
      </w:r>
    </w:p>
    <w:p w:rsidR="005E4C56" w:rsidRDefault="005E4C56" w:rsidP="002A36BB">
      <w:pPr>
        <w:pStyle w:val="Heading3"/>
        <w:bidi w:val="0"/>
        <w:ind w:left="851" w:hanging="851"/>
      </w:pPr>
      <w:bookmarkStart w:id="75" w:name="_User_Control_Panel"/>
      <w:bookmarkStart w:id="76" w:name="_Toc369361645"/>
      <w:bookmarkEnd w:id="75"/>
      <w:r>
        <w:t>User Control Panel</w:t>
      </w:r>
      <w:bookmarkEnd w:id="76"/>
    </w:p>
    <w:p w:rsidR="005E4C56" w:rsidRDefault="003807FC" w:rsidP="005E3919">
      <w:pPr>
        <w:bidi w:val="0"/>
        <w:jc w:val="both"/>
      </w:pPr>
      <w:r>
        <w:t xml:space="preserve">The user control panel allows the user to monitor the </w:t>
      </w:r>
      <w:hyperlink w:anchor="_System_State" w:history="1">
        <w:r w:rsidRPr="003807FC">
          <w:rPr>
            <w:rStyle w:val="Hyperlink"/>
          </w:rPr>
          <w:t>system state</w:t>
        </w:r>
      </w:hyperlink>
      <w:r>
        <w:t xml:space="preserve"> during </w:t>
      </w:r>
      <w:hyperlink w:anchor="_Execution" w:history="1">
        <w:r w:rsidRPr="003807FC">
          <w:rPr>
            <w:rStyle w:val="Hyperlink"/>
          </w:rPr>
          <w:t>program execution</w:t>
        </w:r>
      </w:hyperlink>
      <w:r w:rsidR="008073DE">
        <w:t xml:space="preserve"> and load new programs or </w:t>
      </w:r>
      <w:hyperlink w:anchor="_Template_File" w:history="1">
        <w:r w:rsidR="008073DE" w:rsidRPr="008073DE">
          <w:rPr>
            <w:rStyle w:val="Hyperlink"/>
          </w:rPr>
          <w:t>template files</w:t>
        </w:r>
      </w:hyperlink>
      <w:r w:rsidR="008073DE">
        <w:t>.</w:t>
      </w:r>
    </w:p>
    <w:p w:rsidR="005E4C56" w:rsidRDefault="005E4C56" w:rsidP="002A36BB">
      <w:pPr>
        <w:pStyle w:val="Heading3"/>
        <w:bidi w:val="0"/>
        <w:ind w:left="851" w:hanging="851"/>
      </w:pPr>
      <w:bookmarkStart w:id="77" w:name="_Pseudo-Binary"/>
      <w:bookmarkStart w:id="78" w:name="_Toc369361646"/>
      <w:bookmarkEnd w:id="77"/>
      <w:r>
        <w:t>Pseudo-Binary</w:t>
      </w:r>
      <w:bookmarkEnd w:id="78"/>
    </w:p>
    <w:p w:rsidR="005E4C56" w:rsidRDefault="007D0A71" w:rsidP="007D0A71">
      <w:pPr>
        <w:bidi w:val="0"/>
        <w:jc w:val="both"/>
      </w:pPr>
      <w:r>
        <w:t xml:space="preserve">A </w:t>
      </w:r>
      <w:r w:rsidR="008073DE">
        <w:t xml:space="preserve">Pseudo-binary </w:t>
      </w:r>
      <w:r>
        <w:t xml:space="preserve">representation </w:t>
      </w:r>
      <w:r w:rsidR="008073DE">
        <w:t xml:space="preserve">is a representation of content in a binary form, using a </w:t>
      </w:r>
      <w:r>
        <w:t xml:space="preserve">predetermined format </w:t>
      </w:r>
      <w:r w:rsidR="008073DE">
        <w:t>instead of real bits. The representation of bits is done using 'true' and 'false' values in software, or the '1' and '0' characters in text.</w:t>
      </w:r>
    </w:p>
    <w:p w:rsidR="005E3919" w:rsidRDefault="005E3919" w:rsidP="002A36BB">
      <w:pPr>
        <w:pStyle w:val="Heading3"/>
        <w:bidi w:val="0"/>
        <w:ind w:left="851" w:hanging="851"/>
      </w:pPr>
      <w:bookmarkStart w:id="79" w:name="_Execution"/>
      <w:bookmarkStart w:id="80" w:name="_Program_Execution"/>
      <w:bookmarkStart w:id="81" w:name="_Toc369361647"/>
      <w:bookmarkEnd w:id="79"/>
      <w:bookmarkEnd w:id="80"/>
      <w:r>
        <w:t>Program Execution</w:t>
      </w:r>
      <w:bookmarkEnd w:id="81"/>
    </w:p>
    <w:p w:rsidR="005E3919" w:rsidRDefault="008073DE" w:rsidP="005E3919">
      <w:pPr>
        <w:bidi w:val="0"/>
        <w:jc w:val="both"/>
      </w:pPr>
      <w:r>
        <w:t xml:space="preserve">The program execution is the process of moving from one </w:t>
      </w:r>
      <w:hyperlink w:anchor="_System_State" w:history="1">
        <w:r w:rsidRPr="008073DE">
          <w:rPr>
            <w:rStyle w:val="Hyperlink"/>
          </w:rPr>
          <w:t>system state</w:t>
        </w:r>
      </w:hyperlink>
      <w:r>
        <w:t xml:space="preserve"> to another according to the program given</w:t>
      </w:r>
      <w:r w:rsidR="007D0A71">
        <w:t>,</w:t>
      </w:r>
      <w:r>
        <w:t xml:space="preserve"> in order to reach the program's result.</w:t>
      </w:r>
    </w:p>
    <w:p w:rsidR="005E3919" w:rsidRDefault="005E3919" w:rsidP="002A36BB">
      <w:pPr>
        <w:pStyle w:val="Heading3"/>
        <w:bidi w:val="0"/>
        <w:ind w:left="851" w:hanging="851"/>
      </w:pPr>
      <w:bookmarkStart w:id="82" w:name="_Executable_File"/>
      <w:bookmarkStart w:id="83" w:name="_Toc369361648"/>
      <w:bookmarkEnd w:id="82"/>
      <w:r>
        <w:t>Executable File</w:t>
      </w:r>
      <w:bookmarkEnd w:id="83"/>
    </w:p>
    <w:p w:rsidR="000A6180" w:rsidRDefault="005E3919" w:rsidP="002D31E7">
      <w:pPr>
        <w:bidi w:val="0"/>
      </w:pPr>
      <w:r>
        <w:t>A</w:t>
      </w:r>
      <w:r w:rsidR="008073DE">
        <w:t xml:space="preserve">n executable file works like a real executable, using </w:t>
      </w:r>
      <w:hyperlink w:anchor="_Pseudo-Binary" w:history="1">
        <w:r w:rsidR="008073DE" w:rsidRPr="008073DE">
          <w:rPr>
            <w:rStyle w:val="Hyperlink"/>
          </w:rPr>
          <w:t>pseudo-binary</w:t>
        </w:r>
      </w:hyperlink>
      <w:r w:rsidR="008073DE">
        <w:t xml:space="preserve"> </w:t>
      </w:r>
      <w:r w:rsidR="00A32382">
        <w:t>content. The CPU uses this file the same way a real CPU uses a binary executable.</w:t>
      </w:r>
    </w:p>
    <w:p w:rsidR="000A6180" w:rsidRDefault="000A6180" w:rsidP="000A6180">
      <w:pPr>
        <w:pStyle w:val="Heading2"/>
        <w:bidi w:val="0"/>
      </w:pPr>
      <w:bookmarkStart w:id="84" w:name="_Toc369361649"/>
      <w:r>
        <w:lastRenderedPageBreak/>
        <w:t>Cross-Platform Portability</w:t>
      </w:r>
      <w:bookmarkEnd w:id="84"/>
    </w:p>
    <w:p w:rsidR="000A6180" w:rsidRDefault="000A6180" w:rsidP="007D0A71">
      <w:pPr>
        <w:bidi w:val="0"/>
        <w:jc w:val="both"/>
      </w:pPr>
      <w:r>
        <w:t xml:space="preserve">Designed for the use of students, the system cannot be bound to a specific platform. To improve portability, the system was designed and implemented using the Java programming language, which is known for its cross-platform capabilities. Although Java was used, some features use </w:t>
      </w:r>
      <w:r w:rsidR="007D0A71">
        <w:t>functionality given by</w:t>
      </w:r>
      <w:r>
        <w:t xml:space="preserve"> the OS when high level functionality, such as code compiling, is needed. The use of these system calls was reduced to a minimum and the calls themselves were made as general as possible, but the system's performance in non-Microsoft Windows environments has yet to be proven.</w:t>
      </w:r>
    </w:p>
    <w:p w:rsidR="00C27D32" w:rsidRDefault="000A6180" w:rsidP="000A6180">
      <w:pPr>
        <w:bidi w:val="0"/>
      </w:pPr>
      <w:r>
        <w:t>Another possible solution for this problem would be to use cloud computing, running the system on a supporting server and providing a web-based user interface for the users.</w:t>
      </w:r>
      <w:r w:rsidR="00C27D32">
        <w:br w:type="page"/>
      </w:r>
    </w:p>
    <w:p w:rsidR="00A06EF7" w:rsidRDefault="00A06EF7" w:rsidP="007F6F38">
      <w:pPr>
        <w:pStyle w:val="Heading1"/>
        <w:bidi w:val="0"/>
      </w:pPr>
      <w:bookmarkStart w:id="85" w:name="_Toc369361650"/>
      <w:r>
        <w:lastRenderedPageBreak/>
        <w:t>Literature</w:t>
      </w:r>
      <w:bookmarkEnd w:id="85"/>
    </w:p>
    <w:p w:rsidR="00474D2C" w:rsidRDefault="00474D2C" w:rsidP="00474D2C">
      <w:pPr>
        <w:bidi w:val="0"/>
        <w:jc w:val="both"/>
      </w:pPr>
      <w:r>
        <w:t>There are several existing tools that can be used to teach the mechanics of a CPU, but none of them have the full usability of the emulator created in this project.</w:t>
      </w:r>
    </w:p>
    <w:p w:rsidR="00474D2C" w:rsidRDefault="00744D4C" w:rsidP="00474D2C">
      <w:pPr>
        <w:pStyle w:val="Heading2"/>
        <w:bidi w:val="0"/>
      </w:pPr>
      <w:bookmarkStart w:id="86" w:name="_Toc369361651"/>
      <w:r>
        <w:t>Existing Emulators</w:t>
      </w:r>
      <w:bookmarkEnd w:id="86"/>
    </w:p>
    <w:p w:rsidR="00744D4C" w:rsidRPr="00744D4C" w:rsidRDefault="00744D4C" w:rsidP="000C4F89">
      <w:pPr>
        <w:bidi w:val="0"/>
        <w:jc w:val="both"/>
      </w:pPr>
      <w:r>
        <w:t xml:space="preserve">These are two examples of existing emulators. Both examples, as well as other emulators that were tested, have no capability to customize the instruction set. Most simulators and emulators </w:t>
      </w:r>
      <w:r w:rsidR="000C4F89">
        <w:t>contain</w:t>
      </w:r>
      <w:r>
        <w:t xml:space="preserve"> a bug inherited from the book's implementation of the </w:t>
      </w:r>
      <w:hyperlink w:anchor="_SPA" w:history="1">
        <w:r w:rsidRPr="00744D4C">
          <w:rPr>
            <w:rStyle w:val="Hyperlink"/>
          </w:rPr>
          <w:t>SPA</w:t>
        </w:r>
      </w:hyperlink>
      <w:r>
        <w:t xml:space="preserve"> </w:t>
      </w:r>
      <w:r w:rsidR="000C4F89">
        <w:t xml:space="preserve">command. By checking the </w:t>
      </w:r>
      <w:proofErr w:type="spellStart"/>
      <w:r w:rsidR="000C4F89">
        <w:t>MSb</w:t>
      </w:r>
      <w:proofErr w:type="spellEnd"/>
      <w:r w:rsidR="000C4F89">
        <w:t xml:space="preserve"> (sign bit) only, the command treats zero as a positive number.</w:t>
      </w:r>
    </w:p>
    <w:p w:rsidR="00474D2C" w:rsidRDefault="00077A86" w:rsidP="00474D2C">
      <w:pPr>
        <w:pStyle w:val="Heading3"/>
        <w:bidi w:val="0"/>
      </w:pPr>
      <w:hyperlink r:id="rId16" w:history="1">
        <w:bookmarkStart w:id="87" w:name="_Toc369361652"/>
        <w:r w:rsidR="00474D2C" w:rsidRPr="00F57932">
          <w:rPr>
            <w:rStyle w:val="Hyperlink"/>
          </w:rPr>
          <w:t>Basic Computer Simul</w:t>
        </w:r>
        <w:r w:rsidR="00DE742F">
          <w:rPr>
            <w:rStyle w:val="Hyperlink"/>
          </w:rPr>
          <w:t>ator –</w:t>
        </w:r>
        <w:r w:rsidR="00474D2C" w:rsidRPr="00F57932">
          <w:rPr>
            <w:rStyle w:val="Hyperlink"/>
          </w:rPr>
          <w:t xml:space="preserve"> Laurens Rodriguez</w:t>
        </w:r>
        <w:bookmarkEnd w:id="87"/>
      </w:hyperlink>
    </w:p>
    <w:p w:rsidR="00474D2C" w:rsidRDefault="00474D2C" w:rsidP="00EB3B8D">
      <w:pPr>
        <w:bidi w:val="0"/>
        <w:jc w:val="both"/>
      </w:pPr>
      <w:r>
        <w:t xml:space="preserve">The </w:t>
      </w:r>
      <w:r w:rsidR="00F57932">
        <w:t>B</w:t>
      </w:r>
      <w:r>
        <w:t xml:space="preserve">asic </w:t>
      </w:r>
      <w:r w:rsidR="00F57932">
        <w:t>C</w:t>
      </w:r>
      <w:r>
        <w:t xml:space="preserve">omputer </w:t>
      </w:r>
      <w:r w:rsidR="00F57932">
        <w:t>S</w:t>
      </w:r>
      <w:r>
        <w:t xml:space="preserve">imulator </w:t>
      </w:r>
      <w:r w:rsidR="00F57932">
        <w:t xml:space="preserve">is a basic, web-based, implementation of the Mano CPU architecture. It provides a graphic user interface for the </w:t>
      </w:r>
      <w:hyperlink w:anchor="_System_State" w:history="1">
        <w:r w:rsidR="00F57932" w:rsidRPr="00F57932">
          <w:rPr>
            <w:rStyle w:val="Hyperlink"/>
          </w:rPr>
          <w:t>system state</w:t>
        </w:r>
      </w:hyperlink>
      <w:r w:rsidR="00F57932">
        <w:t xml:space="preserve">, a small editor and basic specifications for the registers and assembly language. </w:t>
      </w:r>
      <w:r w:rsidR="00B77988">
        <w:t>The GUI shows only 16 memory slots at any given time, requiring the user to move the memory table's starting point several times when executing a program with more than 16 lines of code. The Basic Computer Simulator</w:t>
      </w:r>
      <w:r w:rsidR="00EB3B8D">
        <w:t xml:space="preserve">'s step-by-step option works on </w:t>
      </w:r>
      <w:hyperlink w:anchor="_Micro-Operation" w:history="1">
        <w:r w:rsidR="00EB3B8D" w:rsidRPr="00EB3B8D">
          <w:rPr>
            <w:rStyle w:val="Hyperlink"/>
          </w:rPr>
          <w:t>micro-operations</w:t>
        </w:r>
      </w:hyperlink>
      <w:r w:rsidR="00EB3B8D">
        <w:t xml:space="preserve"> and does not have the ability to </w:t>
      </w:r>
      <w:hyperlink w:anchor="_Execution" w:history="1">
        <w:r w:rsidR="00EB3B8D" w:rsidRPr="00EB3B8D">
          <w:rPr>
            <w:rStyle w:val="Hyperlink"/>
          </w:rPr>
          <w:t>execute</w:t>
        </w:r>
      </w:hyperlink>
      <w:r w:rsidR="00EB3B8D">
        <w:t xml:space="preserve"> a full assembly command on each step.</w:t>
      </w:r>
    </w:p>
    <w:p w:rsidR="00EB3B8D" w:rsidRDefault="00077A86" w:rsidP="00DE742F">
      <w:pPr>
        <w:pStyle w:val="Heading3"/>
        <w:bidi w:val="0"/>
      </w:pPr>
      <w:hyperlink r:id="rId17" w:history="1">
        <w:bookmarkStart w:id="88" w:name="_Toc369361653"/>
        <w:r w:rsidR="00DE742F" w:rsidRPr="00DE742F">
          <w:rPr>
            <w:rStyle w:val="Hyperlink"/>
          </w:rPr>
          <w:t xml:space="preserve">Computer Simulator – Dr. Nicholas </w:t>
        </w:r>
        <w:proofErr w:type="spellStart"/>
        <w:r w:rsidR="00DE742F" w:rsidRPr="00DE742F">
          <w:rPr>
            <w:rStyle w:val="Hyperlink"/>
          </w:rPr>
          <w:t>Duchon</w:t>
        </w:r>
        <w:bookmarkEnd w:id="88"/>
        <w:proofErr w:type="spellEnd"/>
      </w:hyperlink>
    </w:p>
    <w:p w:rsidR="00DE742F" w:rsidRDefault="00DE742F" w:rsidP="00DE742F">
      <w:pPr>
        <w:bidi w:val="0"/>
        <w:jc w:val="both"/>
      </w:pPr>
      <w:r>
        <w:t xml:space="preserve">This simulator provides a platform that allows execution of assembly programs according to </w:t>
      </w:r>
      <w:proofErr w:type="spellStart"/>
      <w:r>
        <w:t>Mano's</w:t>
      </w:r>
      <w:proofErr w:type="spellEnd"/>
      <w:r>
        <w:t xml:space="preserve"> assembly instruction set. The GUI is somewhat uncomfortable and not intuitive. When given a label to an address, the program editor will translate it to an hexadecimal value if possible, which is not compatible with the assembly language described in the book, and </w:t>
      </w:r>
      <w:r w:rsidR="00744D4C">
        <w:t>is not mentioned in the tool's documentation. The simulator does not ignore whitespaces (not mentioned in the documentation either) and the workflow is very slow.</w:t>
      </w:r>
    </w:p>
    <w:p w:rsidR="000C4F89" w:rsidRDefault="000C4F89" w:rsidP="000C4F89">
      <w:pPr>
        <w:pStyle w:val="Heading2"/>
        <w:bidi w:val="0"/>
      </w:pPr>
      <w:bookmarkStart w:id="89" w:name="_Toc369361654"/>
      <w:r>
        <w:t>Field-P</w:t>
      </w:r>
      <w:r w:rsidRPr="000C4F89">
        <w:t xml:space="preserve">rogrammable </w:t>
      </w:r>
      <w:r>
        <w:t>G</w:t>
      </w:r>
      <w:r w:rsidRPr="000C4F89">
        <w:t xml:space="preserve">ate </w:t>
      </w:r>
      <w:r>
        <w:t>A</w:t>
      </w:r>
      <w:r w:rsidRPr="000C4F89">
        <w:t>rray</w:t>
      </w:r>
      <w:r>
        <w:t xml:space="preserve"> (FPGA)</w:t>
      </w:r>
      <w:bookmarkEnd w:id="89"/>
    </w:p>
    <w:p w:rsidR="000C4F89" w:rsidRDefault="000C4F89" w:rsidP="000C4F89">
      <w:pPr>
        <w:bidi w:val="0"/>
        <w:jc w:val="both"/>
      </w:pPr>
      <w:r>
        <w:t xml:space="preserve">An FPGA is a programmable hardware component that can be used to emulate </w:t>
      </w:r>
      <w:r w:rsidR="00431174">
        <w:t>integrated circuits. The use of FPGAs has several disadvantages:</w:t>
      </w:r>
    </w:p>
    <w:p w:rsidR="00431174" w:rsidRDefault="00431174" w:rsidP="00431174">
      <w:pPr>
        <w:pStyle w:val="Heading3"/>
        <w:bidi w:val="0"/>
      </w:pPr>
      <w:bookmarkStart w:id="90" w:name="_Toc369361655"/>
      <w:r>
        <w:t>Cost</w:t>
      </w:r>
      <w:bookmarkEnd w:id="90"/>
    </w:p>
    <w:p w:rsidR="00431174" w:rsidRDefault="00431174" w:rsidP="00431174">
      <w:pPr>
        <w:bidi w:val="0"/>
        <w:jc w:val="both"/>
      </w:pPr>
      <w:r>
        <w:t>While software can be distributed with no additional costs, FPGAs are physical hardware components that need to be purchased.</w:t>
      </w:r>
    </w:p>
    <w:p w:rsidR="00431174" w:rsidRDefault="00431174" w:rsidP="00431174">
      <w:pPr>
        <w:pStyle w:val="Heading3"/>
        <w:bidi w:val="0"/>
      </w:pPr>
      <w:bookmarkStart w:id="91" w:name="_Toc369361656"/>
      <w:r>
        <w:t>Setup</w:t>
      </w:r>
      <w:bookmarkEnd w:id="91"/>
    </w:p>
    <w:p w:rsidR="00431174" w:rsidRDefault="00431174" w:rsidP="00431174">
      <w:pPr>
        <w:bidi w:val="0"/>
        <w:jc w:val="both"/>
      </w:pPr>
      <w:r>
        <w:t xml:space="preserve">The use of an FPGA requires the full circuit implementation of all the components on each FPGA. To monitor the system's state, each FPGA needs a connection to a computer or any other external output device. All values in the FPGA are represented by voltage differences and need to be translated to </w:t>
      </w:r>
      <w:r w:rsidR="00775BA2">
        <w:t>a bitwise representation.</w:t>
      </w:r>
    </w:p>
    <w:p w:rsidR="00775BA2" w:rsidRDefault="00775BA2" w:rsidP="00775BA2">
      <w:pPr>
        <w:pStyle w:val="Heading3"/>
        <w:bidi w:val="0"/>
      </w:pPr>
      <w:bookmarkStart w:id="92" w:name="_Toc369361657"/>
      <w:r>
        <w:t>Availability</w:t>
      </w:r>
      <w:bookmarkEnd w:id="92"/>
    </w:p>
    <w:p w:rsidR="00474D2C" w:rsidRPr="00775BA2" w:rsidRDefault="00775BA2" w:rsidP="00775BA2">
      <w:pPr>
        <w:bidi w:val="0"/>
        <w:jc w:val="both"/>
      </w:pPr>
      <w:r>
        <w:t>Because of the cost and the setup requirements, making the FPGAs available for students outside of a dedicated lab is impractical.</w:t>
      </w:r>
      <w:r w:rsidR="00474D2C">
        <w:br w:type="page"/>
      </w:r>
    </w:p>
    <w:p w:rsidR="00ED7B62" w:rsidRDefault="007F6F38" w:rsidP="002D31E7">
      <w:pPr>
        <w:pStyle w:val="Heading1"/>
        <w:bidi w:val="0"/>
        <w:jc w:val="both"/>
      </w:pPr>
      <w:bookmarkStart w:id="93" w:name="_Toc369361658"/>
      <w:r>
        <w:lastRenderedPageBreak/>
        <w:t>Architecture</w:t>
      </w:r>
      <w:bookmarkEnd w:id="93"/>
    </w:p>
    <w:p w:rsidR="00DA2A73" w:rsidRDefault="00A30F5E" w:rsidP="008169EC">
      <w:pPr>
        <w:pStyle w:val="Heading2"/>
        <w:bidi w:val="0"/>
      </w:pPr>
      <w:bookmarkStart w:id="94" w:name="_Toc369361659"/>
      <w:r>
        <w:t>Abstraction</w:t>
      </w:r>
      <w:bookmarkEnd w:id="94"/>
    </w:p>
    <w:p w:rsidR="00A30F5E" w:rsidRDefault="00A30F5E" w:rsidP="00A30F5E">
      <w:pPr>
        <w:bidi w:val="0"/>
        <w:jc w:val="both"/>
      </w:pPr>
      <w:r>
        <w:t>The purpose of the system is to facilitate teaching and learning of the functionality of the CPU. To do so, the system uses several layers of abstraction:</w:t>
      </w:r>
    </w:p>
    <w:p w:rsidR="00A30F5E" w:rsidRDefault="004C57E1" w:rsidP="00A30F5E">
      <w:pPr>
        <w:pStyle w:val="Heading3"/>
        <w:bidi w:val="0"/>
      </w:pPr>
      <w:bookmarkStart w:id="95" w:name="_Toc369361660"/>
      <w:r>
        <w:t>Hardware Abstraction</w:t>
      </w:r>
      <w:bookmarkEnd w:id="95"/>
    </w:p>
    <w:p w:rsidR="005C6099" w:rsidRDefault="004C57E1" w:rsidP="005C6099">
      <w:pPr>
        <w:bidi w:val="0"/>
        <w:jc w:val="both"/>
      </w:pPr>
      <w:r>
        <w:t>As the system revolves around imitating a CPU's functionality, it should contain the various parts that a CPU is composed of, as well as the way they are connected to one another. To create all those components and their interactions, a software model of each component was created. Any one of those models is defined by its purpose and behavio</w:t>
      </w:r>
      <w:r w:rsidR="005C6099">
        <w:t xml:space="preserve">r, and imitates, as closely as possible, the real hardware counterpart. The interaction between components is performed by following logical rules that are based on real electrical functionality (for example, master-slave flip-flop functionality is simulated by </w:t>
      </w:r>
      <w:r w:rsidR="00DE6D61">
        <w:t>writing all data to temporal buffers until all data read operations are fulfilled</w:t>
      </w:r>
      <w:r w:rsidR="005C6099">
        <w:t>).</w:t>
      </w:r>
    </w:p>
    <w:p w:rsidR="00DE6D61" w:rsidRDefault="00DE6D61" w:rsidP="00DE6D61">
      <w:pPr>
        <w:pStyle w:val="Heading3"/>
        <w:bidi w:val="0"/>
      </w:pPr>
      <w:bookmarkStart w:id="96" w:name="_Toc369361661"/>
      <w:r>
        <w:t>Data Abstraction</w:t>
      </w:r>
      <w:bookmarkEnd w:id="96"/>
    </w:p>
    <w:p w:rsidR="00DE6D61" w:rsidRDefault="00DE6D61" w:rsidP="00DE6D61">
      <w:pPr>
        <w:bidi w:val="0"/>
        <w:jc w:val="both"/>
      </w:pPr>
      <w:r>
        <w:t>In real hardware systems, data is defined by electrical or magnetic bits. Those bits use voltage or magnetic field differences to denote the bit's value. To make the data accessible to the system users, the data is represented using various representations:</w:t>
      </w:r>
    </w:p>
    <w:p w:rsidR="00DE6D61" w:rsidRDefault="00DE6D61" w:rsidP="00A87A92">
      <w:pPr>
        <w:pStyle w:val="ListParagraph"/>
        <w:numPr>
          <w:ilvl w:val="0"/>
          <w:numId w:val="44"/>
        </w:numPr>
        <w:bidi w:val="0"/>
        <w:jc w:val="both"/>
      </w:pPr>
      <w:r>
        <w:t>Within the system, bit values are represented using Boolean values. In addition to the trivial</w:t>
      </w:r>
      <w:r w:rsidR="00A87A92">
        <w:t xml:space="preserve"> transformation from physical to logical values, using Boolean variables allow the system to easily perform checks on the data by using basic conditional statements available in any programming language.</w:t>
      </w:r>
    </w:p>
    <w:p w:rsidR="00A87A92" w:rsidRDefault="00A87A92" w:rsidP="00A87A92">
      <w:pPr>
        <w:pStyle w:val="ListParagraph"/>
        <w:numPr>
          <w:ilvl w:val="0"/>
          <w:numId w:val="44"/>
        </w:numPr>
        <w:bidi w:val="0"/>
        <w:jc w:val="both"/>
      </w:pPr>
      <w:r>
        <w:t>When interacting with the user, the data is represented textually. The textual representation can use the binary notation, using the '0' and '1' characters to denote the value per bit, or the hexadecimal notation that allows for better readability when handling large amounts of data.</w:t>
      </w:r>
    </w:p>
    <w:p w:rsidR="00A87A92" w:rsidRDefault="00A87A92" w:rsidP="00A87A92">
      <w:pPr>
        <w:bidi w:val="0"/>
        <w:jc w:val="both"/>
      </w:pPr>
      <w:r>
        <w:t>The system offers a built in mechanism that performs conversions from any of those representations to any other.</w:t>
      </w:r>
    </w:p>
    <w:p w:rsidR="00E51AEB" w:rsidRDefault="00E51AEB" w:rsidP="00E51AEB">
      <w:pPr>
        <w:pStyle w:val="Heading2"/>
        <w:bidi w:val="0"/>
      </w:pPr>
      <w:bookmarkStart w:id="97" w:name="_Toc369361662"/>
      <w:r>
        <w:t>Specifically Designed Syntax</w:t>
      </w:r>
      <w:bookmarkEnd w:id="97"/>
    </w:p>
    <w:p w:rsidR="009C3E84" w:rsidRDefault="00E51AEB" w:rsidP="009C3E84">
      <w:pPr>
        <w:bidi w:val="0"/>
        <w:jc w:val="both"/>
      </w:pPr>
      <w:r>
        <w:t xml:space="preserve">Generating a new </w:t>
      </w:r>
      <w:r w:rsidR="009C3E84">
        <w:t xml:space="preserve">customized </w:t>
      </w:r>
      <w:r>
        <w:t xml:space="preserve">emulator </w:t>
      </w:r>
      <w:r w:rsidR="00826AC2">
        <w:t xml:space="preserve">affects both the assembly commands and the way those commands are processed by the CPU. For </w:t>
      </w:r>
      <w:r w:rsidR="009C3E84">
        <w:t>the new assembly language</w:t>
      </w:r>
      <w:r w:rsidR="00826AC2">
        <w:t xml:space="preserve"> to take effect, changes are required in the code implementing the assembler and the CPU. The changes are not always intuitive and may require various </w:t>
      </w:r>
      <w:r w:rsidR="009C3E84">
        <w:t>modifications</w:t>
      </w:r>
      <w:r w:rsidR="00826AC2">
        <w:t xml:space="preserve"> in different </w:t>
      </w:r>
      <w:r w:rsidR="009C3E84">
        <w:t>locations throughout the code, making manual configuration impractical.</w:t>
      </w:r>
    </w:p>
    <w:p w:rsidR="00E51AEB" w:rsidRPr="00E51AEB" w:rsidRDefault="00826AC2" w:rsidP="009C3E84">
      <w:pPr>
        <w:bidi w:val="0"/>
        <w:jc w:val="both"/>
      </w:pPr>
      <w:r>
        <w:t>To ove</w:t>
      </w:r>
      <w:r w:rsidR="00FA1957">
        <w:t>rcome this, a high level syntax was developed. The syntax uses a set of symbols to represent the different actions the CPU can perform, allowing the user to write relatively simple expressions without ever needing to understand the actual implementation of the system. T</w:t>
      </w:r>
      <w:r w:rsidR="009C3E84">
        <w:t xml:space="preserve">he translation from the user-friendly syntax into code implementing both the new assembly language and its assembler is done using a subsystem developed </w:t>
      </w:r>
      <w:r w:rsidR="00F273EA">
        <w:t xml:space="preserve">specifically </w:t>
      </w:r>
      <w:r w:rsidR="009C3E84">
        <w:t>for that purpose.</w:t>
      </w:r>
    </w:p>
    <w:p w:rsidR="00E51AEB" w:rsidRDefault="00E51AEB" w:rsidP="00E51AEB">
      <w:pPr>
        <w:pStyle w:val="Heading2"/>
        <w:bidi w:val="0"/>
      </w:pPr>
      <w:bookmarkStart w:id="98" w:name="_Toc369361663"/>
      <w:r>
        <w:t>Modularity</w:t>
      </w:r>
      <w:bookmarkEnd w:id="98"/>
    </w:p>
    <w:p w:rsidR="00E51AEB" w:rsidRPr="00E51AEB" w:rsidRDefault="00F273EA" w:rsidP="007436FD">
      <w:pPr>
        <w:bidi w:val="0"/>
        <w:jc w:val="both"/>
      </w:pPr>
      <w:r>
        <w:t>By implementing each component separately and connecting them to create the system as a whole, a high level of modularity was attained. Adding and removing components, as well as changing the connectivity of the different components</w:t>
      </w:r>
      <w:r w:rsidR="007436FD">
        <w:t>,</w:t>
      </w:r>
      <w:r>
        <w:t xml:space="preserve"> </w:t>
      </w:r>
      <w:r w:rsidR="007436FD">
        <w:t xml:space="preserve">can be done easily, </w:t>
      </w:r>
      <w:r>
        <w:t xml:space="preserve">allowing the system to emulate different </w:t>
      </w:r>
      <w:r w:rsidR="007436FD">
        <w:t xml:space="preserve">CPU </w:t>
      </w:r>
      <w:r>
        <w:t xml:space="preserve">architectures </w:t>
      </w:r>
      <w:r w:rsidR="007436FD">
        <w:t>simply by replacing one set of components by another. One of the future objectives is to allow this kind of changes to be done automatically, using methods similar to those used currently for new assembly language generation.</w:t>
      </w:r>
    </w:p>
    <w:p w:rsidR="00E51AEB" w:rsidRDefault="00E51AEB">
      <w:pPr>
        <w:bidi w:val="0"/>
        <w:rPr>
          <w:rFonts w:asciiTheme="majorHAnsi" w:eastAsiaTheme="majorEastAsia" w:hAnsiTheme="majorHAnsi" w:cstheme="majorBidi"/>
          <w:b/>
          <w:bCs/>
          <w:color w:val="365F91" w:themeColor="accent1" w:themeShade="BF"/>
          <w:sz w:val="28"/>
          <w:szCs w:val="28"/>
        </w:rPr>
      </w:pPr>
      <w:r>
        <w:br w:type="page"/>
      </w:r>
    </w:p>
    <w:p w:rsidR="009976C4" w:rsidRDefault="00775BA2" w:rsidP="00514253">
      <w:pPr>
        <w:pStyle w:val="Heading1"/>
        <w:bidi w:val="0"/>
      </w:pPr>
      <w:bookmarkStart w:id="99" w:name="_Toc369361664"/>
      <w:r>
        <w:t>Implementation</w:t>
      </w:r>
      <w:bookmarkEnd w:id="99"/>
    </w:p>
    <w:p w:rsidR="00657FBA" w:rsidRDefault="00657FBA" w:rsidP="00657FBA">
      <w:pPr>
        <w:pStyle w:val="Heading2"/>
        <w:bidi w:val="0"/>
      </w:pPr>
      <w:bookmarkStart w:id="100" w:name="_System_Structure"/>
      <w:bookmarkStart w:id="101" w:name="_Toc369361665"/>
      <w:bookmarkEnd w:id="100"/>
      <w:r>
        <w:t>System Structure</w:t>
      </w:r>
      <w:bookmarkEnd w:id="101"/>
    </w:p>
    <w:p w:rsidR="001830F6" w:rsidRPr="001830F6" w:rsidRDefault="001830F6" w:rsidP="00420BD4">
      <w:pPr>
        <w:bidi w:val="0"/>
      </w:pPr>
      <w:r>
        <w:t xml:space="preserve">This is a high level overview of the system. A more detailed view can be found in the </w:t>
      </w:r>
      <w:hyperlink w:anchor="_System_Design" w:history="1">
        <w:r w:rsidR="00420BD4" w:rsidRPr="00420BD4">
          <w:rPr>
            <w:rStyle w:val="Hyperlink"/>
          </w:rPr>
          <w:t>system design</w:t>
        </w:r>
      </w:hyperlink>
      <w:r w:rsidR="00420BD4">
        <w:t xml:space="preserve"> section</w:t>
      </w:r>
      <w:r>
        <w:t>.</w:t>
      </w:r>
    </w:p>
    <w:p w:rsidR="00657FBA" w:rsidRDefault="00657FBA" w:rsidP="00657FBA">
      <w:pPr>
        <w:bidi w:val="0"/>
        <w:jc w:val="both"/>
      </w:pPr>
      <w:r>
        <w:t>The system is composed of four main packages:</w:t>
      </w:r>
    </w:p>
    <w:p w:rsidR="005724E5" w:rsidRDefault="005724E5" w:rsidP="005724E5">
      <w:pPr>
        <w:pStyle w:val="Heading3"/>
        <w:bidi w:val="0"/>
      </w:pPr>
      <w:bookmarkStart w:id="102" w:name="_Emulator_2"/>
      <w:bookmarkStart w:id="103" w:name="_Toc369361666"/>
      <w:bookmarkEnd w:id="102"/>
      <w:r>
        <w:t>Emulator</w:t>
      </w:r>
      <w:bookmarkEnd w:id="103"/>
    </w:p>
    <w:p w:rsidR="005724E5" w:rsidRDefault="0068543D" w:rsidP="006F6B26">
      <w:pPr>
        <w:bidi w:val="0"/>
        <w:jc w:val="both"/>
      </w:pPr>
      <w:r>
        <w:t xml:space="preserve">The Emulator package is the core of the system, providing most of the functionality. The </w:t>
      </w:r>
      <w:r w:rsidR="006F6B26">
        <w:t>package</w:t>
      </w:r>
      <w:r>
        <w:t xml:space="preserve"> contains all the </w:t>
      </w:r>
      <w:hyperlink w:anchor="_Component" w:history="1">
        <w:r w:rsidRPr="0068543D">
          <w:rPr>
            <w:rStyle w:val="Hyperlink"/>
          </w:rPr>
          <w:t>components</w:t>
        </w:r>
      </w:hyperlink>
      <w:r>
        <w:t xml:space="preserve"> and defines the </w:t>
      </w:r>
      <w:hyperlink w:anchor="_CPU_Architecture_1" w:history="1">
        <w:r w:rsidRPr="0068543D">
          <w:rPr>
            <w:rStyle w:val="Hyperlink"/>
          </w:rPr>
          <w:t>architecture</w:t>
        </w:r>
      </w:hyperlink>
      <w:r>
        <w:t xml:space="preserve"> of the emulated CPU.</w:t>
      </w:r>
      <w:r w:rsidR="00AC2623">
        <w:t xml:space="preserve"> The Emulator package is composed of three smaller packages</w:t>
      </w:r>
      <w:r w:rsidR="00302488">
        <w:t xml:space="preserve"> (</w:t>
      </w:r>
      <w:r w:rsidR="00302488">
        <w:fldChar w:fldCharType="begin"/>
      </w:r>
      <w:r w:rsidR="00302488">
        <w:instrText xml:space="preserve"> REF _Ref369344186 \h </w:instrText>
      </w:r>
      <w:r w:rsidR="00302488">
        <w:fldChar w:fldCharType="separate"/>
      </w:r>
      <w:r w:rsidR="00302488">
        <w:t>Figu</w:t>
      </w:r>
      <w:r w:rsidR="00302488">
        <w:t>r</w:t>
      </w:r>
      <w:r w:rsidR="00302488">
        <w:t xml:space="preserve">e </w:t>
      </w:r>
      <w:r w:rsidR="00302488">
        <w:rPr>
          <w:rFonts w:hint="cs"/>
          <w:noProof/>
          <w:cs/>
        </w:rPr>
        <w:t>‎</w:t>
      </w:r>
      <w:r w:rsidR="00302488">
        <w:rPr>
          <w:noProof/>
        </w:rPr>
        <w:t>4</w:t>
      </w:r>
      <w:r w:rsidR="00302488">
        <w:noBreakHyphen/>
      </w:r>
      <w:r w:rsidR="00302488">
        <w:rPr>
          <w:noProof/>
        </w:rPr>
        <w:t>3</w:t>
      </w:r>
      <w:r w:rsidR="00302488">
        <w:fldChar w:fldCharType="end"/>
      </w:r>
      <w:r w:rsidR="00302488">
        <w:t>)</w:t>
      </w:r>
      <w:r w:rsidR="00AC2623">
        <w:t>:</w:t>
      </w:r>
    </w:p>
    <w:p w:rsidR="00AC2623" w:rsidRDefault="00AC2623" w:rsidP="00AC2623">
      <w:pPr>
        <w:pStyle w:val="Heading4"/>
        <w:bidi w:val="0"/>
      </w:pPr>
      <w:bookmarkStart w:id="104" w:name="_Global"/>
      <w:bookmarkEnd w:id="104"/>
      <w:r>
        <w:t>Global</w:t>
      </w:r>
    </w:p>
    <w:p w:rsidR="00AC2623" w:rsidRDefault="00BA3354" w:rsidP="00AC2623">
      <w:pPr>
        <w:bidi w:val="0"/>
        <w:jc w:val="both"/>
      </w:pPr>
      <w:r>
        <w:t>The Global package implements classes that generate functionality relevant to the system as a whole, and are not related to a specific component</w:t>
      </w:r>
      <w:r w:rsidR="00302488">
        <w:t xml:space="preserve"> (</w:t>
      </w:r>
      <w:r w:rsidR="00302488">
        <w:fldChar w:fldCharType="begin"/>
      </w:r>
      <w:r w:rsidR="00302488">
        <w:instrText xml:space="preserve"> REF _Ref369344592 \h </w:instrText>
      </w:r>
      <w:r w:rsidR="00302488">
        <w:fldChar w:fldCharType="separate"/>
      </w:r>
      <w:r w:rsidR="00302488">
        <w:t>Figur</w:t>
      </w:r>
      <w:r w:rsidR="00302488">
        <w:t>e</w:t>
      </w:r>
      <w:r w:rsidR="00302488">
        <w:t xml:space="preserve"> </w:t>
      </w:r>
      <w:r w:rsidR="00302488">
        <w:rPr>
          <w:rFonts w:hint="cs"/>
          <w:noProof/>
          <w:cs/>
        </w:rPr>
        <w:t>‎</w:t>
      </w:r>
      <w:r w:rsidR="00302488">
        <w:rPr>
          <w:noProof/>
        </w:rPr>
        <w:t>4</w:t>
      </w:r>
      <w:r w:rsidR="00302488">
        <w:noBreakHyphen/>
      </w:r>
      <w:r w:rsidR="00302488">
        <w:rPr>
          <w:noProof/>
        </w:rPr>
        <w:t>4</w:t>
      </w:r>
      <w:r w:rsidR="00302488">
        <w:fldChar w:fldCharType="end"/>
      </w:r>
      <w:r w:rsidR="00302488">
        <w:t>)</w:t>
      </w:r>
      <w:r>
        <w:t>.</w:t>
      </w:r>
    </w:p>
    <w:p w:rsidR="006B07F5" w:rsidRDefault="00DE274F" w:rsidP="006B07F5">
      <w:pPr>
        <w:pStyle w:val="Heading5"/>
        <w:bidi w:val="0"/>
      </w:pPr>
      <w:r>
        <w:t>Input</w:t>
      </w:r>
      <w:r w:rsidR="006F6B26">
        <w:t xml:space="preserve"> Files</w:t>
      </w:r>
    </w:p>
    <w:p w:rsidR="006B07F5" w:rsidRDefault="006F6B26" w:rsidP="006B07F5">
      <w:pPr>
        <w:bidi w:val="0"/>
        <w:jc w:val="both"/>
      </w:pPr>
      <w:r>
        <w:t xml:space="preserve">The </w:t>
      </w:r>
      <w:hyperlink w:anchor="_Emulator_1" w:history="1">
        <w:r w:rsidRPr="006F6B26">
          <w:rPr>
            <w:rStyle w:val="Hyperlink"/>
          </w:rPr>
          <w:t>CPU emulator</w:t>
        </w:r>
      </w:hyperlink>
      <w:r>
        <w:t xml:space="preserve"> uses two input files, both of them used by classes within the global package.</w:t>
      </w:r>
    </w:p>
    <w:p w:rsidR="006B07F5" w:rsidRDefault="006B07F5" w:rsidP="006B07F5">
      <w:pPr>
        <w:pStyle w:val="Heading6"/>
        <w:bidi w:val="0"/>
      </w:pPr>
      <w:bookmarkStart w:id="105" w:name="_DataTransferMap.csv"/>
      <w:bookmarkEnd w:id="105"/>
      <w:r>
        <w:t>DataTransferMap.csv</w:t>
      </w:r>
    </w:p>
    <w:p w:rsidR="006B07F5" w:rsidRDefault="006F6B26" w:rsidP="006B07F5">
      <w:pPr>
        <w:bidi w:val="0"/>
        <w:jc w:val="both"/>
      </w:pPr>
      <w:r>
        <w:t>The DataTransferMap.csv file serves as a configuration file to define connectivity between all the different components that can hold data. The transfer map is based on the same principles as a routing table. Each line consists of three fields:</w:t>
      </w:r>
    </w:p>
    <w:p w:rsidR="006F6B26" w:rsidRDefault="00724342" w:rsidP="006F6B26">
      <w:pPr>
        <w:pStyle w:val="ListParagraph"/>
        <w:numPr>
          <w:ilvl w:val="0"/>
          <w:numId w:val="10"/>
        </w:numPr>
        <w:bidi w:val="0"/>
        <w:jc w:val="both"/>
      </w:pPr>
      <w:r>
        <w:t>Current component: Indicates the current component holding the data that needs to be transferred.</w:t>
      </w:r>
    </w:p>
    <w:p w:rsidR="00724342" w:rsidRDefault="00724342" w:rsidP="00724342">
      <w:pPr>
        <w:pStyle w:val="ListParagraph"/>
        <w:numPr>
          <w:ilvl w:val="0"/>
          <w:numId w:val="10"/>
        </w:numPr>
        <w:bidi w:val="0"/>
        <w:jc w:val="both"/>
      </w:pPr>
      <w:r>
        <w:t>Target component: Indicates the component that the data should be transferred to.</w:t>
      </w:r>
    </w:p>
    <w:p w:rsidR="00724342" w:rsidRDefault="00724342" w:rsidP="00724342">
      <w:pPr>
        <w:pStyle w:val="ListParagraph"/>
        <w:numPr>
          <w:ilvl w:val="0"/>
          <w:numId w:val="10"/>
        </w:numPr>
        <w:bidi w:val="0"/>
        <w:jc w:val="both"/>
      </w:pPr>
      <w:r>
        <w:t>Next component: Indicates the next component in the data route that leads to the target component. In addition to component names, this field can also contain status values such as TARGET_REACHED or UNREACHABLE.</w:t>
      </w:r>
    </w:p>
    <w:p w:rsidR="00FC4A9E" w:rsidRDefault="00FC4A9E" w:rsidP="00FC4A9E">
      <w:pPr>
        <w:pStyle w:val="Heading6"/>
        <w:bidi w:val="0"/>
      </w:pPr>
      <w:bookmarkStart w:id="106" w:name="_Program.csv_1"/>
      <w:bookmarkEnd w:id="106"/>
      <w:r>
        <w:t>Program.csv</w:t>
      </w:r>
    </w:p>
    <w:p w:rsidR="00FC4A9E" w:rsidRDefault="00FC4A9E" w:rsidP="00724342">
      <w:pPr>
        <w:bidi w:val="0"/>
        <w:jc w:val="both"/>
      </w:pPr>
      <w:r>
        <w:t xml:space="preserve">The Program.csv file </w:t>
      </w:r>
      <w:r w:rsidR="00724342">
        <w:t xml:space="preserve">represents a </w:t>
      </w:r>
      <w:hyperlink w:anchor="_Pseudo-Binary" w:history="1">
        <w:r w:rsidR="00724342" w:rsidRPr="00724342">
          <w:rPr>
            <w:rStyle w:val="Hyperlink"/>
          </w:rPr>
          <w:t>pseudo-binary</w:t>
        </w:r>
      </w:hyperlink>
      <w:r w:rsidR="00724342">
        <w:t xml:space="preserve"> executable file</w:t>
      </w:r>
      <w:r>
        <w:t>. Each line in this file defines one line of the program, as stored in the memory. Each line contains three fields:</w:t>
      </w:r>
    </w:p>
    <w:p w:rsidR="00FC4A9E" w:rsidRDefault="00FC4A9E" w:rsidP="00FC4A9E">
      <w:pPr>
        <w:pStyle w:val="ListParagraph"/>
        <w:numPr>
          <w:ilvl w:val="0"/>
          <w:numId w:val="6"/>
        </w:numPr>
        <w:bidi w:val="0"/>
        <w:jc w:val="both"/>
      </w:pPr>
      <w:r>
        <w:t>Memory address (Hexadecimal representation): Defines the memory address in which the content is held. This allows for memory gaps without saving all the empty memory slots between program blocks.</w:t>
      </w:r>
    </w:p>
    <w:p w:rsidR="00FC4A9E" w:rsidRDefault="00FC4A9E" w:rsidP="00FC4A9E">
      <w:pPr>
        <w:pStyle w:val="ListParagraph"/>
        <w:numPr>
          <w:ilvl w:val="0"/>
          <w:numId w:val="6"/>
        </w:numPr>
        <w:bidi w:val="0"/>
        <w:jc w:val="both"/>
      </w:pPr>
      <w:r>
        <w:t>Memory content (Hexadecimal representation): Defines the contents of the given memory address.</w:t>
      </w:r>
    </w:p>
    <w:p w:rsidR="006B07F5" w:rsidRDefault="00FC4A9E" w:rsidP="00C84E25">
      <w:pPr>
        <w:pStyle w:val="ListParagraph"/>
        <w:numPr>
          <w:ilvl w:val="0"/>
          <w:numId w:val="6"/>
        </w:numPr>
        <w:bidi w:val="0"/>
        <w:jc w:val="both"/>
      </w:pPr>
      <w:r>
        <w:t xml:space="preserve">Assembly command (Text): This field is not used by the emulator directly. The purpose of this field is to provide the assembly command </w:t>
      </w:r>
      <w:r w:rsidR="00C84E25">
        <w:t>that generated</w:t>
      </w:r>
      <w:r>
        <w:t xml:space="preserve"> the line</w:t>
      </w:r>
      <w:r w:rsidR="00C84E25">
        <w:t>,</w:t>
      </w:r>
      <w:r>
        <w:t xml:space="preserve"> so it can be shown by the UI.</w:t>
      </w:r>
    </w:p>
    <w:p w:rsidR="006B07F5" w:rsidRDefault="006B07F5" w:rsidP="006B07F5">
      <w:pPr>
        <w:pStyle w:val="Heading5"/>
        <w:bidi w:val="0"/>
      </w:pPr>
      <w:r>
        <w:lastRenderedPageBreak/>
        <w:t>Classes</w:t>
      </w:r>
    </w:p>
    <w:p w:rsidR="006B07F5" w:rsidRDefault="006B07F5" w:rsidP="006B07F5">
      <w:pPr>
        <w:pStyle w:val="Heading6"/>
        <w:bidi w:val="0"/>
      </w:pPr>
      <w:bookmarkStart w:id="107" w:name="_Loader"/>
      <w:bookmarkEnd w:id="107"/>
      <w:r>
        <w:t>Loader</w:t>
      </w:r>
    </w:p>
    <w:p w:rsidR="006B07F5" w:rsidRPr="006B07F5" w:rsidRDefault="00275D4C" w:rsidP="00653211">
      <w:pPr>
        <w:bidi w:val="0"/>
        <w:jc w:val="both"/>
      </w:pPr>
      <w:proofErr w:type="gramStart"/>
      <w:r>
        <w:t xml:space="preserve">Extends the </w:t>
      </w:r>
      <w:proofErr w:type="spellStart"/>
      <w:r>
        <w:t>ClassLoader</w:t>
      </w:r>
      <w:proofErr w:type="spellEnd"/>
      <w:r>
        <w:t xml:space="preserve"> class.</w:t>
      </w:r>
      <w:proofErr w:type="gramEnd"/>
      <w:r>
        <w:t xml:space="preserve"> The Loader class was implemented to allow loading </w:t>
      </w:r>
      <w:r w:rsidR="009832C9">
        <w:t>classes</w:t>
      </w:r>
      <w:r>
        <w:t xml:space="preserve"> using a custom path instead of the default path defined by the package hierarchical system. This </w:t>
      </w:r>
      <w:r w:rsidR="009832C9">
        <w:t>allows for</w:t>
      </w:r>
      <w:r>
        <w:t xml:space="preserve"> all the classes </w:t>
      </w:r>
      <w:r w:rsidR="009832C9">
        <w:t>of</w:t>
      </w:r>
      <w:r>
        <w:t xml:space="preserve"> a specific instruction set </w:t>
      </w:r>
      <w:r w:rsidR="009832C9">
        <w:t>to</w:t>
      </w:r>
      <w:r>
        <w:t xml:space="preserve"> be placed in the same directory</w:t>
      </w:r>
      <w:r w:rsidR="00F01755">
        <w:t>.</w:t>
      </w:r>
    </w:p>
    <w:p w:rsidR="006B07F5" w:rsidRDefault="006B07F5" w:rsidP="006B07F5">
      <w:pPr>
        <w:pStyle w:val="Heading6"/>
        <w:bidi w:val="0"/>
      </w:pPr>
      <w:bookmarkStart w:id="108" w:name="_Constants_(Interface)"/>
      <w:bookmarkEnd w:id="108"/>
      <w:r>
        <w:t>Constants (Interface)</w:t>
      </w:r>
    </w:p>
    <w:p w:rsidR="006B07F5" w:rsidRDefault="00F01755" w:rsidP="00F01755">
      <w:pPr>
        <w:bidi w:val="0"/>
        <w:jc w:val="both"/>
      </w:pPr>
      <w:r>
        <w:t>The Constants interface defines a set of constant values used throughout the system.</w:t>
      </w:r>
    </w:p>
    <w:tbl>
      <w:tblPr>
        <w:tblStyle w:val="TableGrid"/>
        <w:tblW w:w="0" w:type="auto"/>
        <w:tblLook w:val="04A0"/>
      </w:tblPr>
      <w:tblGrid>
        <w:gridCol w:w="1059"/>
        <w:gridCol w:w="2286"/>
        <w:gridCol w:w="2266"/>
        <w:gridCol w:w="2861"/>
      </w:tblGrid>
      <w:tr w:rsidR="00F01755" w:rsidTr="004D4D92">
        <w:tc>
          <w:tcPr>
            <w:tcW w:w="1059" w:type="dxa"/>
          </w:tcPr>
          <w:p w:rsidR="00F01755" w:rsidRPr="009832C9" w:rsidRDefault="009832C9" w:rsidP="009832C9">
            <w:pPr>
              <w:bidi w:val="0"/>
              <w:jc w:val="center"/>
              <w:rPr>
                <w:b/>
                <w:bCs/>
              </w:rPr>
            </w:pPr>
            <w:r>
              <w:rPr>
                <w:b/>
                <w:bCs/>
              </w:rPr>
              <w:t>Type</w:t>
            </w:r>
          </w:p>
        </w:tc>
        <w:tc>
          <w:tcPr>
            <w:tcW w:w="2286" w:type="dxa"/>
          </w:tcPr>
          <w:p w:rsidR="00F01755" w:rsidRPr="009832C9" w:rsidRDefault="009832C9" w:rsidP="009832C9">
            <w:pPr>
              <w:bidi w:val="0"/>
              <w:jc w:val="center"/>
              <w:rPr>
                <w:b/>
                <w:bCs/>
              </w:rPr>
            </w:pPr>
            <w:r>
              <w:rPr>
                <w:b/>
                <w:bCs/>
              </w:rPr>
              <w:t>Name</w:t>
            </w:r>
          </w:p>
        </w:tc>
        <w:tc>
          <w:tcPr>
            <w:tcW w:w="2266" w:type="dxa"/>
          </w:tcPr>
          <w:p w:rsidR="00F01755" w:rsidRPr="009832C9" w:rsidRDefault="009832C9" w:rsidP="009832C9">
            <w:pPr>
              <w:bidi w:val="0"/>
              <w:jc w:val="center"/>
              <w:rPr>
                <w:b/>
                <w:bCs/>
              </w:rPr>
            </w:pPr>
            <w:r>
              <w:rPr>
                <w:b/>
                <w:bCs/>
              </w:rPr>
              <w:t>Value</w:t>
            </w:r>
          </w:p>
        </w:tc>
        <w:tc>
          <w:tcPr>
            <w:tcW w:w="2861" w:type="dxa"/>
          </w:tcPr>
          <w:p w:rsidR="00F01755" w:rsidRPr="009832C9" w:rsidRDefault="009832C9" w:rsidP="009832C9">
            <w:pPr>
              <w:bidi w:val="0"/>
              <w:jc w:val="center"/>
              <w:rPr>
                <w:b/>
                <w:bCs/>
              </w:rPr>
            </w:pPr>
            <w:r>
              <w:rPr>
                <w:b/>
                <w:bCs/>
              </w:rPr>
              <w:t>Comments</w:t>
            </w:r>
          </w:p>
        </w:tc>
      </w:tr>
      <w:tr w:rsidR="00F01755" w:rsidTr="004D4D92">
        <w:tc>
          <w:tcPr>
            <w:tcW w:w="1059" w:type="dxa"/>
          </w:tcPr>
          <w:p w:rsidR="00F01755" w:rsidRDefault="009832C9" w:rsidP="009832C9">
            <w:pPr>
              <w:bidi w:val="0"/>
              <w:jc w:val="center"/>
            </w:pPr>
            <w:r>
              <w:t>Boolean</w:t>
            </w:r>
          </w:p>
        </w:tc>
        <w:tc>
          <w:tcPr>
            <w:tcW w:w="2286" w:type="dxa"/>
          </w:tcPr>
          <w:p w:rsidR="00F01755" w:rsidRDefault="009832C9" w:rsidP="009832C9">
            <w:pPr>
              <w:bidi w:val="0"/>
              <w:jc w:val="center"/>
            </w:pPr>
            <w:r>
              <w:t>_0</w:t>
            </w:r>
          </w:p>
        </w:tc>
        <w:tc>
          <w:tcPr>
            <w:tcW w:w="2266" w:type="dxa"/>
          </w:tcPr>
          <w:p w:rsidR="00F01755" w:rsidRDefault="00280B63" w:rsidP="009832C9">
            <w:pPr>
              <w:bidi w:val="0"/>
              <w:jc w:val="center"/>
            </w:pPr>
            <w:r>
              <w:t>false</w:t>
            </w:r>
          </w:p>
        </w:tc>
        <w:tc>
          <w:tcPr>
            <w:tcW w:w="2861" w:type="dxa"/>
          </w:tcPr>
          <w:p w:rsidR="00F01755" w:rsidRDefault="00280B63" w:rsidP="009832C9">
            <w:pPr>
              <w:bidi w:val="0"/>
            </w:pPr>
            <w:r>
              <w:t>Custom notation</w:t>
            </w:r>
          </w:p>
        </w:tc>
      </w:tr>
      <w:tr w:rsidR="00F01755" w:rsidTr="004D4D92">
        <w:tc>
          <w:tcPr>
            <w:tcW w:w="1059" w:type="dxa"/>
          </w:tcPr>
          <w:p w:rsidR="00F01755" w:rsidRDefault="009832C9" w:rsidP="009832C9">
            <w:pPr>
              <w:bidi w:val="0"/>
              <w:jc w:val="center"/>
            </w:pPr>
            <w:r>
              <w:t>Boolean</w:t>
            </w:r>
          </w:p>
        </w:tc>
        <w:tc>
          <w:tcPr>
            <w:tcW w:w="2286" w:type="dxa"/>
          </w:tcPr>
          <w:p w:rsidR="00F01755" w:rsidRDefault="009832C9" w:rsidP="009832C9">
            <w:pPr>
              <w:bidi w:val="0"/>
              <w:jc w:val="center"/>
            </w:pPr>
            <w:r>
              <w:t>_1</w:t>
            </w:r>
          </w:p>
        </w:tc>
        <w:tc>
          <w:tcPr>
            <w:tcW w:w="2266" w:type="dxa"/>
          </w:tcPr>
          <w:p w:rsidR="00F01755" w:rsidRDefault="00280B63" w:rsidP="009832C9">
            <w:pPr>
              <w:bidi w:val="0"/>
              <w:jc w:val="center"/>
            </w:pPr>
            <w:r>
              <w:t>true</w:t>
            </w:r>
          </w:p>
        </w:tc>
        <w:tc>
          <w:tcPr>
            <w:tcW w:w="2861" w:type="dxa"/>
          </w:tcPr>
          <w:p w:rsidR="00F01755" w:rsidRDefault="00280B63" w:rsidP="009832C9">
            <w:pPr>
              <w:bidi w:val="0"/>
            </w:pPr>
            <w:r>
              <w:t>Custom notation</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rsidRPr="009832C9">
              <w:t>TIMEOUT</w:t>
            </w:r>
          </w:p>
        </w:tc>
        <w:tc>
          <w:tcPr>
            <w:tcW w:w="2266" w:type="dxa"/>
          </w:tcPr>
          <w:p w:rsidR="00F01755" w:rsidRDefault="00280B63" w:rsidP="009832C9">
            <w:pPr>
              <w:bidi w:val="0"/>
              <w:jc w:val="center"/>
            </w:pPr>
            <w:r>
              <w:t>10,000</w:t>
            </w:r>
          </w:p>
        </w:tc>
        <w:tc>
          <w:tcPr>
            <w:tcW w:w="2861" w:type="dxa"/>
          </w:tcPr>
          <w:p w:rsidR="00F01755" w:rsidRDefault="00280B63" w:rsidP="009832C9">
            <w:pPr>
              <w:bidi w:val="0"/>
            </w:pPr>
            <w:r>
              <w:t xml:space="preserve">Commands </w:t>
            </w:r>
            <w:r w:rsidR="004D4D92">
              <w:t>before timeout</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rsidRPr="009832C9">
              <w:t>DATA_REGISTER_SIZE</w:t>
            </w:r>
          </w:p>
        </w:tc>
        <w:tc>
          <w:tcPr>
            <w:tcW w:w="2266" w:type="dxa"/>
          </w:tcPr>
          <w:p w:rsidR="00F01755" w:rsidRDefault="00280B63" w:rsidP="009832C9">
            <w:pPr>
              <w:bidi w:val="0"/>
              <w:jc w:val="center"/>
            </w:pPr>
            <w:r>
              <w:t>16</w:t>
            </w:r>
          </w:p>
        </w:tc>
        <w:tc>
          <w:tcPr>
            <w:tcW w:w="2861" w:type="dxa"/>
          </w:tcPr>
          <w:p w:rsidR="00F01755" w:rsidRDefault="004D4D92" w:rsidP="009832C9">
            <w:pPr>
              <w:bidi w:val="0"/>
            </w:pPr>
            <w:r>
              <w:t>16-bit data</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ADDR</w:t>
            </w:r>
            <w:r w:rsidRPr="009832C9">
              <w:t>_REGISTER_SIZE</w:t>
            </w:r>
          </w:p>
        </w:tc>
        <w:tc>
          <w:tcPr>
            <w:tcW w:w="2266" w:type="dxa"/>
          </w:tcPr>
          <w:p w:rsidR="00F01755" w:rsidRDefault="00280B63" w:rsidP="009832C9">
            <w:pPr>
              <w:bidi w:val="0"/>
              <w:jc w:val="center"/>
            </w:pPr>
            <w:r>
              <w:t>12</w:t>
            </w:r>
          </w:p>
        </w:tc>
        <w:tc>
          <w:tcPr>
            <w:tcW w:w="2861" w:type="dxa"/>
          </w:tcPr>
          <w:p w:rsidR="00F01755" w:rsidRDefault="004D4D92" w:rsidP="009832C9">
            <w:pPr>
              <w:bidi w:val="0"/>
            </w:pPr>
            <w:r>
              <w:t>12-bit address</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IO</w:t>
            </w:r>
            <w:r w:rsidRPr="009832C9">
              <w:t>_REGISTER_SIZE</w:t>
            </w:r>
          </w:p>
        </w:tc>
        <w:tc>
          <w:tcPr>
            <w:tcW w:w="2266" w:type="dxa"/>
          </w:tcPr>
          <w:p w:rsidR="00F01755" w:rsidRDefault="00280B63" w:rsidP="009832C9">
            <w:pPr>
              <w:bidi w:val="0"/>
              <w:jc w:val="center"/>
            </w:pPr>
            <w:r>
              <w:t>8</w:t>
            </w:r>
          </w:p>
        </w:tc>
        <w:tc>
          <w:tcPr>
            <w:tcW w:w="2861" w:type="dxa"/>
          </w:tcPr>
          <w:p w:rsidR="00F01755" w:rsidRDefault="004D4D92" w:rsidP="009832C9">
            <w:pPr>
              <w:bidi w:val="0"/>
            </w:pPr>
            <w:r>
              <w:t>8-bit ASCII encoding</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rsidRPr="009832C9">
              <w:t>MEMORY_SIZE</w:t>
            </w:r>
          </w:p>
        </w:tc>
        <w:tc>
          <w:tcPr>
            <w:tcW w:w="2266" w:type="dxa"/>
          </w:tcPr>
          <w:p w:rsidR="00F01755" w:rsidRPr="00280B63" w:rsidRDefault="00280B63" w:rsidP="009832C9">
            <w:pPr>
              <w:bidi w:val="0"/>
              <w:jc w:val="center"/>
            </w:pPr>
            <w:r>
              <w:t>2</w:t>
            </w:r>
            <w:r>
              <w:rPr>
                <w:vertAlign w:val="superscript"/>
              </w:rPr>
              <w:t>ADDR_REGISTER_SIZE</w:t>
            </w:r>
          </w:p>
        </w:tc>
        <w:tc>
          <w:tcPr>
            <w:tcW w:w="2861" w:type="dxa"/>
          </w:tcPr>
          <w:p w:rsidR="00F01755" w:rsidRDefault="004D4D92" w:rsidP="009832C9">
            <w:pPr>
              <w:bidi w:val="0"/>
            </w:pPr>
            <w:r>
              <w:t>Maximal address value</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BUS</w:t>
            </w:r>
            <w:r w:rsidRPr="009832C9">
              <w:t>_SIZE</w:t>
            </w:r>
          </w:p>
        </w:tc>
        <w:tc>
          <w:tcPr>
            <w:tcW w:w="2266" w:type="dxa"/>
          </w:tcPr>
          <w:p w:rsidR="00F01755" w:rsidRDefault="00280B63" w:rsidP="009832C9">
            <w:pPr>
              <w:bidi w:val="0"/>
              <w:jc w:val="center"/>
            </w:pPr>
            <w:r>
              <w:t>DATA_REGISTER_SIZE</w:t>
            </w:r>
          </w:p>
        </w:tc>
        <w:tc>
          <w:tcPr>
            <w:tcW w:w="2861" w:type="dxa"/>
          </w:tcPr>
          <w:p w:rsidR="00F01755" w:rsidRDefault="004D4D92" w:rsidP="009832C9">
            <w:pPr>
              <w:bidi w:val="0"/>
            </w:pPr>
            <w:r>
              <w:t>Same as biggest storing unit</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rsidRPr="009832C9">
              <w:t>DATA_COMPONENTS</w:t>
            </w:r>
          </w:p>
        </w:tc>
        <w:tc>
          <w:tcPr>
            <w:tcW w:w="2266" w:type="dxa"/>
          </w:tcPr>
          <w:p w:rsidR="00F01755" w:rsidRDefault="00280B63" w:rsidP="009832C9">
            <w:pPr>
              <w:bidi w:val="0"/>
              <w:jc w:val="center"/>
            </w:pPr>
            <w:r>
              <w:t>22</w:t>
            </w:r>
          </w:p>
        </w:tc>
        <w:tc>
          <w:tcPr>
            <w:tcW w:w="2861" w:type="dxa"/>
          </w:tcPr>
          <w:p w:rsidR="00F01755" w:rsidRDefault="004D4D92" w:rsidP="009832C9">
            <w:pPr>
              <w:bidi w:val="0"/>
            </w:pPr>
            <w:r>
              <w:t>Total number of components</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DATA_TABLE_SIZE</w:t>
            </w:r>
          </w:p>
        </w:tc>
        <w:tc>
          <w:tcPr>
            <w:tcW w:w="2266" w:type="dxa"/>
          </w:tcPr>
          <w:p w:rsidR="00F01755" w:rsidRDefault="00280B63" w:rsidP="009832C9">
            <w:pPr>
              <w:bidi w:val="0"/>
              <w:jc w:val="center"/>
            </w:pPr>
            <w:r>
              <w:t>15</w:t>
            </w:r>
          </w:p>
        </w:tc>
        <w:tc>
          <w:tcPr>
            <w:tcW w:w="2861" w:type="dxa"/>
          </w:tcPr>
          <w:p w:rsidR="00F01755" w:rsidRDefault="004D4D92" w:rsidP="009832C9">
            <w:pPr>
              <w:bidi w:val="0"/>
            </w:pPr>
            <w:r>
              <w:t>Number of data components</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rsidRPr="009832C9">
              <w:t>TIMER_LIMIT</w:t>
            </w:r>
          </w:p>
        </w:tc>
        <w:tc>
          <w:tcPr>
            <w:tcW w:w="2266" w:type="dxa"/>
          </w:tcPr>
          <w:p w:rsidR="00F01755" w:rsidRDefault="00280B63" w:rsidP="009832C9">
            <w:pPr>
              <w:bidi w:val="0"/>
              <w:jc w:val="center"/>
            </w:pPr>
            <w:r>
              <w:t>16</w:t>
            </w:r>
          </w:p>
        </w:tc>
        <w:tc>
          <w:tcPr>
            <w:tcW w:w="2861" w:type="dxa"/>
          </w:tcPr>
          <w:p w:rsidR="00F01755" w:rsidRDefault="004D4D92" w:rsidP="009832C9">
            <w:pPr>
              <w:bidi w:val="0"/>
            </w:pPr>
            <w:r>
              <w:t>Max cycles per command</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ALU</w:t>
            </w:r>
          </w:p>
        </w:tc>
        <w:tc>
          <w:tcPr>
            <w:tcW w:w="2266" w:type="dxa"/>
          </w:tcPr>
          <w:p w:rsidR="00F01755" w:rsidRDefault="00280B63" w:rsidP="009832C9">
            <w:pPr>
              <w:bidi w:val="0"/>
              <w:jc w:val="center"/>
            </w:pPr>
            <w:r>
              <w:t>0</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ALU_IN0</w:t>
            </w:r>
          </w:p>
        </w:tc>
        <w:tc>
          <w:tcPr>
            <w:tcW w:w="2266" w:type="dxa"/>
          </w:tcPr>
          <w:p w:rsidR="00F01755" w:rsidRDefault="00280B63" w:rsidP="009832C9">
            <w:pPr>
              <w:bidi w:val="0"/>
              <w:jc w:val="center"/>
            </w:pPr>
            <w:r>
              <w:t>1</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9832C9" w:rsidP="009832C9">
            <w:pPr>
              <w:bidi w:val="0"/>
              <w:jc w:val="center"/>
            </w:pPr>
            <w:r>
              <w:t>ALU_IN1</w:t>
            </w:r>
          </w:p>
        </w:tc>
        <w:tc>
          <w:tcPr>
            <w:tcW w:w="2266" w:type="dxa"/>
          </w:tcPr>
          <w:p w:rsidR="00F01755" w:rsidRDefault="00280B63" w:rsidP="009832C9">
            <w:pPr>
              <w:bidi w:val="0"/>
              <w:jc w:val="center"/>
            </w:pPr>
            <w:r>
              <w:t>2</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ALU_OUT</w:t>
            </w:r>
          </w:p>
        </w:tc>
        <w:tc>
          <w:tcPr>
            <w:tcW w:w="2266" w:type="dxa"/>
          </w:tcPr>
          <w:p w:rsidR="00F01755" w:rsidRDefault="00280B63" w:rsidP="009832C9">
            <w:pPr>
              <w:bidi w:val="0"/>
              <w:jc w:val="center"/>
            </w:pPr>
            <w:r>
              <w:t>3</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M</w:t>
            </w:r>
          </w:p>
        </w:tc>
        <w:tc>
          <w:tcPr>
            <w:tcW w:w="2266" w:type="dxa"/>
          </w:tcPr>
          <w:p w:rsidR="00F01755" w:rsidRDefault="00280B63" w:rsidP="009832C9">
            <w:pPr>
              <w:bidi w:val="0"/>
              <w:jc w:val="center"/>
            </w:pPr>
            <w:r>
              <w:t>4</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BUS</w:t>
            </w:r>
          </w:p>
        </w:tc>
        <w:tc>
          <w:tcPr>
            <w:tcW w:w="2266" w:type="dxa"/>
          </w:tcPr>
          <w:p w:rsidR="00F01755" w:rsidRDefault="00280B63" w:rsidP="009832C9">
            <w:pPr>
              <w:bidi w:val="0"/>
              <w:jc w:val="center"/>
            </w:pPr>
            <w:r>
              <w:t>5</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AR</w:t>
            </w:r>
          </w:p>
        </w:tc>
        <w:tc>
          <w:tcPr>
            <w:tcW w:w="2266" w:type="dxa"/>
          </w:tcPr>
          <w:p w:rsidR="00F01755" w:rsidRDefault="00280B63" w:rsidP="009832C9">
            <w:pPr>
              <w:bidi w:val="0"/>
              <w:jc w:val="center"/>
            </w:pPr>
            <w:r>
              <w:t>6</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PC</w:t>
            </w:r>
          </w:p>
        </w:tc>
        <w:tc>
          <w:tcPr>
            <w:tcW w:w="2266" w:type="dxa"/>
          </w:tcPr>
          <w:p w:rsidR="00F01755" w:rsidRDefault="00280B63" w:rsidP="009832C9">
            <w:pPr>
              <w:bidi w:val="0"/>
              <w:jc w:val="center"/>
            </w:pPr>
            <w:r>
              <w:t>7</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DR</w:t>
            </w:r>
          </w:p>
        </w:tc>
        <w:tc>
          <w:tcPr>
            <w:tcW w:w="2266" w:type="dxa"/>
          </w:tcPr>
          <w:p w:rsidR="00F01755" w:rsidRDefault="00280B63" w:rsidP="009832C9">
            <w:pPr>
              <w:bidi w:val="0"/>
              <w:jc w:val="center"/>
            </w:pPr>
            <w:r>
              <w:t>8</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AC</w:t>
            </w:r>
          </w:p>
        </w:tc>
        <w:tc>
          <w:tcPr>
            <w:tcW w:w="2266" w:type="dxa"/>
          </w:tcPr>
          <w:p w:rsidR="00F01755" w:rsidRDefault="00280B63" w:rsidP="009832C9">
            <w:pPr>
              <w:bidi w:val="0"/>
              <w:jc w:val="center"/>
            </w:pPr>
            <w:r>
              <w:t>9</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IR</w:t>
            </w:r>
          </w:p>
        </w:tc>
        <w:tc>
          <w:tcPr>
            <w:tcW w:w="2266" w:type="dxa"/>
          </w:tcPr>
          <w:p w:rsidR="00F01755" w:rsidRDefault="00280B63" w:rsidP="009832C9">
            <w:pPr>
              <w:bidi w:val="0"/>
              <w:jc w:val="center"/>
            </w:pPr>
            <w:r>
              <w:t>10</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TR</w:t>
            </w:r>
          </w:p>
        </w:tc>
        <w:tc>
          <w:tcPr>
            <w:tcW w:w="2266" w:type="dxa"/>
          </w:tcPr>
          <w:p w:rsidR="00F01755" w:rsidRDefault="00280B63" w:rsidP="009832C9">
            <w:pPr>
              <w:bidi w:val="0"/>
              <w:jc w:val="center"/>
            </w:pPr>
            <w:r>
              <w:t>11</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TR0</w:t>
            </w:r>
          </w:p>
        </w:tc>
        <w:tc>
          <w:tcPr>
            <w:tcW w:w="2266" w:type="dxa"/>
          </w:tcPr>
          <w:p w:rsidR="00F01755" w:rsidRDefault="00280B63" w:rsidP="009832C9">
            <w:pPr>
              <w:bidi w:val="0"/>
              <w:jc w:val="center"/>
            </w:pPr>
            <w:r>
              <w:t>TR</w:t>
            </w:r>
          </w:p>
        </w:tc>
        <w:tc>
          <w:tcPr>
            <w:tcW w:w="2861" w:type="dxa"/>
          </w:tcPr>
          <w:p w:rsidR="00F01755" w:rsidRDefault="004D4D92" w:rsidP="009832C9">
            <w:pPr>
              <w:bidi w:val="0"/>
            </w:pPr>
            <w:r>
              <w:t>Backwards compatibility</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TR1</w:t>
            </w:r>
          </w:p>
        </w:tc>
        <w:tc>
          <w:tcPr>
            <w:tcW w:w="2266" w:type="dxa"/>
          </w:tcPr>
          <w:p w:rsidR="00F01755" w:rsidRDefault="00280B63" w:rsidP="009832C9">
            <w:pPr>
              <w:bidi w:val="0"/>
              <w:jc w:val="center"/>
            </w:pPr>
            <w:r>
              <w:t>12</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INPR</w:t>
            </w:r>
          </w:p>
        </w:tc>
        <w:tc>
          <w:tcPr>
            <w:tcW w:w="2266" w:type="dxa"/>
          </w:tcPr>
          <w:p w:rsidR="00F01755" w:rsidRDefault="00280B63" w:rsidP="009832C9">
            <w:pPr>
              <w:bidi w:val="0"/>
              <w:jc w:val="center"/>
            </w:pPr>
            <w:r>
              <w:t>13</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OUTR</w:t>
            </w:r>
          </w:p>
        </w:tc>
        <w:tc>
          <w:tcPr>
            <w:tcW w:w="2266" w:type="dxa"/>
          </w:tcPr>
          <w:p w:rsidR="00F01755" w:rsidRDefault="00280B63" w:rsidP="009832C9">
            <w:pPr>
              <w:bidi w:val="0"/>
              <w:jc w:val="center"/>
            </w:pPr>
            <w:r>
              <w:t>14</w:t>
            </w:r>
          </w:p>
        </w:tc>
        <w:tc>
          <w:tcPr>
            <w:tcW w:w="2861" w:type="dxa"/>
          </w:tcPr>
          <w:p w:rsidR="00F01755" w:rsidRDefault="004D4D92" w:rsidP="009832C9">
            <w:pPr>
              <w:bidi w:val="0"/>
            </w:pPr>
            <w:r>
              <w:t>Component ID</w:t>
            </w:r>
          </w:p>
        </w:tc>
      </w:tr>
      <w:tr w:rsidR="00F01755" w:rsidTr="004D4D92">
        <w:tc>
          <w:tcPr>
            <w:tcW w:w="1059" w:type="dxa"/>
          </w:tcPr>
          <w:p w:rsidR="00F01755" w:rsidRDefault="009832C9" w:rsidP="009832C9">
            <w:pPr>
              <w:bidi w:val="0"/>
              <w:jc w:val="center"/>
            </w:pPr>
            <w:r>
              <w:t>Integer</w:t>
            </w:r>
          </w:p>
        </w:tc>
        <w:tc>
          <w:tcPr>
            <w:tcW w:w="2286" w:type="dxa"/>
          </w:tcPr>
          <w:p w:rsidR="00F01755" w:rsidRDefault="00280B63" w:rsidP="009832C9">
            <w:pPr>
              <w:bidi w:val="0"/>
              <w:jc w:val="center"/>
            </w:pPr>
            <w:r>
              <w:t>E</w:t>
            </w:r>
          </w:p>
        </w:tc>
        <w:tc>
          <w:tcPr>
            <w:tcW w:w="2266" w:type="dxa"/>
          </w:tcPr>
          <w:p w:rsidR="00F01755" w:rsidRDefault="00280B63" w:rsidP="009832C9">
            <w:pPr>
              <w:bidi w:val="0"/>
              <w:jc w:val="center"/>
            </w:pPr>
            <w:r>
              <w:t>15</w:t>
            </w:r>
          </w:p>
        </w:tc>
        <w:tc>
          <w:tcPr>
            <w:tcW w:w="2861" w:type="dxa"/>
          </w:tcPr>
          <w:p w:rsidR="00F01755"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R</w:t>
            </w:r>
          </w:p>
        </w:tc>
        <w:tc>
          <w:tcPr>
            <w:tcW w:w="2266" w:type="dxa"/>
          </w:tcPr>
          <w:p w:rsidR="009832C9" w:rsidRDefault="00280B63" w:rsidP="009832C9">
            <w:pPr>
              <w:bidi w:val="0"/>
              <w:jc w:val="center"/>
            </w:pPr>
            <w:r>
              <w:t>16</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S</w:t>
            </w:r>
          </w:p>
        </w:tc>
        <w:tc>
          <w:tcPr>
            <w:tcW w:w="2266" w:type="dxa"/>
          </w:tcPr>
          <w:p w:rsidR="009832C9" w:rsidRDefault="00280B63" w:rsidP="009832C9">
            <w:pPr>
              <w:bidi w:val="0"/>
              <w:jc w:val="center"/>
            </w:pPr>
            <w:r>
              <w:t>17</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I</w:t>
            </w:r>
          </w:p>
        </w:tc>
        <w:tc>
          <w:tcPr>
            <w:tcW w:w="2266" w:type="dxa"/>
          </w:tcPr>
          <w:p w:rsidR="009832C9" w:rsidRDefault="00280B63" w:rsidP="009832C9">
            <w:pPr>
              <w:bidi w:val="0"/>
              <w:jc w:val="center"/>
            </w:pPr>
            <w:r>
              <w:t>18</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IEN</w:t>
            </w:r>
          </w:p>
        </w:tc>
        <w:tc>
          <w:tcPr>
            <w:tcW w:w="2266" w:type="dxa"/>
          </w:tcPr>
          <w:p w:rsidR="009832C9" w:rsidRDefault="00280B63" w:rsidP="009832C9">
            <w:pPr>
              <w:bidi w:val="0"/>
              <w:jc w:val="center"/>
            </w:pPr>
            <w:r>
              <w:t>19</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FGI</w:t>
            </w:r>
          </w:p>
        </w:tc>
        <w:tc>
          <w:tcPr>
            <w:tcW w:w="2266" w:type="dxa"/>
          </w:tcPr>
          <w:p w:rsidR="009832C9" w:rsidRDefault="00280B63" w:rsidP="009832C9">
            <w:pPr>
              <w:bidi w:val="0"/>
              <w:jc w:val="center"/>
            </w:pPr>
            <w:r>
              <w:t>20</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FGO</w:t>
            </w:r>
          </w:p>
        </w:tc>
        <w:tc>
          <w:tcPr>
            <w:tcW w:w="2266" w:type="dxa"/>
          </w:tcPr>
          <w:p w:rsidR="009832C9" w:rsidRDefault="00280B63" w:rsidP="009832C9">
            <w:pPr>
              <w:bidi w:val="0"/>
              <w:jc w:val="center"/>
            </w:pPr>
            <w:r>
              <w:t>21</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TIMER</w:t>
            </w:r>
          </w:p>
        </w:tc>
        <w:tc>
          <w:tcPr>
            <w:tcW w:w="2266" w:type="dxa"/>
          </w:tcPr>
          <w:p w:rsidR="009832C9" w:rsidRDefault="00280B63" w:rsidP="009832C9">
            <w:pPr>
              <w:bidi w:val="0"/>
              <w:jc w:val="center"/>
            </w:pPr>
            <w:r>
              <w:t>22</w:t>
            </w:r>
          </w:p>
        </w:tc>
        <w:tc>
          <w:tcPr>
            <w:tcW w:w="2861" w:type="dxa"/>
          </w:tcPr>
          <w:p w:rsidR="009832C9" w:rsidRDefault="004D4D92" w:rsidP="009832C9">
            <w:pPr>
              <w:bidi w:val="0"/>
            </w:pPr>
            <w:r>
              <w:t>Component ID</w:t>
            </w:r>
          </w:p>
        </w:tc>
      </w:tr>
      <w:tr w:rsidR="009832C9" w:rsidTr="004D4D92">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UNREACHABLE</w:t>
            </w:r>
          </w:p>
        </w:tc>
        <w:tc>
          <w:tcPr>
            <w:tcW w:w="2266" w:type="dxa"/>
          </w:tcPr>
          <w:p w:rsidR="009832C9" w:rsidRDefault="00280B63" w:rsidP="009832C9">
            <w:pPr>
              <w:bidi w:val="0"/>
              <w:jc w:val="center"/>
            </w:pPr>
            <w:r>
              <w:t>-99</w:t>
            </w:r>
          </w:p>
        </w:tc>
        <w:tc>
          <w:tcPr>
            <w:tcW w:w="2861" w:type="dxa"/>
          </w:tcPr>
          <w:p w:rsidR="009832C9" w:rsidRDefault="004D4D92" w:rsidP="009832C9">
            <w:pPr>
              <w:bidi w:val="0"/>
            </w:pPr>
            <w:r>
              <w:t>Impossible data transfer</w:t>
            </w:r>
          </w:p>
        </w:tc>
      </w:tr>
      <w:tr w:rsidR="009832C9" w:rsidTr="00C84E25">
        <w:trPr>
          <w:trHeight w:val="60"/>
        </w:trPr>
        <w:tc>
          <w:tcPr>
            <w:tcW w:w="1059" w:type="dxa"/>
          </w:tcPr>
          <w:p w:rsidR="009832C9" w:rsidRDefault="009832C9" w:rsidP="009832C9">
            <w:pPr>
              <w:jc w:val="center"/>
            </w:pPr>
            <w:r w:rsidRPr="006A0FEF">
              <w:t>Integer</w:t>
            </w:r>
          </w:p>
        </w:tc>
        <w:tc>
          <w:tcPr>
            <w:tcW w:w="2286" w:type="dxa"/>
          </w:tcPr>
          <w:p w:rsidR="009832C9" w:rsidRDefault="00280B63" w:rsidP="009832C9">
            <w:pPr>
              <w:bidi w:val="0"/>
              <w:jc w:val="center"/>
            </w:pPr>
            <w:r>
              <w:t>TARGET_REACHED</w:t>
            </w:r>
          </w:p>
        </w:tc>
        <w:tc>
          <w:tcPr>
            <w:tcW w:w="2266" w:type="dxa"/>
          </w:tcPr>
          <w:p w:rsidR="009832C9" w:rsidRDefault="00280B63" w:rsidP="009832C9">
            <w:pPr>
              <w:bidi w:val="0"/>
              <w:jc w:val="center"/>
            </w:pPr>
            <w:r>
              <w:t>-1</w:t>
            </w:r>
          </w:p>
        </w:tc>
        <w:tc>
          <w:tcPr>
            <w:tcW w:w="2861" w:type="dxa"/>
          </w:tcPr>
          <w:p w:rsidR="009832C9" w:rsidRDefault="004D4D92" w:rsidP="00C84E25">
            <w:pPr>
              <w:keepNext/>
              <w:bidi w:val="0"/>
            </w:pPr>
            <w:r>
              <w:t>Data transfer complete</w:t>
            </w:r>
          </w:p>
        </w:tc>
      </w:tr>
    </w:tbl>
    <w:p w:rsidR="00F01755" w:rsidRPr="006B07F5" w:rsidRDefault="00C84E25" w:rsidP="00C84E25">
      <w:pPr>
        <w:pStyle w:val="Caption"/>
        <w:bidi w:val="0"/>
      </w:pPr>
      <w:r>
        <w:t xml:space="preserve">Table </w:t>
      </w:r>
      <w:fldSimple w:instr=" STYLEREF 1 \s ">
        <w:r w:rsidR="0052663E">
          <w:rPr>
            <w:rFonts w:hint="cs"/>
            <w:noProof/>
            <w:cs/>
          </w:rPr>
          <w:t>‎</w:t>
        </w:r>
        <w:r w:rsidR="0052663E">
          <w:rPr>
            <w:noProof/>
          </w:rPr>
          <w:t>4</w:t>
        </w:r>
      </w:fldSimple>
      <w:r w:rsidR="0052663E">
        <w:noBreakHyphen/>
      </w:r>
      <w:fldSimple w:instr=" SEQ Table \* ARABIC \s 1 ">
        <w:r w:rsidR="0052663E">
          <w:rPr>
            <w:noProof/>
          </w:rPr>
          <w:t>1</w:t>
        </w:r>
      </w:fldSimple>
      <w:r>
        <w:rPr>
          <w:noProof/>
        </w:rPr>
        <w:t>: System constants and values</w:t>
      </w:r>
    </w:p>
    <w:p w:rsidR="006B07F5" w:rsidRDefault="006B07F5" w:rsidP="006B07F5">
      <w:pPr>
        <w:pStyle w:val="Heading6"/>
        <w:bidi w:val="0"/>
      </w:pPr>
      <w:bookmarkStart w:id="109" w:name="_Value"/>
      <w:bookmarkEnd w:id="109"/>
      <w:r>
        <w:lastRenderedPageBreak/>
        <w:t>Value</w:t>
      </w:r>
    </w:p>
    <w:p w:rsidR="006B07F5" w:rsidRPr="006B07F5" w:rsidRDefault="00A32B81" w:rsidP="00653211">
      <w:pPr>
        <w:bidi w:val="0"/>
        <w:jc w:val="both"/>
      </w:pPr>
      <w:r>
        <w:t xml:space="preserve">Implements the </w:t>
      </w:r>
      <w:hyperlink w:anchor="_Constants_(Interface)" w:history="1">
        <w:r w:rsidR="005D77D7" w:rsidRPr="005D77D7">
          <w:rPr>
            <w:rStyle w:val="Hyperlink"/>
          </w:rPr>
          <w:t>Constants</w:t>
        </w:r>
      </w:hyperlink>
      <w:r w:rsidR="005D77D7">
        <w:t xml:space="preserve"> interface. An object of the Value class represents a numerical value. The numerical value is stored in a binary representation, implemented as an array of Boolean variables. </w:t>
      </w:r>
      <w:r w:rsidR="00F2074F">
        <w:t xml:space="preserve">The binary value has a configurable number of bits. Smaller numbers do not reduce the number of bits. They instead fill the free bits with leading zeroes. </w:t>
      </w:r>
      <w:r w:rsidR="005D77D7">
        <w:t>A value can be set or accessed using decimal (</w:t>
      </w:r>
      <w:r w:rsidR="00653211">
        <w:t>integer) or hexadecimal (s</w:t>
      </w:r>
      <w:r w:rsidR="005D77D7">
        <w:t xml:space="preserve">tring) representations. In its binary representation, parts of the value can be accessed by providing a specific bit or a range of bits. Parts of the value can be set or accessed in decimal or hexadecimal representations. </w:t>
      </w:r>
      <w:r w:rsidR="00F2074F">
        <w:t>The Value class can be used as a representation converter, and it supports negative values. In its binary representation, a negative value is defined using 2's complement, calculated using the specified amount of bits.</w:t>
      </w:r>
    </w:p>
    <w:p w:rsidR="006B07F5" w:rsidRDefault="006B07F5" w:rsidP="006B07F5">
      <w:pPr>
        <w:pStyle w:val="Heading6"/>
        <w:bidi w:val="0"/>
      </w:pPr>
      <w:bookmarkStart w:id="110" w:name="_DataTransferMap"/>
      <w:bookmarkEnd w:id="110"/>
      <w:proofErr w:type="spellStart"/>
      <w:r>
        <w:t>DataTransferMap</w:t>
      </w:r>
      <w:proofErr w:type="spellEnd"/>
    </w:p>
    <w:p w:rsidR="00336B2C" w:rsidRDefault="00D87643" w:rsidP="00655726">
      <w:pPr>
        <w:bidi w:val="0"/>
        <w:jc w:val="both"/>
      </w:pPr>
      <w:r>
        <w:t xml:space="preserve">Implements the </w:t>
      </w:r>
      <w:hyperlink w:anchor="_Constants_(Interface)" w:history="1">
        <w:r w:rsidRPr="005D77D7">
          <w:rPr>
            <w:rStyle w:val="Hyperlink"/>
          </w:rPr>
          <w:t>Constants</w:t>
        </w:r>
      </w:hyperlink>
      <w:r>
        <w:t xml:space="preserve"> interface. The data transfer map is a 2-dimensional array that defines the route used when transferring data from one component to another. The rows and columns represent the components</w:t>
      </w:r>
      <w:r w:rsidR="00902230">
        <w:t xml:space="preserve">, where any component is represented by the index matching its ID. The rows represent the components currently holding the data, the columns represent the components the data is transferred to and the intersections represent the next component in the data route. In addition, any intersection can hold the status values of </w:t>
      </w:r>
      <w:r w:rsidR="00902230" w:rsidRPr="00902230">
        <w:t>TARGET_REACHED</w:t>
      </w:r>
      <w:r w:rsidR="00902230">
        <w:t xml:space="preserve">, if the current component is the same as the target component, or UNREACHABLE if no route exist to transfer the data from the current component to the target. </w:t>
      </w:r>
      <w:r w:rsidR="00085DBA">
        <w:t xml:space="preserve">Some components </w:t>
      </w:r>
      <w:r w:rsidR="00A06881">
        <w:t>cannot</w:t>
      </w:r>
      <w:r w:rsidR="00085DBA">
        <w:t xml:space="preserve"> hold data and therefore </w:t>
      </w:r>
      <w:r w:rsidR="00A06881">
        <w:t>cannot</w:t>
      </w:r>
      <w:r w:rsidR="00085DBA">
        <w:t xml:space="preserve"> be used as targets. The transfer map is filled using a two-step algorithm. At first, all intersections of a row and column with the same index are marked as </w:t>
      </w:r>
      <w:r w:rsidR="00085DBA" w:rsidRPr="00085DBA">
        <w:t>TARGET_REACHED</w:t>
      </w:r>
      <w:r w:rsidR="00085DBA">
        <w:t xml:space="preserve"> and the rest are marked as UNREACHABLE. In the second step, the </w:t>
      </w:r>
      <w:hyperlink w:anchor="_DataTransferMap.csv" w:history="1">
        <w:r w:rsidR="00085DBA" w:rsidRPr="00085DBA">
          <w:rPr>
            <w:rStyle w:val="Hyperlink"/>
          </w:rPr>
          <w:t>DataTransferMap.csv</w:t>
        </w:r>
      </w:hyperlink>
      <w:r w:rsidR="00085DBA">
        <w:t xml:space="preserve"> file is loaded and used to update the map. Only intersections differ</w:t>
      </w:r>
      <w:r w:rsidR="00655726">
        <w:t>ent from the default are required to be written in the</w:t>
      </w:r>
      <w:r w:rsidR="00085DBA">
        <w:t xml:space="preserve"> DataTransferMap.csv file</w:t>
      </w:r>
      <w:r w:rsidR="00655726">
        <w:t>, but no error occurs if a line in the file is the same as an existing intersection value.</w:t>
      </w:r>
    </w:p>
    <w:p w:rsidR="00A559BD" w:rsidRDefault="00A559BD" w:rsidP="00A559BD">
      <w:pPr>
        <w:bidi w:val="0"/>
        <w:jc w:val="both"/>
      </w:pPr>
      <w:r>
        <w:t xml:space="preserve">To facilitate use, the </w:t>
      </w:r>
      <w:hyperlink w:anchor="_ALU" w:history="1">
        <w:r w:rsidRPr="00A559BD">
          <w:rPr>
            <w:rStyle w:val="Hyperlink"/>
          </w:rPr>
          <w:t>ALU</w:t>
        </w:r>
      </w:hyperlink>
      <w:r>
        <w:t xml:space="preserve"> is </w:t>
      </w:r>
      <w:r w:rsidR="005C3466">
        <w:t>defined as a single component in addition to the definition of each of his inputs and outputs. Whenever the ALU is set as the target, the transfer map will automatically route towards the correct input of the ALU. If the ALU is set as the current component, the transfer map will refer to it as if it was the ALU output.</w:t>
      </w:r>
    </w:p>
    <w:p w:rsidR="005C3466" w:rsidRDefault="005C3466" w:rsidP="005C3466">
      <w:pPr>
        <w:bidi w:val="0"/>
        <w:jc w:val="both"/>
      </w:pPr>
      <w:r>
        <w:t>For backwards compatibility, TR and TR0 share the same ID, and are represented by the same entrance in the transfer map.</w:t>
      </w:r>
    </w:p>
    <w:p w:rsidR="00336B2C" w:rsidRDefault="00655726" w:rsidP="003374F7">
      <w:pPr>
        <w:bidi w:val="0"/>
        <w:jc w:val="both"/>
      </w:pPr>
      <w:r>
        <w:t xml:space="preserve">The </w:t>
      </w:r>
      <w:r w:rsidR="0052663E">
        <w:t>default</w:t>
      </w:r>
      <w:r w:rsidR="00336B2C">
        <w:t xml:space="preserve"> </w:t>
      </w:r>
      <w:r>
        <w:t>transfer map</w:t>
      </w:r>
      <w:r w:rsidR="003374F7">
        <w:t>,</w:t>
      </w:r>
      <w:r>
        <w:t xml:space="preserve"> supporting </w:t>
      </w:r>
      <w:r w:rsidR="00336B2C">
        <w:t xml:space="preserve">the </w:t>
      </w:r>
      <w:hyperlink w:anchor="_M._Morris_Mano" w:history="1">
        <w:r w:rsidR="003374F7">
          <w:rPr>
            <w:rStyle w:val="Hyperlink"/>
          </w:rPr>
          <w:t>M. Morris</w:t>
        </w:r>
        <w:r w:rsidR="003374F7" w:rsidRPr="003374F7">
          <w:rPr>
            <w:rStyle w:val="Hyperlink"/>
          </w:rPr>
          <w:t xml:space="preserve"> Man</w:t>
        </w:r>
        <w:r w:rsidR="003374F7" w:rsidRPr="003374F7">
          <w:rPr>
            <w:rStyle w:val="Hyperlink"/>
          </w:rPr>
          <w:t>o</w:t>
        </w:r>
        <w:r w:rsidR="003374F7" w:rsidRPr="003374F7">
          <w:rPr>
            <w:rStyle w:val="Hyperlink"/>
          </w:rPr>
          <w:t xml:space="preserve"> architecture</w:t>
        </w:r>
      </w:hyperlink>
      <w:r w:rsidR="003374F7">
        <w:t>,</w:t>
      </w:r>
      <w:r w:rsidR="00336B2C">
        <w:t xml:space="preserve"> appears in the next page</w:t>
      </w:r>
      <w:r w:rsidR="0052663E">
        <w:t xml:space="preserve"> (</w:t>
      </w:r>
      <w:r w:rsidR="0052663E">
        <w:fldChar w:fldCharType="begin"/>
      </w:r>
      <w:r w:rsidR="0052663E">
        <w:instrText xml:space="preserve"> REF _Ref369342653 \h </w:instrText>
      </w:r>
      <w:r w:rsidR="0052663E">
        <w:fldChar w:fldCharType="separate"/>
      </w:r>
      <w:r w:rsidR="0052663E">
        <w:t>T</w:t>
      </w:r>
      <w:r w:rsidR="0052663E">
        <w:t>a</w:t>
      </w:r>
      <w:r w:rsidR="0052663E">
        <w:t xml:space="preserve">ble </w:t>
      </w:r>
      <w:r w:rsidR="0052663E">
        <w:rPr>
          <w:rFonts w:hint="cs"/>
          <w:noProof/>
          <w:cs/>
        </w:rPr>
        <w:t>‎</w:t>
      </w:r>
      <w:r w:rsidR="0052663E">
        <w:rPr>
          <w:noProof/>
        </w:rPr>
        <w:t>4</w:t>
      </w:r>
      <w:r w:rsidR="0052663E">
        <w:noBreakHyphen/>
      </w:r>
      <w:r w:rsidR="0052663E">
        <w:rPr>
          <w:noProof/>
        </w:rPr>
        <w:t>2</w:t>
      </w:r>
      <w:r w:rsidR="0052663E">
        <w:fldChar w:fldCharType="end"/>
      </w:r>
      <w:r w:rsidR="0052663E">
        <w:t>)</w:t>
      </w:r>
      <w:r w:rsidR="00336B2C">
        <w:t>.</w:t>
      </w:r>
    </w:p>
    <w:p w:rsidR="00336B2C" w:rsidRDefault="00336B2C" w:rsidP="00336B2C">
      <w:pPr>
        <w:bidi w:val="0"/>
      </w:pPr>
    </w:p>
    <w:p w:rsidR="00336B2C" w:rsidRDefault="00336B2C" w:rsidP="00336B2C">
      <w:pPr>
        <w:bidi w:val="0"/>
        <w:sectPr w:rsidR="00336B2C" w:rsidSect="004C0719">
          <w:headerReference w:type="first" r:id="rId18"/>
          <w:pgSz w:w="11906" w:h="16838"/>
          <w:pgMar w:top="1440" w:right="1800" w:bottom="1440" w:left="1800" w:header="708" w:footer="708" w:gutter="0"/>
          <w:cols w:space="708"/>
          <w:bidi/>
          <w:rtlGutter/>
          <w:docGrid w:linePitch="360"/>
        </w:sectPr>
      </w:pPr>
    </w:p>
    <w:p w:rsidR="0052663E" w:rsidRDefault="0052663E" w:rsidP="0052663E">
      <w:pPr>
        <w:pStyle w:val="Caption"/>
        <w:keepNext/>
        <w:bidi w:val="0"/>
      </w:pPr>
      <w:bookmarkStart w:id="111" w:name="_Ref369342653"/>
      <w:r>
        <w:lastRenderedPageBreak/>
        <w:t xml:space="preserve">Table </w:t>
      </w:r>
      <w:fldSimple w:instr=" STYLEREF 1 \s ">
        <w:r>
          <w:rPr>
            <w:rFonts w:hint="cs"/>
            <w:noProof/>
            <w:cs/>
          </w:rPr>
          <w:t>‎</w:t>
        </w:r>
        <w:r>
          <w:rPr>
            <w:noProof/>
          </w:rPr>
          <w:t>4</w:t>
        </w:r>
      </w:fldSimple>
      <w:r>
        <w:noBreakHyphen/>
      </w:r>
      <w:fldSimple w:instr=" SEQ Table \* ARABIC \s 1 ">
        <w:r>
          <w:rPr>
            <w:noProof/>
          </w:rPr>
          <w:t>2</w:t>
        </w:r>
      </w:fldSimple>
      <w:bookmarkEnd w:id="111"/>
      <w:r>
        <w:rPr>
          <w:noProof/>
        </w:rPr>
        <w:t xml:space="preserve">: </w:t>
      </w:r>
      <w:r w:rsidRPr="00DA0A86">
        <w:rPr>
          <w:noProof/>
        </w:rPr>
        <w:t>Data transfer map</w:t>
      </w:r>
    </w:p>
    <w:tbl>
      <w:tblPr>
        <w:tblStyle w:val="TableGrid"/>
        <w:tblpPr w:leftFromText="180" w:rightFromText="180" w:vertAnchor="text" w:horzAnchor="margin" w:tblpY="-1110"/>
        <w:tblW w:w="5000" w:type="pct"/>
        <w:tblLook w:val="04A0"/>
      </w:tblPr>
      <w:tblGrid>
        <w:gridCol w:w="1187"/>
        <w:gridCol w:w="925"/>
        <w:gridCol w:w="925"/>
        <w:gridCol w:w="925"/>
        <w:gridCol w:w="1002"/>
        <w:gridCol w:w="818"/>
        <w:gridCol w:w="818"/>
        <w:gridCol w:w="818"/>
        <w:gridCol w:w="822"/>
        <w:gridCol w:w="822"/>
        <w:gridCol w:w="1002"/>
        <w:gridCol w:w="822"/>
        <w:gridCol w:w="822"/>
        <w:gridCol w:w="822"/>
        <w:gridCol w:w="822"/>
        <w:gridCol w:w="822"/>
      </w:tblGrid>
      <w:tr w:rsidR="00D32C18" w:rsidRPr="00D32C18" w:rsidTr="0052663E">
        <w:trPr>
          <w:cantSplit/>
          <w:trHeight w:val="1860"/>
        </w:trPr>
        <w:tc>
          <w:tcPr>
            <w:tcW w:w="419" w:type="pct"/>
            <w:tcBorders>
              <w:top w:val="nil"/>
              <w:left w:val="nil"/>
              <w:tl2br w:val="single" w:sz="4" w:space="0" w:color="auto"/>
            </w:tcBorders>
            <w:vAlign w:val="center"/>
          </w:tcPr>
          <w:p w:rsidR="00A559BD" w:rsidRPr="00D32C18" w:rsidRDefault="005C3466" w:rsidP="0052663E">
            <w:pPr>
              <w:bidi w:val="0"/>
              <w:jc w:val="right"/>
              <w:rPr>
                <w:sz w:val="20"/>
                <w:szCs w:val="20"/>
              </w:rPr>
            </w:pPr>
            <w:r w:rsidRPr="00D32C18">
              <w:rPr>
                <w:sz w:val="20"/>
                <w:szCs w:val="20"/>
              </w:rPr>
              <w:t>Target</w:t>
            </w:r>
          </w:p>
          <w:p w:rsidR="005C3466" w:rsidRPr="00D32C18" w:rsidRDefault="005C3466" w:rsidP="0052663E">
            <w:pPr>
              <w:bidi w:val="0"/>
              <w:jc w:val="right"/>
              <w:rPr>
                <w:sz w:val="20"/>
                <w:szCs w:val="20"/>
              </w:rPr>
            </w:pPr>
          </w:p>
          <w:p w:rsidR="005C3466" w:rsidRPr="00D32C18" w:rsidRDefault="005C3466" w:rsidP="0052663E">
            <w:pPr>
              <w:bidi w:val="0"/>
              <w:jc w:val="right"/>
              <w:rPr>
                <w:sz w:val="20"/>
                <w:szCs w:val="20"/>
              </w:rPr>
            </w:pPr>
          </w:p>
          <w:p w:rsidR="005C3466" w:rsidRPr="00D32C18" w:rsidRDefault="005C3466" w:rsidP="0052663E">
            <w:pPr>
              <w:bidi w:val="0"/>
              <w:rPr>
                <w:sz w:val="20"/>
                <w:szCs w:val="20"/>
              </w:rPr>
            </w:pPr>
          </w:p>
          <w:p w:rsidR="005C3466" w:rsidRPr="00D32C18" w:rsidRDefault="005C3466" w:rsidP="0052663E">
            <w:pPr>
              <w:bidi w:val="0"/>
              <w:rPr>
                <w:sz w:val="20"/>
                <w:szCs w:val="20"/>
              </w:rPr>
            </w:pPr>
            <w:r w:rsidRPr="00D32C18">
              <w:rPr>
                <w:sz w:val="20"/>
                <w:szCs w:val="20"/>
              </w:rPr>
              <w:t>Current</w:t>
            </w:r>
          </w:p>
        </w:tc>
        <w:tc>
          <w:tcPr>
            <w:tcW w:w="326"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LU</w:t>
            </w:r>
          </w:p>
        </w:tc>
        <w:tc>
          <w:tcPr>
            <w:tcW w:w="326"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LU_IN0</w:t>
            </w:r>
          </w:p>
        </w:tc>
        <w:tc>
          <w:tcPr>
            <w:tcW w:w="326"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LU_IN1</w:t>
            </w:r>
          </w:p>
        </w:tc>
        <w:tc>
          <w:tcPr>
            <w:tcW w:w="353"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LU_OUT</w:t>
            </w:r>
          </w:p>
        </w:tc>
        <w:tc>
          <w:tcPr>
            <w:tcW w:w="289"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M</w:t>
            </w:r>
          </w:p>
        </w:tc>
        <w:tc>
          <w:tcPr>
            <w:tcW w:w="289"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BUS</w:t>
            </w:r>
          </w:p>
        </w:tc>
        <w:tc>
          <w:tcPr>
            <w:tcW w:w="289"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R</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PC</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D</w:t>
            </w:r>
            <w:r w:rsidR="00971DEF" w:rsidRPr="00D32C18">
              <w:rPr>
                <w:sz w:val="20"/>
                <w:szCs w:val="20"/>
              </w:rPr>
              <w:t>R</w:t>
            </w:r>
          </w:p>
        </w:tc>
        <w:tc>
          <w:tcPr>
            <w:tcW w:w="353"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AC</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IR</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TR0</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TR1</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INPR</w:t>
            </w:r>
          </w:p>
        </w:tc>
        <w:tc>
          <w:tcPr>
            <w:tcW w:w="290" w:type="pct"/>
            <w:textDirection w:val="tbRl"/>
            <w:vAlign w:val="center"/>
          </w:tcPr>
          <w:p w:rsidR="00A559BD" w:rsidRPr="00D32C18" w:rsidRDefault="00A559BD" w:rsidP="0052663E">
            <w:pPr>
              <w:bidi w:val="0"/>
              <w:ind w:left="113" w:right="113"/>
              <w:jc w:val="center"/>
              <w:rPr>
                <w:sz w:val="20"/>
                <w:szCs w:val="20"/>
              </w:rPr>
            </w:pPr>
            <w:r w:rsidRPr="00D32C18">
              <w:rPr>
                <w:sz w:val="20"/>
                <w:szCs w:val="20"/>
              </w:rPr>
              <w:t>OUTR</w:t>
            </w:r>
          </w:p>
        </w:tc>
      </w:tr>
      <w:tr w:rsidR="00971DEF"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ALU</w:t>
            </w:r>
          </w:p>
        </w:tc>
        <w:tc>
          <w:tcPr>
            <w:tcW w:w="326" w:type="pct"/>
            <w:shd w:val="clear" w:color="auto" w:fill="C2D69B" w:themeFill="accent3"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C2D69B" w:themeFill="accent3"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C</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r>
      <w:tr w:rsidR="00971DEF"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ALU_IN0</w:t>
            </w:r>
          </w:p>
        </w:tc>
        <w:tc>
          <w:tcPr>
            <w:tcW w:w="326" w:type="pct"/>
            <w:shd w:val="clear" w:color="auto" w:fill="C2D69B" w:themeFill="accent3" w:themeFillTint="99"/>
            <w:vAlign w:val="center"/>
          </w:tcPr>
          <w:p w:rsidR="00A559BD" w:rsidRPr="00D32C18" w:rsidRDefault="00A559BD" w:rsidP="0052663E">
            <w:pPr>
              <w:bidi w:val="0"/>
              <w:jc w:val="center"/>
              <w:rPr>
                <w:sz w:val="20"/>
                <w:szCs w:val="20"/>
              </w:rPr>
            </w:pPr>
          </w:p>
        </w:tc>
        <w:tc>
          <w:tcPr>
            <w:tcW w:w="326" w:type="pct"/>
            <w:shd w:val="clear" w:color="auto" w:fill="C2D69B" w:themeFill="accent3"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OUT</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OUT</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r>
      <w:tr w:rsidR="00971DEF"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ALU_IN1</w:t>
            </w:r>
          </w:p>
        </w:tc>
        <w:tc>
          <w:tcPr>
            <w:tcW w:w="326" w:type="pct"/>
            <w:shd w:val="clear" w:color="auto" w:fill="C2D69B" w:themeFill="accent3"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C2D69B" w:themeFill="accent3"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OUT</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OUT</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r>
      <w:tr w:rsidR="00971DEF"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ALU_OUT</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C2D69B" w:themeFill="accent3"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C</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r>
      <w:tr w:rsidR="00971DEF"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M</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C2D69B" w:themeFill="accent3"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971DEF"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BUS</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M</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R</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PC</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DR</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IR</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TR0</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TR1</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OUTR</w:t>
            </w:r>
          </w:p>
        </w:tc>
      </w:tr>
      <w:tr w:rsidR="00971DEF"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AR</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971DEF"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PC</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D32C18"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DR</w:t>
            </w: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0</w:t>
            </w: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0</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0</w:t>
            </w: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0</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D32C18"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AC</w:t>
            </w: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971DEF"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IR</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D32C18" w:rsidRPr="00D32C18" w:rsidTr="0052663E">
        <w:trPr>
          <w:trHeight w:val="431"/>
        </w:trPr>
        <w:tc>
          <w:tcPr>
            <w:tcW w:w="419" w:type="pct"/>
            <w:vAlign w:val="center"/>
          </w:tcPr>
          <w:p w:rsidR="00A559BD" w:rsidRPr="00D32C18" w:rsidRDefault="00A559BD" w:rsidP="0052663E">
            <w:pPr>
              <w:bidi w:val="0"/>
              <w:jc w:val="center"/>
              <w:rPr>
                <w:sz w:val="20"/>
                <w:szCs w:val="20"/>
              </w:rPr>
            </w:pPr>
            <w:r w:rsidRPr="00D32C18">
              <w:rPr>
                <w:sz w:val="20"/>
                <w:szCs w:val="20"/>
              </w:rPr>
              <w:t>TR0</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D32C18" w:rsidRPr="00D32C18" w:rsidTr="0052663E">
        <w:trPr>
          <w:trHeight w:val="451"/>
        </w:trPr>
        <w:tc>
          <w:tcPr>
            <w:tcW w:w="419" w:type="pct"/>
            <w:vAlign w:val="center"/>
          </w:tcPr>
          <w:p w:rsidR="00A559BD" w:rsidRPr="00D32C18" w:rsidRDefault="00A559BD" w:rsidP="0052663E">
            <w:pPr>
              <w:bidi w:val="0"/>
              <w:jc w:val="center"/>
              <w:rPr>
                <w:sz w:val="20"/>
                <w:szCs w:val="20"/>
              </w:rPr>
            </w:pPr>
            <w:r w:rsidRPr="00D32C18">
              <w:rPr>
                <w:sz w:val="20"/>
                <w:szCs w:val="20"/>
              </w:rPr>
              <w:t>TR1</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BUS</w:t>
            </w:r>
          </w:p>
        </w:tc>
      </w:tr>
      <w:tr w:rsidR="00971DEF" w:rsidRPr="00D32C18" w:rsidTr="0052663E">
        <w:trPr>
          <w:trHeight w:val="454"/>
        </w:trPr>
        <w:tc>
          <w:tcPr>
            <w:tcW w:w="419" w:type="pct"/>
            <w:vAlign w:val="center"/>
          </w:tcPr>
          <w:p w:rsidR="00A559BD" w:rsidRPr="00D32C18" w:rsidRDefault="00A559BD" w:rsidP="0052663E">
            <w:pPr>
              <w:bidi w:val="0"/>
              <w:jc w:val="center"/>
              <w:rPr>
                <w:sz w:val="20"/>
                <w:szCs w:val="20"/>
              </w:rPr>
            </w:pPr>
            <w:r w:rsidRPr="00D32C18">
              <w:rPr>
                <w:sz w:val="20"/>
                <w:szCs w:val="20"/>
              </w:rPr>
              <w:t>INPR</w:t>
            </w: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FFFFFF" w:themeFill="background1"/>
            <w:vAlign w:val="center"/>
          </w:tcPr>
          <w:p w:rsidR="00A559BD" w:rsidRPr="00D32C18" w:rsidRDefault="00971DEF" w:rsidP="0052663E">
            <w:pPr>
              <w:bidi w:val="0"/>
              <w:jc w:val="center"/>
              <w:rPr>
                <w:sz w:val="20"/>
                <w:szCs w:val="20"/>
              </w:rPr>
            </w:pPr>
            <w:r w:rsidRPr="00D32C18">
              <w:rPr>
                <w:sz w:val="20"/>
                <w:szCs w:val="20"/>
              </w:rPr>
              <w:t>ALU_IN1</w:t>
            </w: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C2D69B" w:themeFill="accent3"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r>
      <w:tr w:rsidR="00971DEF" w:rsidRPr="00D32C18" w:rsidTr="0052663E">
        <w:trPr>
          <w:trHeight w:val="454"/>
        </w:trPr>
        <w:tc>
          <w:tcPr>
            <w:tcW w:w="419" w:type="pct"/>
            <w:vAlign w:val="center"/>
          </w:tcPr>
          <w:p w:rsidR="00A559BD" w:rsidRPr="00D32C18" w:rsidRDefault="00A559BD" w:rsidP="0052663E">
            <w:pPr>
              <w:bidi w:val="0"/>
              <w:jc w:val="center"/>
              <w:rPr>
                <w:sz w:val="20"/>
                <w:szCs w:val="20"/>
              </w:rPr>
            </w:pPr>
            <w:r w:rsidRPr="00D32C18">
              <w:rPr>
                <w:sz w:val="20"/>
                <w:szCs w:val="20"/>
              </w:rPr>
              <w:t>OUTR</w:t>
            </w: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26"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89"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353"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D99594" w:themeFill="accent2" w:themeFillTint="99"/>
            <w:vAlign w:val="center"/>
          </w:tcPr>
          <w:p w:rsidR="00A559BD" w:rsidRPr="00D32C18" w:rsidRDefault="00A559BD" w:rsidP="0052663E">
            <w:pPr>
              <w:bidi w:val="0"/>
              <w:jc w:val="center"/>
              <w:rPr>
                <w:sz w:val="20"/>
                <w:szCs w:val="20"/>
              </w:rPr>
            </w:pPr>
          </w:p>
        </w:tc>
        <w:tc>
          <w:tcPr>
            <w:tcW w:w="290" w:type="pct"/>
            <w:shd w:val="clear" w:color="auto" w:fill="C2D69B" w:themeFill="accent3" w:themeFillTint="99"/>
            <w:vAlign w:val="center"/>
          </w:tcPr>
          <w:p w:rsidR="00A559BD" w:rsidRPr="00D32C18" w:rsidRDefault="00A559BD" w:rsidP="0052663E">
            <w:pPr>
              <w:keepNext/>
              <w:bidi w:val="0"/>
              <w:jc w:val="center"/>
              <w:rPr>
                <w:sz w:val="20"/>
                <w:szCs w:val="20"/>
              </w:rPr>
            </w:pPr>
          </w:p>
        </w:tc>
      </w:tr>
    </w:tbl>
    <w:p w:rsidR="00336B2C" w:rsidRDefault="00A559BD" w:rsidP="00A559BD">
      <w:pPr>
        <w:pStyle w:val="ListParagraph"/>
        <w:numPr>
          <w:ilvl w:val="0"/>
          <w:numId w:val="12"/>
        </w:numPr>
        <w:bidi w:val="0"/>
      </w:pPr>
      <w:r w:rsidRPr="005C3466">
        <w:rPr>
          <w:shd w:val="clear" w:color="auto" w:fill="C2D69B" w:themeFill="accent3" w:themeFillTint="99"/>
        </w:rPr>
        <w:t>Green</w:t>
      </w:r>
      <w:r>
        <w:t xml:space="preserve"> – Target reached</w:t>
      </w:r>
    </w:p>
    <w:p w:rsidR="00A559BD" w:rsidRDefault="00A559BD" w:rsidP="00A559BD">
      <w:pPr>
        <w:pStyle w:val="ListParagraph"/>
        <w:numPr>
          <w:ilvl w:val="0"/>
          <w:numId w:val="12"/>
        </w:numPr>
        <w:bidi w:val="0"/>
      </w:pPr>
      <w:r w:rsidRPr="005C3466">
        <w:rPr>
          <w:shd w:val="clear" w:color="auto" w:fill="D99594" w:themeFill="accent2" w:themeFillTint="99"/>
        </w:rPr>
        <w:t>Red</w:t>
      </w:r>
      <w:r>
        <w:t xml:space="preserve"> – Unreachable</w:t>
      </w:r>
    </w:p>
    <w:p w:rsidR="00A559BD" w:rsidRDefault="00A559BD" w:rsidP="00A559BD">
      <w:pPr>
        <w:bidi w:val="0"/>
        <w:sectPr w:rsidR="00A559BD" w:rsidSect="00A559BD">
          <w:pgSz w:w="16838" w:h="11906" w:orient="landscape"/>
          <w:pgMar w:top="1800" w:right="1440" w:bottom="851" w:left="1440" w:header="708" w:footer="708" w:gutter="0"/>
          <w:cols w:space="708"/>
          <w:titlePg/>
          <w:bidi/>
          <w:rtlGutter/>
          <w:docGrid w:linePitch="360"/>
        </w:sectPr>
      </w:pPr>
    </w:p>
    <w:p w:rsidR="006B07F5" w:rsidRDefault="006B07F5" w:rsidP="006B07F5">
      <w:pPr>
        <w:pStyle w:val="Heading6"/>
        <w:bidi w:val="0"/>
      </w:pPr>
      <w:bookmarkStart w:id="112" w:name="_ProgramLine"/>
      <w:bookmarkEnd w:id="112"/>
      <w:proofErr w:type="spellStart"/>
      <w:r>
        <w:lastRenderedPageBreak/>
        <w:t>ProgramLine</w:t>
      </w:r>
      <w:proofErr w:type="spellEnd"/>
    </w:p>
    <w:p w:rsidR="006B07F5" w:rsidRPr="006B07F5" w:rsidRDefault="00A7158A" w:rsidP="001F3433">
      <w:pPr>
        <w:bidi w:val="0"/>
        <w:jc w:val="both"/>
      </w:pPr>
      <w:r>
        <w:t xml:space="preserve">Implements the </w:t>
      </w:r>
      <w:hyperlink w:anchor="_Constants_(Interface)" w:history="1">
        <w:r w:rsidRPr="005D77D7">
          <w:rPr>
            <w:rStyle w:val="Hyperlink"/>
          </w:rPr>
          <w:t>Constants</w:t>
        </w:r>
      </w:hyperlink>
      <w:r>
        <w:t xml:space="preserve"> interface.</w:t>
      </w:r>
      <w:r w:rsidR="001F3433">
        <w:t xml:space="preserve"> A program line object stores one assembly command. The command is represented by the binary representation of the command, the binary representation of the command's memory address and a string containing the assembly command as it appeared in the </w:t>
      </w:r>
      <w:hyperlink w:anchor="_Program.csv_1" w:history="1">
        <w:r w:rsidR="001F3433" w:rsidRPr="001F3433">
          <w:rPr>
            <w:rStyle w:val="Hyperlink"/>
          </w:rPr>
          <w:t>Program.csv</w:t>
        </w:r>
      </w:hyperlink>
      <w:r w:rsidR="001F3433">
        <w:t xml:space="preserve"> file.</w:t>
      </w:r>
    </w:p>
    <w:p w:rsidR="006B07F5" w:rsidRDefault="006B07F5" w:rsidP="006B07F5">
      <w:pPr>
        <w:pStyle w:val="Heading6"/>
        <w:bidi w:val="0"/>
      </w:pPr>
      <w:bookmarkStart w:id="113" w:name="_Program"/>
      <w:bookmarkEnd w:id="113"/>
      <w:r>
        <w:t>Program</w:t>
      </w:r>
    </w:p>
    <w:p w:rsidR="006B07F5" w:rsidRPr="006B07F5" w:rsidRDefault="001F3433" w:rsidP="006B07F5">
      <w:pPr>
        <w:bidi w:val="0"/>
        <w:jc w:val="both"/>
      </w:pPr>
      <w:r>
        <w:t xml:space="preserve">A program object stores a complete program </w:t>
      </w:r>
      <w:r w:rsidR="00644BEE">
        <w:t xml:space="preserve">as a list of </w:t>
      </w:r>
      <w:hyperlink w:anchor="_ProgramLine" w:history="1">
        <w:r w:rsidR="00644BEE" w:rsidRPr="00644BEE">
          <w:rPr>
            <w:rStyle w:val="Hyperlink"/>
          </w:rPr>
          <w:t>program lines</w:t>
        </w:r>
      </w:hyperlink>
      <w:r w:rsidR="00644BEE">
        <w:t xml:space="preserve">. The objective of this class is to </w:t>
      </w:r>
      <w:r w:rsidR="004A0627">
        <w:t>serve as a list with no set size. Once all the program lines were loaded, the Program can convert the list into a workable array with a well defined length and indices.</w:t>
      </w:r>
    </w:p>
    <w:p w:rsidR="006B07F5" w:rsidRDefault="00DE274F" w:rsidP="006B07F5">
      <w:pPr>
        <w:pStyle w:val="Heading6"/>
        <w:bidi w:val="0"/>
      </w:pPr>
      <w:bookmarkStart w:id="114" w:name="_Processor"/>
      <w:bookmarkEnd w:id="114"/>
      <w:r>
        <w:t>Processor</w:t>
      </w:r>
    </w:p>
    <w:p w:rsidR="006B07F5" w:rsidRDefault="00A7158A" w:rsidP="006B07F5">
      <w:pPr>
        <w:bidi w:val="0"/>
        <w:jc w:val="both"/>
      </w:pPr>
      <w:r>
        <w:t xml:space="preserve">Implements the </w:t>
      </w:r>
      <w:hyperlink w:anchor="_Constants_(Interface)" w:history="1">
        <w:r w:rsidRPr="005D77D7">
          <w:rPr>
            <w:rStyle w:val="Hyperlink"/>
          </w:rPr>
          <w:t>Constants</w:t>
        </w:r>
      </w:hyperlink>
      <w:r>
        <w:t xml:space="preserve"> interface.</w:t>
      </w:r>
      <w:r w:rsidR="004A0627">
        <w:t xml:space="preserve"> </w:t>
      </w:r>
      <w:r w:rsidR="00AA653D">
        <w:t>The P</w:t>
      </w:r>
      <w:r w:rsidR="00767021">
        <w:t xml:space="preserve">rocessor class implements the actual </w:t>
      </w:r>
      <w:hyperlink w:anchor="_CPU_Architecture_1" w:history="1">
        <w:r w:rsidR="00767021" w:rsidRPr="00767021">
          <w:rPr>
            <w:rStyle w:val="Hyperlink"/>
          </w:rPr>
          <w:t>CPU architecture</w:t>
        </w:r>
      </w:hyperlink>
      <w:r w:rsidR="00767021">
        <w:t xml:space="preserve">. It contains all the necessary </w:t>
      </w:r>
      <w:hyperlink w:anchor="_Components" w:history="1">
        <w:r w:rsidR="00767021" w:rsidRPr="00767021">
          <w:rPr>
            <w:rStyle w:val="Hyperlink"/>
          </w:rPr>
          <w:t>components</w:t>
        </w:r>
      </w:hyperlink>
      <w:r w:rsidR="00767021">
        <w:t xml:space="preserve"> and the </w:t>
      </w:r>
      <w:hyperlink w:anchor="_DataTransferMap" w:history="1">
        <w:r w:rsidR="00767021" w:rsidRPr="00767021">
          <w:rPr>
            <w:rStyle w:val="Hyperlink"/>
          </w:rPr>
          <w:t>data transfer map</w:t>
        </w:r>
      </w:hyperlink>
      <w:r w:rsidR="00767021">
        <w:t xml:space="preserve">. </w:t>
      </w:r>
      <w:r w:rsidR="00AA653D">
        <w:t xml:space="preserve">The processor defines the type, name and ID for each component used by the CPU. During </w:t>
      </w:r>
      <w:hyperlink w:anchor="_Execution" w:history="1">
        <w:r w:rsidR="00AA653D" w:rsidRPr="00AA653D">
          <w:rPr>
            <w:rStyle w:val="Hyperlink"/>
          </w:rPr>
          <w:t>program execution</w:t>
        </w:r>
      </w:hyperlink>
      <w:r w:rsidR="00AA653D">
        <w:t xml:space="preserve">, the processor holds the </w:t>
      </w:r>
      <w:hyperlink w:anchor="_System_State" w:history="1">
        <w:r w:rsidR="00AA653D" w:rsidRPr="00AA653D">
          <w:rPr>
            <w:rStyle w:val="Hyperlink"/>
          </w:rPr>
          <w:t>system state</w:t>
        </w:r>
      </w:hyperlink>
      <w:r w:rsidR="00AA653D">
        <w:t xml:space="preserve"> at all times. Every </w:t>
      </w:r>
      <w:hyperlink w:anchor="_Micro-Operation" w:history="1">
        <w:r w:rsidR="00AA653D" w:rsidRPr="00AA653D">
          <w:rPr>
            <w:rStyle w:val="Hyperlink"/>
          </w:rPr>
          <w:t>micro-operation</w:t>
        </w:r>
      </w:hyperlink>
      <w:r w:rsidR="00AA653D">
        <w:t xml:space="preserve"> execution will affect the values of the processor's components, moving it to the next system state.</w:t>
      </w:r>
    </w:p>
    <w:p w:rsidR="00C11A0B" w:rsidRPr="006B07F5" w:rsidRDefault="00C11A0B" w:rsidP="00C11A0B">
      <w:pPr>
        <w:bidi w:val="0"/>
        <w:jc w:val="both"/>
      </w:pPr>
      <w:r>
        <w:t>In order to obtain an easy access to all the different components, an array was added to the processor. Each array element points to a component. The component's ID defines the index of the element in the array pointing to it.</w:t>
      </w:r>
    </w:p>
    <w:p w:rsidR="006B07F5" w:rsidRDefault="00DE274F" w:rsidP="006B07F5">
      <w:pPr>
        <w:pStyle w:val="Heading6"/>
        <w:bidi w:val="0"/>
      </w:pPr>
      <w:bookmarkStart w:id="115" w:name="_iInstructionsUCode"/>
      <w:bookmarkStart w:id="116" w:name="_iInstructionsUCode_(Interface)"/>
      <w:bookmarkEnd w:id="115"/>
      <w:bookmarkEnd w:id="116"/>
      <w:proofErr w:type="spellStart"/>
      <w:proofErr w:type="gramStart"/>
      <w:r>
        <w:t>iInstructionsUCode</w:t>
      </w:r>
      <w:proofErr w:type="spellEnd"/>
      <w:proofErr w:type="gramEnd"/>
      <w:r w:rsidR="00A7158A">
        <w:t xml:space="preserve"> (Interface)</w:t>
      </w:r>
    </w:p>
    <w:p w:rsidR="006B07F5" w:rsidRPr="006B07F5" w:rsidRDefault="00C11A0B" w:rsidP="002A42E9">
      <w:pPr>
        <w:bidi w:val="0"/>
        <w:jc w:val="both"/>
      </w:pPr>
      <w:r>
        <w:t xml:space="preserve">The </w:t>
      </w:r>
      <w:proofErr w:type="spellStart"/>
      <w:r>
        <w:t>iInstructionsUCode</w:t>
      </w:r>
      <w:proofErr w:type="spellEnd"/>
      <w:r>
        <w:t xml:space="preserve"> interface defines the methods any </w:t>
      </w:r>
      <w:proofErr w:type="spellStart"/>
      <w:r w:rsidR="002A42E9">
        <w:t>InstructionsUCode</w:t>
      </w:r>
      <w:proofErr w:type="spellEnd"/>
      <w:r>
        <w:t xml:space="preserve"> class needs to implement. All </w:t>
      </w:r>
      <w:r w:rsidR="002A42E9">
        <w:t>the instruction sets</w:t>
      </w:r>
      <w:r>
        <w:t xml:space="preserve">, </w:t>
      </w:r>
      <w:r w:rsidR="002A42E9">
        <w:t xml:space="preserve">including </w:t>
      </w:r>
      <w:r>
        <w:t>the default one and the auto-generated ones, will implement this interface.</w:t>
      </w:r>
    </w:p>
    <w:p w:rsidR="006B07F5" w:rsidRDefault="00DE274F" w:rsidP="006B07F5">
      <w:pPr>
        <w:pStyle w:val="Heading6"/>
        <w:bidi w:val="0"/>
      </w:pPr>
      <w:bookmarkStart w:id="117" w:name="_InstructionsUCode"/>
      <w:bookmarkEnd w:id="117"/>
      <w:proofErr w:type="spellStart"/>
      <w:r>
        <w:t>InstructionsUCode</w:t>
      </w:r>
      <w:proofErr w:type="spellEnd"/>
    </w:p>
    <w:p w:rsidR="00C55F28" w:rsidRDefault="00A7158A" w:rsidP="002A42E9">
      <w:pPr>
        <w:bidi w:val="0"/>
        <w:jc w:val="both"/>
      </w:pPr>
      <w:r>
        <w:t xml:space="preserve">Implements the </w:t>
      </w:r>
      <w:hyperlink w:anchor="_iInstructionsUCode" w:history="1">
        <w:proofErr w:type="spellStart"/>
        <w:r w:rsidRPr="00A7158A">
          <w:rPr>
            <w:rStyle w:val="Hyperlink"/>
          </w:rPr>
          <w:t>iInstructionsUCode</w:t>
        </w:r>
        <w:proofErr w:type="spellEnd"/>
      </w:hyperlink>
      <w:r>
        <w:t xml:space="preserve"> and </w:t>
      </w:r>
      <w:hyperlink w:anchor="_Constants_(Interface)" w:history="1">
        <w:r w:rsidRPr="005D77D7">
          <w:rPr>
            <w:rStyle w:val="Hyperlink"/>
          </w:rPr>
          <w:t>Constants</w:t>
        </w:r>
      </w:hyperlink>
      <w:r>
        <w:t xml:space="preserve"> interfaces.</w:t>
      </w:r>
      <w:r w:rsidR="002A42E9">
        <w:t xml:space="preserve"> This is the default system's </w:t>
      </w:r>
      <w:hyperlink w:anchor="_Instruction_Set" w:history="1">
        <w:r w:rsidR="002A42E9" w:rsidRPr="002A42E9">
          <w:rPr>
            <w:rStyle w:val="Hyperlink"/>
          </w:rPr>
          <w:t>instruction set</w:t>
        </w:r>
      </w:hyperlink>
      <w:r w:rsidR="002A42E9">
        <w:t xml:space="preserve">. Its purpose is to perform </w:t>
      </w:r>
      <w:hyperlink w:anchor="_Micro-Operation" w:history="1">
        <w:r w:rsidR="002A42E9" w:rsidRPr="002A42E9">
          <w:rPr>
            <w:rStyle w:val="Hyperlink"/>
          </w:rPr>
          <w:t>micro-operations</w:t>
        </w:r>
      </w:hyperlink>
      <w:r w:rsidR="002A42E9">
        <w:t xml:space="preserve"> on the </w:t>
      </w:r>
      <w:hyperlink w:anchor="_Processor" w:history="1">
        <w:r w:rsidR="002A42E9" w:rsidRPr="002A42E9">
          <w:rPr>
            <w:rStyle w:val="Hyperlink"/>
          </w:rPr>
          <w:t>processor</w:t>
        </w:r>
      </w:hyperlink>
      <w:r w:rsidR="00C55F28">
        <w:t>,</w:t>
      </w:r>
      <w:r w:rsidR="002A42E9">
        <w:t xml:space="preserve"> according to the currently </w:t>
      </w:r>
      <w:hyperlink w:anchor="_Execution" w:history="1">
        <w:r w:rsidR="002A42E9" w:rsidRPr="002A42E9">
          <w:rPr>
            <w:rStyle w:val="Hyperlink"/>
          </w:rPr>
          <w:t>executed</w:t>
        </w:r>
      </w:hyperlink>
      <w:r w:rsidR="002A42E9">
        <w:t xml:space="preserve"> assembly command. T</w:t>
      </w:r>
      <w:r w:rsidR="00C55F28">
        <w:t xml:space="preserve">he </w:t>
      </w:r>
      <w:proofErr w:type="spellStart"/>
      <w:r w:rsidR="00C55F28">
        <w:t>InstructionsUC</w:t>
      </w:r>
      <w:r w:rsidR="002A42E9">
        <w:t>ode</w:t>
      </w:r>
      <w:proofErr w:type="spellEnd"/>
      <w:r w:rsidR="002A42E9">
        <w:t xml:space="preserve"> class implements a method for each </w:t>
      </w:r>
      <w:hyperlink w:anchor="_Instruction_Timer" w:history="1">
        <w:r w:rsidR="002A42E9" w:rsidRPr="00A3063B">
          <w:rPr>
            <w:rStyle w:val="Hyperlink"/>
          </w:rPr>
          <w:t>timer cycle</w:t>
        </w:r>
      </w:hyperlink>
      <w:r w:rsidR="002A42E9">
        <w:t xml:space="preserve">. When executing a micro-operation, the method corresponding to the current cycle is invoked. </w:t>
      </w:r>
      <w:r w:rsidR="00C55F28">
        <w:t xml:space="preserve">The method will go through all possible actions for that cycle, looking for an applicable action. If the </w:t>
      </w:r>
      <w:hyperlink w:anchor="_System_State" w:history="1">
        <w:r w:rsidR="00C55F28" w:rsidRPr="00C55F28">
          <w:rPr>
            <w:rStyle w:val="Hyperlink"/>
          </w:rPr>
          <w:t>system's state</w:t>
        </w:r>
      </w:hyperlink>
      <w:r w:rsidR="00C55F28">
        <w:t xml:space="preserve"> allows for an action to occur, that action is executed on the CPU.</w:t>
      </w:r>
    </w:p>
    <w:p w:rsidR="006B07F5" w:rsidRPr="006B07F5" w:rsidRDefault="002A42E9" w:rsidP="00C55F28">
      <w:pPr>
        <w:bidi w:val="0"/>
        <w:jc w:val="both"/>
      </w:pPr>
      <w:r>
        <w:t xml:space="preserve">Whenever a new </w:t>
      </w:r>
      <w:hyperlink w:anchor="_Instruction_Set_Generator" w:history="1">
        <w:r w:rsidRPr="000F3BD0">
          <w:rPr>
            <w:rStyle w:val="Hyperlink"/>
          </w:rPr>
          <w:t>instruction set is generated</w:t>
        </w:r>
      </w:hyperlink>
      <w:r>
        <w:t xml:space="preserve">, a copy of this class is generated as well, adapted to </w:t>
      </w:r>
      <w:r w:rsidR="00C55F28">
        <w:t>the newly defined instruction set</w:t>
      </w:r>
      <w:r>
        <w:t>. The new copy's name includes the new instruction set's name as a prefix.</w:t>
      </w:r>
    </w:p>
    <w:p w:rsidR="006B07F5" w:rsidRDefault="00DE274F" w:rsidP="006B07F5">
      <w:pPr>
        <w:pStyle w:val="Heading6"/>
        <w:bidi w:val="0"/>
      </w:pPr>
      <w:bookmarkStart w:id="118" w:name="_Emulator_1"/>
      <w:bookmarkEnd w:id="118"/>
      <w:r>
        <w:t>Emulator</w:t>
      </w:r>
    </w:p>
    <w:p w:rsidR="00D74E7C" w:rsidRPr="006B07F5" w:rsidRDefault="00A7158A" w:rsidP="00D74E7C">
      <w:pPr>
        <w:bidi w:val="0"/>
        <w:jc w:val="both"/>
      </w:pPr>
      <w:r>
        <w:t xml:space="preserve">Implements the </w:t>
      </w:r>
      <w:hyperlink w:anchor="_Constants_(Interface)" w:history="1">
        <w:r w:rsidRPr="005D77D7">
          <w:rPr>
            <w:rStyle w:val="Hyperlink"/>
          </w:rPr>
          <w:t>Constants</w:t>
        </w:r>
      </w:hyperlink>
      <w:r>
        <w:t xml:space="preserve"> interface.</w:t>
      </w:r>
      <w:r w:rsidR="007913AB">
        <w:t xml:space="preserve"> The Emulator class combines the </w:t>
      </w:r>
      <w:hyperlink w:anchor="_Processor" w:history="1">
        <w:r w:rsidR="007913AB" w:rsidRPr="007913AB">
          <w:rPr>
            <w:rStyle w:val="Hyperlink"/>
          </w:rPr>
          <w:t>processor</w:t>
        </w:r>
      </w:hyperlink>
      <w:r w:rsidR="007913AB">
        <w:t xml:space="preserve">, </w:t>
      </w:r>
      <w:hyperlink w:anchor="_InstructionsUCode" w:history="1">
        <w:r w:rsidR="007913AB" w:rsidRPr="007913AB">
          <w:rPr>
            <w:rStyle w:val="Hyperlink"/>
          </w:rPr>
          <w:t>instruction set</w:t>
        </w:r>
      </w:hyperlink>
      <w:r w:rsidR="007913AB">
        <w:t xml:space="preserve"> and </w:t>
      </w:r>
      <w:hyperlink w:anchor="_Assembler_1" w:history="1">
        <w:r w:rsidR="007913AB" w:rsidRPr="007913AB">
          <w:rPr>
            <w:rStyle w:val="Hyperlink"/>
          </w:rPr>
          <w:t>assembler</w:t>
        </w:r>
      </w:hyperlink>
      <w:r w:rsidR="00D74E7C">
        <w:t xml:space="preserve"> into a working emulated computer. The emulator can load a </w:t>
      </w:r>
      <w:hyperlink w:anchor="_Program.dat" w:history="1">
        <w:r w:rsidR="00D74E7C" w:rsidRPr="00D74E7C">
          <w:rPr>
            <w:rStyle w:val="Hyperlink"/>
          </w:rPr>
          <w:t>program</w:t>
        </w:r>
      </w:hyperlink>
      <w:r w:rsidR="00D74E7C">
        <w:t xml:space="preserve">, assemble it, load the resulting </w:t>
      </w:r>
      <w:hyperlink w:anchor="_Program.csv_1" w:history="1">
        <w:r w:rsidR="00D74E7C" w:rsidRPr="00D74E7C">
          <w:rPr>
            <w:rStyle w:val="Hyperlink"/>
          </w:rPr>
          <w:t>pseudo-binary</w:t>
        </w:r>
      </w:hyperlink>
      <w:r w:rsidR="00D74E7C">
        <w:t xml:space="preserve"> into the system's </w:t>
      </w:r>
      <w:hyperlink w:anchor="_Memory" w:history="1">
        <w:r w:rsidR="00D74E7C" w:rsidRPr="00E23138">
          <w:rPr>
            <w:rStyle w:val="Hyperlink"/>
          </w:rPr>
          <w:t>memory</w:t>
        </w:r>
      </w:hyperlink>
      <w:r w:rsidR="00D74E7C">
        <w:t xml:space="preserve"> and use the instruction set to execute it on the processor. The emulator can also provide component values </w:t>
      </w:r>
      <w:r w:rsidR="004D782F">
        <w:t xml:space="preserve">to be used by </w:t>
      </w:r>
      <w:hyperlink w:anchor="_User_Control_Panel" w:history="1">
        <w:r w:rsidR="004D782F" w:rsidRPr="004D782F">
          <w:rPr>
            <w:rStyle w:val="Hyperlink"/>
          </w:rPr>
          <w:t>other parts of the system</w:t>
        </w:r>
      </w:hyperlink>
      <w:r w:rsidR="004D782F">
        <w:t>.</w:t>
      </w:r>
    </w:p>
    <w:p w:rsidR="00AC2623" w:rsidRDefault="00AC2623" w:rsidP="00AC2623">
      <w:pPr>
        <w:pStyle w:val="Heading4"/>
        <w:bidi w:val="0"/>
      </w:pPr>
      <w:bookmarkStart w:id="119" w:name="_Components"/>
      <w:bookmarkEnd w:id="119"/>
      <w:r>
        <w:lastRenderedPageBreak/>
        <w:t>Components</w:t>
      </w:r>
    </w:p>
    <w:p w:rsidR="00AC2623" w:rsidRDefault="00A3063B" w:rsidP="00AC2623">
      <w:pPr>
        <w:bidi w:val="0"/>
        <w:jc w:val="both"/>
      </w:pPr>
      <w:r>
        <w:t xml:space="preserve">The Component package implements the classes used as the system's </w:t>
      </w:r>
      <w:hyperlink w:anchor="_Component" w:history="1">
        <w:r w:rsidRPr="00A3063B">
          <w:rPr>
            <w:rStyle w:val="Hyperlink"/>
          </w:rPr>
          <w:t>components</w:t>
        </w:r>
      </w:hyperlink>
      <w:r>
        <w:t xml:space="preserve">. Each class </w:t>
      </w:r>
      <w:r w:rsidR="00E46813">
        <w:t>emulates the functionality of a specific hardware component</w:t>
      </w:r>
      <w:r w:rsidR="00691221">
        <w:t xml:space="preserve"> (</w:t>
      </w:r>
      <w:r w:rsidR="00691221">
        <w:fldChar w:fldCharType="begin"/>
      </w:r>
      <w:r w:rsidR="00691221">
        <w:instrText xml:space="preserve"> REF _Ref369345357 \h </w:instrText>
      </w:r>
      <w:r w:rsidR="00691221">
        <w:fldChar w:fldCharType="separate"/>
      </w:r>
      <w:r w:rsidR="00691221">
        <w:t>Figu</w:t>
      </w:r>
      <w:r w:rsidR="00691221">
        <w:t>r</w:t>
      </w:r>
      <w:r w:rsidR="00691221">
        <w:t>e</w:t>
      </w:r>
      <w:r w:rsidR="00691221">
        <w:t xml:space="preserve"> </w:t>
      </w:r>
      <w:r w:rsidR="00691221">
        <w:rPr>
          <w:rFonts w:hint="cs"/>
          <w:noProof/>
          <w:cs/>
        </w:rPr>
        <w:t>‎</w:t>
      </w:r>
      <w:r w:rsidR="00691221">
        <w:rPr>
          <w:noProof/>
        </w:rPr>
        <w:t>4</w:t>
      </w:r>
      <w:r w:rsidR="00691221">
        <w:noBreakHyphen/>
      </w:r>
      <w:r w:rsidR="00691221">
        <w:rPr>
          <w:noProof/>
        </w:rPr>
        <w:t>5</w:t>
      </w:r>
      <w:r w:rsidR="00691221">
        <w:fldChar w:fldCharType="end"/>
      </w:r>
      <w:r w:rsidR="00691221">
        <w:t>)</w:t>
      </w:r>
      <w:r w:rsidR="00E46813">
        <w:t>.</w:t>
      </w:r>
    </w:p>
    <w:p w:rsidR="00A7158A" w:rsidRDefault="00A7158A" w:rsidP="00A7158A">
      <w:pPr>
        <w:pStyle w:val="Heading5"/>
        <w:bidi w:val="0"/>
        <w:jc w:val="both"/>
      </w:pPr>
      <w:r>
        <w:t>Classes</w:t>
      </w:r>
    </w:p>
    <w:p w:rsidR="00956C7A" w:rsidRDefault="00956C7A" w:rsidP="00956C7A">
      <w:pPr>
        <w:pStyle w:val="Heading6"/>
        <w:bidi w:val="0"/>
      </w:pPr>
      <w:bookmarkStart w:id="120" w:name="_InstructionTimer"/>
      <w:bookmarkStart w:id="121" w:name="_Component_(Abstract)"/>
      <w:bookmarkEnd w:id="120"/>
      <w:bookmarkEnd w:id="121"/>
      <w:r>
        <w:t>Component (Abstract)</w:t>
      </w:r>
    </w:p>
    <w:p w:rsidR="00956C7A" w:rsidRPr="00A7158A" w:rsidRDefault="00956C7A" w:rsidP="00956C7A">
      <w:pPr>
        <w:bidi w:val="0"/>
        <w:jc w:val="both"/>
      </w:pPr>
      <w:r>
        <w:t xml:space="preserve">The Component class defines the basic information any component should have. The basic information includes a component ID and a component name. The ID is the same as described in the </w:t>
      </w:r>
      <w:hyperlink w:anchor="_Constants_(Interface)" w:history="1">
        <w:r w:rsidRPr="00956C7A">
          <w:rPr>
            <w:rStyle w:val="Hyperlink"/>
          </w:rPr>
          <w:t>constants</w:t>
        </w:r>
      </w:hyperlink>
      <w:r>
        <w:t xml:space="preserve"> table and the name is a more descriptive string.</w:t>
      </w:r>
      <w:r w:rsidR="000655C4">
        <w:t xml:space="preserve"> A component ID must be a positive integer, as those IDs are later used as indices for arrays.</w:t>
      </w:r>
    </w:p>
    <w:p w:rsidR="00A7158A" w:rsidRDefault="00A3063B" w:rsidP="00A7158A">
      <w:pPr>
        <w:pStyle w:val="Heading6"/>
        <w:bidi w:val="0"/>
      </w:pPr>
      <w:bookmarkStart w:id="122" w:name="_InstructionTimer_1"/>
      <w:bookmarkEnd w:id="122"/>
      <w:proofErr w:type="spellStart"/>
      <w:r>
        <w:t>InstructionTimer</w:t>
      </w:r>
      <w:proofErr w:type="spellEnd"/>
    </w:p>
    <w:p w:rsidR="00A7158A" w:rsidRPr="00A7158A" w:rsidRDefault="001830F6" w:rsidP="00EB79D0">
      <w:pPr>
        <w:bidi w:val="0"/>
        <w:jc w:val="both"/>
      </w:pPr>
      <w:proofErr w:type="gramStart"/>
      <w:r>
        <w:t xml:space="preserve">Extends the </w:t>
      </w:r>
      <w:hyperlink w:anchor="_Component_(Abstract)" w:history="1">
        <w:r w:rsidRPr="001830F6">
          <w:rPr>
            <w:rStyle w:val="Hyperlink"/>
          </w:rPr>
          <w:t>Component</w:t>
        </w:r>
      </w:hyperlink>
      <w:r>
        <w:t xml:space="preserve"> class.</w:t>
      </w:r>
      <w:proofErr w:type="gramEnd"/>
      <w:r>
        <w:t xml:space="preserve"> The instruction timer's function is to count the cycles within each assembly command. The maximum number of cycles allowed for each command is defined by the </w:t>
      </w:r>
      <w:r w:rsidRPr="001830F6">
        <w:t>TIMER_LIMIT</w:t>
      </w:r>
      <w:r>
        <w:t xml:space="preserve"> </w:t>
      </w:r>
      <w:hyperlink w:anchor="_Constants_(Interface)" w:history="1">
        <w:r w:rsidRPr="001830F6">
          <w:rPr>
            <w:rStyle w:val="Hyperlink"/>
          </w:rPr>
          <w:t>constant</w:t>
        </w:r>
      </w:hyperlink>
      <w:r>
        <w:t xml:space="preserve">. </w:t>
      </w:r>
      <w:r w:rsidR="00EB79D0">
        <w:t xml:space="preserve">After reaching the limit, the timer resets to zero. An assembly command can be implemented using less than the maximum number of cycles. If that is the case, the instruction timer will do nothing on the remaining cycles unless given the reset command. The reset command sets the counter to zero without reaching the maximum boundary. A </w:t>
      </w:r>
      <w:hyperlink w:anchor="_Micro-Operation" w:history="1">
        <w:r w:rsidR="00EB79D0" w:rsidRPr="00EB79D0">
          <w:rPr>
            <w:rStyle w:val="Hyperlink"/>
          </w:rPr>
          <w:t>micro-operation</w:t>
        </w:r>
      </w:hyperlink>
      <w:r w:rsidR="00EB79D0">
        <w:t xml:space="preserve"> is performed in one instruction cycle, but more than one micro-operation can be performed in the same cycle.</w:t>
      </w:r>
      <w:r w:rsidR="001C20BE">
        <w:t xml:space="preserve"> Performing more than one micro-operation in the same cycle should be done carefully, as the </w:t>
      </w:r>
      <w:hyperlink w:anchor="_System_State" w:history="1">
        <w:r w:rsidR="001C20BE" w:rsidRPr="001C20BE">
          <w:rPr>
            <w:rStyle w:val="Hyperlink"/>
          </w:rPr>
          <w:t>system's state</w:t>
        </w:r>
      </w:hyperlink>
      <w:r w:rsidR="001C20BE">
        <w:t xml:space="preserve"> is updated only at the end of each cycle. The result of changing the value in a given component more than once before the state was updated is not defined, and may result in data loss or corruption.</w:t>
      </w:r>
    </w:p>
    <w:p w:rsidR="00A7158A" w:rsidRDefault="00A3063B" w:rsidP="00A7158A">
      <w:pPr>
        <w:pStyle w:val="Heading6"/>
        <w:bidi w:val="0"/>
      </w:pPr>
      <w:bookmarkStart w:id="123" w:name="_DataComponent_(Interface)"/>
      <w:bookmarkEnd w:id="123"/>
      <w:proofErr w:type="spellStart"/>
      <w:r>
        <w:t>DataComponent</w:t>
      </w:r>
      <w:proofErr w:type="spellEnd"/>
      <w:r>
        <w:t xml:space="preserve"> (Interface)</w:t>
      </w:r>
    </w:p>
    <w:p w:rsidR="00A7158A" w:rsidRPr="00A7158A" w:rsidRDefault="00800EDC" w:rsidP="00800EDC">
      <w:pPr>
        <w:bidi w:val="0"/>
        <w:jc w:val="both"/>
      </w:pPr>
      <w:r>
        <w:t xml:space="preserve">The </w:t>
      </w:r>
      <w:proofErr w:type="spellStart"/>
      <w:r>
        <w:t>DataComponent</w:t>
      </w:r>
      <w:proofErr w:type="spellEnd"/>
      <w:r>
        <w:t xml:space="preserve"> interface defines all the methods used by the </w:t>
      </w:r>
      <w:hyperlink w:anchor="_Component" w:history="1">
        <w:r w:rsidRPr="00800EDC">
          <w:rPr>
            <w:rStyle w:val="Hyperlink"/>
          </w:rPr>
          <w:t>components</w:t>
        </w:r>
      </w:hyperlink>
      <w:r>
        <w:t xml:space="preserve"> that can store data. Each data-storing component implements the relevant methods, and returns a default value while doing nothing for irrelevant methods. While most components use a small subset of the </w:t>
      </w:r>
      <w:proofErr w:type="spellStart"/>
      <w:r>
        <w:t>DataComponent</w:t>
      </w:r>
      <w:proofErr w:type="spellEnd"/>
      <w:r>
        <w:t xml:space="preserve"> interface, the interface was needed to allow for a polymorphic behavior</w:t>
      </w:r>
      <w:r w:rsidR="000609E5">
        <w:t xml:space="preserve"> when handling data</w:t>
      </w:r>
      <w:r>
        <w:t>.</w:t>
      </w:r>
    </w:p>
    <w:p w:rsidR="00A7158A" w:rsidRDefault="00A3063B" w:rsidP="00A7158A">
      <w:pPr>
        <w:pStyle w:val="Heading6"/>
        <w:bidi w:val="0"/>
      </w:pPr>
      <w:bookmarkStart w:id="124" w:name="_Bus"/>
      <w:bookmarkEnd w:id="124"/>
      <w:r>
        <w:t>Bus</w:t>
      </w:r>
    </w:p>
    <w:p w:rsidR="00A7158A" w:rsidRPr="00A7158A" w:rsidRDefault="000609E5" w:rsidP="00A06881">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 The Bus class emulates the functionality of a data bus, connecting </w:t>
      </w:r>
      <w:hyperlink w:anchor="_Component" w:history="1">
        <w:r w:rsidRPr="000609E5">
          <w:rPr>
            <w:rStyle w:val="Hyperlink"/>
          </w:rPr>
          <w:t>components</w:t>
        </w:r>
      </w:hyperlink>
      <w:r>
        <w:t xml:space="preserve"> to one another, allowing data flow between them. The bus </w:t>
      </w:r>
      <w:r w:rsidR="004A1902">
        <w:t>is used to move data, but is</w:t>
      </w:r>
      <w:r w:rsidR="00A06881">
        <w:t xml:space="preserve"> </w:t>
      </w:r>
      <w:r w:rsidR="004A1902">
        <w:t>n</w:t>
      </w:r>
      <w:r w:rsidR="00A06881">
        <w:t>o</w:t>
      </w:r>
      <w:r w:rsidR="004A1902">
        <w:t xml:space="preserve">t considered a data-storing component. The value on the bus is the last value moved through it and it has no meaning by itself. The bus will accept new data without the need for the processor to enable it for writing. Data written to the bus overrides the previous data immediately. Moving more than one value through the bus in the scope of a single </w:t>
      </w:r>
      <w:hyperlink w:anchor="_InstructionTimer_1" w:history="1">
        <w:r w:rsidR="004A1902" w:rsidRPr="004A1902">
          <w:rPr>
            <w:rStyle w:val="Hyperlink"/>
          </w:rPr>
          <w:t>cycle</w:t>
        </w:r>
      </w:hyperlink>
      <w:r w:rsidR="004A1902">
        <w:t xml:space="preserve"> may re</w:t>
      </w:r>
      <w:r w:rsidR="00BA6A50">
        <w:t>sult in data loss or corruption.</w:t>
      </w:r>
    </w:p>
    <w:p w:rsidR="00A7158A" w:rsidRDefault="00A3063B" w:rsidP="00A7158A">
      <w:pPr>
        <w:pStyle w:val="Heading6"/>
        <w:bidi w:val="0"/>
      </w:pPr>
      <w:bookmarkStart w:id="125" w:name="_Flag"/>
      <w:bookmarkEnd w:id="125"/>
      <w:r>
        <w:t>Flag</w:t>
      </w:r>
    </w:p>
    <w:p w:rsidR="00A7158A" w:rsidRPr="00A7158A" w:rsidRDefault="000609E5" w:rsidP="00414B97">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w:t>
      </w:r>
      <w:r w:rsidR="00C8779E">
        <w:t xml:space="preserve"> This class emulates the functionality of a 1-bit flag. The flag simulates the master-slave functionality of a </w:t>
      </w:r>
      <w:r w:rsidR="00414B97">
        <w:t xml:space="preserve">real hardware flag, allowing its old value to be read while updating its value in the same </w:t>
      </w:r>
      <w:hyperlink w:anchor="_InstructionTimer_1" w:history="1">
        <w:r w:rsidR="00414B97" w:rsidRPr="00414B97">
          <w:rPr>
            <w:rStyle w:val="Hyperlink"/>
          </w:rPr>
          <w:t>cycle</w:t>
        </w:r>
      </w:hyperlink>
      <w:r w:rsidR="00414B97">
        <w:t>. A flag object can only hold a true or false value, not a numerical value. In addition, the flag notes if its value was set to true since the last time its value was read.</w:t>
      </w:r>
    </w:p>
    <w:p w:rsidR="00A7158A" w:rsidRDefault="00A3063B" w:rsidP="00A7158A">
      <w:pPr>
        <w:pStyle w:val="Heading6"/>
        <w:bidi w:val="0"/>
      </w:pPr>
      <w:bookmarkStart w:id="126" w:name="_Register"/>
      <w:bookmarkStart w:id="127" w:name="_Register_(Abstract)"/>
      <w:bookmarkEnd w:id="126"/>
      <w:bookmarkEnd w:id="127"/>
      <w:r>
        <w:lastRenderedPageBreak/>
        <w:t>Register</w:t>
      </w:r>
      <w:r w:rsidR="002E345D">
        <w:t xml:space="preserve"> (Abstract)</w:t>
      </w:r>
    </w:p>
    <w:p w:rsidR="00A7158A" w:rsidRDefault="000609E5" w:rsidP="00414B97">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w:t>
      </w:r>
      <w:r w:rsidR="00414B97">
        <w:t xml:space="preserve"> The Register class emulates the functionality of a </w:t>
      </w:r>
      <w:r w:rsidR="00414B97" w:rsidRPr="002E345D">
        <w:t xml:space="preserve">hardware </w:t>
      </w:r>
      <w:hyperlink w:anchor="_Register_1" w:history="1">
        <w:r w:rsidR="00414B97" w:rsidRPr="002E345D">
          <w:rPr>
            <w:rStyle w:val="Hyperlink"/>
          </w:rPr>
          <w:t>register</w:t>
        </w:r>
      </w:hyperlink>
      <w:r w:rsidR="00414B97">
        <w:t xml:space="preserve">. The register stores a numeric </w:t>
      </w:r>
      <w:hyperlink w:anchor="_Value" w:history="1">
        <w:r w:rsidR="00414B97" w:rsidRPr="00414B97">
          <w:rPr>
            <w:rStyle w:val="Hyperlink"/>
          </w:rPr>
          <w:t>value</w:t>
        </w:r>
      </w:hyperlink>
      <w:r w:rsidR="00414B97">
        <w:t xml:space="preserve"> in its binary representation as a series of bits. A register simulates the master-slave functionality of a real hardware register, allowing its old value to be read while updating its value in the same </w:t>
      </w:r>
      <w:hyperlink w:anchor="_InstructionTimer_1" w:history="1">
        <w:r w:rsidR="00414B97" w:rsidRPr="00414B97">
          <w:rPr>
            <w:rStyle w:val="Hyperlink"/>
          </w:rPr>
          <w:t>cycle</w:t>
        </w:r>
      </w:hyperlink>
      <w:r w:rsidR="00414B97">
        <w:t>.</w:t>
      </w:r>
      <w:r w:rsidR="00887204">
        <w:t xml:space="preserve"> For the value of a register to be changed, the system must enable it for writing. A register has two special operations, clear and increment, that set the value to zero or increase the value by one, respectively. The system uses three different kinds of registers:</w:t>
      </w:r>
    </w:p>
    <w:p w:rsidR="00887204" w:rsidRDefault="00077A86" w:rsidP="00887204">
      <w:pPr>
        <w:pStyle w:val="ListParagraph"/>
        <w:numPr>
          <w:ilvl w:val="0"/>
          <w:numId w:val="13"/>
        </w:numPr>
        <w:bidi w:val="0"/>
        <w:jc w:val="both"/>
      </w:pPr>
      <w:hyperlink w:anchor="_DataRegister" w:history="1">
        <w:r w:rsidR="00887204" w:rsidRPr="00887204">
          <w:rPr>
            <w:rStyle w:val="Hyperlink"/>
          </w:rPr>
          <w:t>Data registers</w:t>
        </w:r>
      </w:hyperlink>
      <w:r w:rsidR="00887204">
        <w:t>: Used to store data or commands.</w:t>
      </w:r>
    </w:p>
    <w:p w:rsidR="00887204" w:rsidRDefault="00077A86" w:rsidP="00887204">
      <w:pPr>
        <w:pStyle w:val="ListParagraph"/>
        <w:numPr>
          <w:ilvl w:val="0"/>
          <w:numId w:val="13"/>
        </w:numPr>
        <w:bidi w:val="0"/>
        <w:jc w:val="both"/>
      </w:pPr>
      <w:hyperlink w:anchor="_AddressRegister" w:history="1">
        <w:r w:rsidR="00887204" w:rsidRPr="002E345D">
          <w:rPr>
            <w:rStyle w:val="Hyperlink"/>
          </w:rPr>
          <w:t>Address registers</w:t>
        </w:r>
      </w:hyperlink>
      <w:r w:rsidR="00887204">
        <w:t>:</w:t>
      </w:r>
      <w:r w:rsidR="002E345D">
        <w:t xml:space="preserve"> Used to store memory addresses.</w:t>
      </w:r>
    </w:p>
    <w:p w:rsidR="002E345D" w:rsidRDefault="00077A86" w:rsidP="002E345D">
      <w:pPr>
        <w:pStyle w:val="ListParagraph"/>
        <w:numPr>
          <w:ilvl w:val="0"/>
          <w:numId w:val="13"/>
        </w:numPr>
        <w:bidi w:val="0"/>
        <w:jc w:val="both"/>
      </w:pPr>
      <w:hyperlink w:anchor="_IORegister" w:history="1">
        <w:r w:rsidR="002E345D" w:rsidRPr="002E345D">
          <w:rPr>
            <w:rStyle w:val="Hyperlink"/>
          </w:rPr>
          <w:t>I/O registers</w:t>
        </w:r>
      </w:hyperlink>
      <w:r w:rsidR="002E345D">
        <w:t>: Used to store data used by input and output devices.</w:t>
      </w:r>
    </w:p>
    <w:p w:rsidR="002E345D" w:rsidRDefault="002E345D" w:rsidP="002E345D">
      <w:pPr>
        <w:bidi w:val="0"/>
        <w:jc w:val="both"/>
      </w:pPr>
      <w:r>
        <w:t>The register types differ only by the number of bits used to store their value.</w:t>
      </w:r>
    </w:p>
    <w:p w:rsidR="00A7158A" w:rsidRDefault="00A3063B" w:rsidP="00A7158A">
      <w:pPr>
        <w:pStyle w:val="Heading6"/>
        <w:bidi w:val="0"/>
      </w:pPr>
      <w:bookmarkStart w:id="128" w:name="_DataRegister"/>
      <w:bookmarkEnd w:id="128"/>
      <w:proofErr w:type="spellStart"/>
      <w:r>
        <w:t>DataRegister</w:t>
      </w:r>
      <w:proofErr w:type="spellEnd"/>
    </w:p>
    <w:p w:rsidR="00A7158A" w:rsidRDefault="002E345D" w:rsidP="00A7158A">
      <w:pPr>
        <w:bidi w:val="0"/>
        <w:jc w:val="both"/>
      </w:pPr>
      <w:proofErr w:type="gramStart"/>
      <w:r>
        <w:t>E</w:t>
      </w:r>
      <w:r w:rsidRPr="002E345D">
        <w:t xml:space="preserve">xtends </w:t>
      </w:r>
      <w:r>
        <w:t xml:space="preserve">the </w:t>
      </w:r>
      <w:hyperlink w:anchor="_Register" w:history="1">
        <w:r w:rsidRPr="002E345D">
          <w:rPr>
            <w:rStyle w:val="Hyperlink"/>
          </w:rPr>
          <w:t>Register</w:t>
        </w:r>
      </w:hyperlink>
      <w:r>
        <w:t xml:space="preserve"> class.</w:t>
      </w:r>
      <w:proofErr w:type="gramEnd"/>
      <w:r>
        <w:t xml:space="preserve"> Data </w:t>
      </w:r>
      <w:hyperlink w:anchor="_Register_1" w:history="1">
        <w:r w:rsidRPr="002E345D">
          <w:rPr>
            <w:rStyle w:val="Hyperlink"/>
          </w:rPr>
          <w:t>registers</w:t>
        </w:r>
      </w:hyperlink>
      <w:r>
        <w:t xml:space="preserve"> are used to store data or commands. Their length is defined by the </w:t>
      </w:r>
      <w:r w:rsidRPr="002E345D">
        <w:t>DATA_REGISTER_SIZE</w:t>
      </w:r>
      <w:r>
        <w:t xml:space="preserve"> </w:t>
      </w:r>
      <w:hyperlink w:anchor="_Constants_(Interface)" w:history="1">
        <w:r w:rsidRPr="00BA6A50">
          <w:rPr>
            <w:rStyle w:val="Hyperlink"/>
          </w:rPr>
          <w:t>constant</w:t>
        </w:r>
      </w:hyperlink>
      <w:r>
        <w:t>.</w:t>
      </w:r>
    </w:p>
    <w:p w:rsidR="00A7158A" w:rsidRDefault="00A3063B" w:rsidP="00A7158A">
      <w:pPr>
        <w:pStyle w:val="Heading6"/>
        <w:bidi w:val="0"/>
      </w:pPr>
      <w:bookmarkStart w:id="129" w:name="_AddressRegister"/>
      <w:bookmarkEnd w:id="129"/>
      <w:proofErr w:type="spellStart"/>
      <w:r>
        <w:t>AddressRegister</w:t>
      </w:r>
      <w:proofErr w:type="spellEnd"/>
    </w:p>
    <w:p w:rsidR="00A7158A" w:rsidRDefault="002E345D" w:rsidP="00BA6A50">
      <w:pPr>
        <w:bidi w:val="0"/>
        <w:jc w:val="both"/>
      </w:pPr>
      <w:proofErr w:type="gramStart"/>
      <w:r>
        <w:t>E</w:t>
      </w:r>
      <w:r w:rsidRPr="002E345D">
        <w:t xml:space="preserve">xtends </w:t>
      </w:r>
      <w:r>
        <w:t xml:space="preserve">the </w:t>
      </w:r>
      <w:hyperlink w:anchor="_Register" w:history="1">
        <w:r w:rsidRPr="002E345D">
          <w:rPr>
            <w:rStyle w:val="Hyperlink"/>
          </w:rPr>
          <w:t>Register</w:t>
        </w:r>
      </w:hyperlink>
      <w:r>
        <w:t xml:space="preserve"> class.</w:t>
      </w:r>
      <w:proofErr w:type="gramEnd"/>
      <w:r w:rsidR="00BA6A50">
        <w:t xml:space="preserve"> Address </w:t>
      </w:r>
      <w:hyperlink w:anchor="_Register_1" w:history="1">
        <w:r w:rsidR="00BA6A50" w:rsidRPr="002E345D">
          <w:rPr>
            <w:rStyle w:val="Hyperlink"/>
          </w:rPr>
          <w:t>registers</w:t>
        </w:r>
      </w:hyperlink>
      <w:r w:rsidR="00BA6A50">
        <w:t xml:space="preserve"> are used to store </w:t>
      </w:r>
      <w:hyperlink w:anchor="_Memory" w:history="1">
        <w:r w:rsidR="00BA6A50" w:rsidRPr="00446871">
          <w:rPr>
            <w:rStyle w:val="Hyperlink"/>
          </w:rPr>
          <w:t>memory</w:t>
        </w:r>
      </w:hyperlink>
      <w:r w:rsidR="00BA6A50">
        <w:t xml:space="preserve"> addresses. Their length is defined by the </w:t>
      </w:r>
      <w:r w:rsidR="00BA6A50" w:rsidRPr="00BA6A50">
        <w:t>ADDR_REGISTER_SIZE</w:t>
      </w:r>
      <w:r w:rsidR="00BA6A50">
        <w:t xml:space="preserve"> </w:t>
      </w:r>
      <w:hyperlink w:anchor="_Constants_(Interface)" w:history="1">
        <w:r w:rsidR="00BA6A50" w:rsidRPr="00BA6A50">
          <w:rPr>
            <w:rStyle w:val="Hyperlink"/>
          </w:rPr>
          <w:t>constant</w:t>
        </w:r>
      </w:hyperlink>
      <w:r w:rsidR="00BA6A50">
        <w:t>.</w:t>
      </w:r>
    </w:p>
    <w:p w:rsidR="00A7158A" w:rsidRDefault="00A3063B" w:rsidP="00A7158A">
      <w:pPr>
        <w:pStyle w:val="Heading6"/>
        <w:bidi w:val="0"/>
      </w:pPr>
      <w:bookmarkStart w:id="130" w:name="_IORegister"/>
      <w:bookmarkEnd w:id="130"/>
      <w:proofErr w:type="spellStart"/>
      <w:r>
        <w:t>IORegister</w:t>
      </w:r>
      <w:proofErr w:type="spellEnd"/>
    </w:p>
    <w:p w:rsidR="00A7158A" w:rsidRDefault="002E345D" w:rsidP="00B645FE">
      <w:pPr>
        <w:bidi w:val="0"/>
        <w:jc w:val="both"/>
      </w:pPr>
      <w:proofErr w:type="gramStart"/>
      <w:r>
        <w:t>E</w:t>
      </w:r>
      <w:r w:rsidRPr="002E345D">
        <w:t xml:space="preserve">xtends </w:t>
      </w:r>
      <w:r>
        <w:t xml:space="preserve">the </w:t>
      </w:r>
      <w:hyperlink w:anchor="_Register" w:history="1">
        <w:r w:rsidRPr="002E345D">
          <w:rPr>
            <w:rStyle w:val="Hyperlink"/>
          </w:rPr>
          <w:t>Register</w:t>
        </w:r>
      </w:hyperlink>
      <w:r>
        <w:t xml:space="preserve"> class.</w:t>
      </w:r>
      <w:proofErr w:type="gramEnd"/>
      <w:r w:rsidR="00BA6A50">
        <w:t xml:space="preserve"> I/O </w:t>
      </w:r>
      <w:hyperlink w:anchor="_Register_1" w:history="1">
        <w:r w:rsidR="00BA6A50" w:rsidRPr="002E345D">
          <w:rPr>
            <w:rStyle w:val="Hyperlink"/>
          </w:rPr>
          <w:t>registers</w:t>
        </w:r>
      </w:hyperlink>
      <w:r w:rsidR="00BA6A50">
        <w:t xml:space="preserve"> are used to store </w:t>
      </w:r>
      <w:r w:rsidR="00B645FE">
        <w:t>data used by input and output devices</w:t>
      </w:r>
      <w:r w:rsidR="00BA6A50">
        <w:t xml:space="preserve">. Their length is defined by the </w:t>
      </w:r>
      <w:r w:rsidR="00BA6A50" w:rsidRPr="00BA6A50">
        <w:t>IO_REGISTER_SIZE</w:t>
      </w:r>
      <w:r w:rsidR="00BA6A50">
        <w:t xml:space="preserve"> </w:t>
      </w:r>
      <w:hyperlink w:anchor="_Constants_(Interface)" w:history="1">
        <w:r w:rsidR="00BA6A50" w:rsidRPr="00BA6A50">
          <w:rPr>
            <w:rStyle w:val="Hyperlink"/>
          </w:rPr>
          <w:t>constant</w:t>
        </w:r>
      </w:hyperlink>
      <w:r w:rsidR="00BA6A50">
        <w:t>.</w:t>
      </w:r>
    </w:p>
    <w:p w:rsidR="00A7158A" w:rsidRDefault="00A3063B" w:rsidP="00A7158A">
      <w:pPr>
        <w:pStyle w:val="Heading6"/>
        <w:bidi w:val="0"/>
      </w:pPr>
      <w:bookmarkStart w:id="131" w:name="_Memory"/>
      <w:bookmarkEnd w:id="131"/>
      <w:r>
        <w:t>Memory</w:t>
      </w:r>
    </w:p>
    <w:p w:rsidR="00A7158A" w:rsidRDefault="000609E5" w:rsidP="00DD55A7">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w:t>
      </w:r>
      <w:r w:rsidR="00DD55A7">
        <w:t xml:space="preserve"> The Memory class emulates the system's memory as an array of </w:t>
      </w:r>
      <w:hyperlink w:anchor="_Value" w:history="1">
        <w:r w:rsidR="00DD55A7" w:rsidRPr="00DD55A7">
          <w:rPr>
            <w:rStyle w:val="Hyperlink"/>
          </w:rPr>
          <w:t>values</w:t>
        </w:r>
      </w:hyperlink>
      <w:r w:rsidR="00DD55A7">
        <w:t xml:space="preserve">. The memory points to an </w:t>
      </w:r>
      <w:hyperlink w:anchor="_AddressRegister" w:history="1">
        <w:r w:rsidR="00DD55A7" w:rsidRPr="00DD55A7">
          <w:rPr>
            <w:rStyle w:val="Hyperlink"/>
          </w:rPr>
          <w:t>address register</w:t>
        </w:r>
      </w:hyperlink>
      <w:r w:rsidR="00DD55A7">
        <w:t xml:space="preserve"> whose value represents the memory address to be written or read. Whenever a memory slot is accessed, the value of the address register is used as the array's index.</w:t>
      </w:r>
      <w:r w:rsidR="00DD55A7" w:rsidRPr="00DD55A7">
        <w:t xml:space="preserve"> </w:t>
      </w:r>
      <w:r w:rsidR="00DD55A7">
        <w:t xml:space="preserve">The memory simulates the master-slave functionality of real hardware, allowing an old value to be read while updating the value in the same memory slot within the same </w:t>
      </w:r>
      <w:hyperlink w:anchor="_InstructionTimer_1" w:history="1">
        <w:r w:rsidR="00DD55A7" w:rsidRPr="00414B97">
          <w:rPr>
            <w:rStyle w:val="Hyperlink"/>
          </w:rPr>
          <w:t>cycle</w:t>
        </w:r>
      </w:hyperlink>
      <w:r w:rsidR="00DD55A7">
        <w:t xml:space="preserve">. Accessing different slots at the same time is not possible, as all slots </w:t>
      </w:r>
      <w:r w:rsidR="00453EB7">
        <w:t xml:space="preserve">share the same address register, which can hold only one value at any given time. Each slot can contain one command or one data value represented as a numerical value in a binary representation. The number of bits used to represent each value is defined by the </w:t>
      </w:r>
      <w:r w:rsidR="00453EB7" w:rsidRPr="00453EB7">
        <w:t>DATA_REGISTER_SIZE</w:t>
      </w:r>
      <w:r w:rsidR="00453EB7">
        <w:t xml:space="preserve"> </w:t>
      </w:r>
      <w:hyperlink w:anchor="_Constants_(Interface)" w:history="1">
        <w:r w:rsidR="00453EB7" w:rsidRPr="00453EB7">
          <w:rPr>
            <w:rStyle w:val="Hyperlink"/>
          </w:rPr>
          <w:t>constant</w:t>
        </w:r>
      </w:hyperlink>
      <w:r w:rsidR="00453EB7">
        <w:t xml:space="preserve">. The total memory size is defined by the </w:t>
      </w:r>
      <w:r w:rsidR="00453EB7" w:rsidRPr="00453EB7">
        <w:t>MEMORY_SIZE</w:t>
      </w:r>
      <w:r w:rsidR="00453EB7">
        <w:t xml:space="preserve"> constant, which equals to 2</w:t>
      </w:r>
      <w:r w:rsidR="00453EB7">
        <w:rPr>
          <w:vertAlign w:val="superscript"/>
        </w:rPr>
        <w:t>ADDR_REGISTER_SIZE</w:t>
      </w:r>
      <w:r w:rsidR="00453EB7">
        <w:t>. This allows for one memory slot for each possible value of the address register.</w:t>
      </w:r>
    </w:p>
    <w:p w:rsidR="00453EB7" w:rsidRPr="00453EB7" w:rsidRDefault="00453EB7" w:rsidP="00E23138">
      <w:pPr>
        <w:bidi w:val="0"/>
        <w:jc w:val="both"/>
      </w:pPr>
      <w:r>
        <w:t xml:space="preserve">An additional array of strings, the same size as the memory, was added to the memory. </w:t>
      </w:r>
      <w:r w:rsidR="00E23138">
        <w:t xml:space="preserve">Each element in the string array holds the assembly command corresponding to the memory slot in the respective index. While this extra data is not required for the emulator's functionality, it allows the commands to be mapped to their assembly origins without decompiling the </w:t>
      </w:r>
      <w:hyperlink w:anchor="_Pseudo-Binary" w:history="1">
        <w:r w:rsidR="00E23138" w:rsidRPr="00E23138">
          <w:rPr>
            <w:rStyle w:val="Hyperlink"/>
          </w:rPr>
          <w:t>pseudo-binary</w:t>
        </w:r>
      </w:hyperlink>
      <w:r w:rsidR="00E23138">
        <w:t xml:space="preserve"> code.</w:t>
      </w:r>
    </w:p>
    <w:p w:rsidR="00A7158A" w:rsidRDefault="00A3063B" w:rsidP="00A7158A">
      <w:pPr>
        <w:pStyle w:val="Heading6"/>
        <w:bidi w:val="0"/>
      </w:pPr>
      <w:bookmarkStart w:id="132" w:name="_ALU_1"/>
      <w:bookmarkEnd w:id="132"/>
      <w:r>
        <w:lastRenderedPageBreak/>
        <w:t>ALU</w:t>
      </w:r>
    </w:p>
    <w:p w:rsidR="00A7158A" w:rsidRDefault="000609E5" w:rsidP="00634A75">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w:t>
      </w:r>
      <w:r w:rsidR="00E23138">
        <w:t xml:space="preserve"> The ALU class emulates the functionality of an </w:t>
      </w:r>
      <w:hyperlink w:anchor="_ALU" w:history="1">
        <w:r w:rsidR="00E23138" w:rsidRPr="00E23138">
          <w:rPr>
            <w:rStyle w:val="Hyperlink"/>
          </w:rPr>
          <w:t>arithmetic and logic unit</w:t>
        </w:r>
      </w:hyperlink>
      <w:r w:rsidR="00E23138">
        <w:t xml:space="preserve">. The ALU is composed of </w:t>
      </w:r>
      <w:r w:rsidR="00BC1D78">
        <w:t xml:space="preserve">two inner classes. An ALU has two </w:t>
      </w:r>
      <w:hyperlink w:anchor="_Input" w:history="1">
        <w:r w:rsidR="00BC1D78" w:rsidRPr="00EF75E2">
          <w:rPr>
            <w:rStyle w:val="Hyperlink"/>
          </w:rPr>
          <w:t>input</w:t>
        </w:r>
      </w:hyperlink>
      <w:r w:rsidR="00BC1D78">
        <w:t xml:space="preserve"> and one </w:t>
      </w:r>
      <w:hyperlink w:anchor="_Output" w:history="1">
        <w:r w:rsidR="00BC1D78" w:rsidRPr="00EF75E2">
          <w:rPr>
            <w:rStyle w:val="Hyperlink"/>
          </w:rPr>
          <w:t>output</w:t>
        </w:r>
      </w:hyperlink>
      <w:r w:rsidR="00BC1D78">
        <w:t xml:space="preserve"> objects. Binary operations use both inputs as the two operands and </w:t>
      </w:r>
      <w:r w:rsidR="00634A75">
        <w:t xml:space="preserve">the </w:t>
      </w:r>
      <w:r w:rsidR="00BC1D78">
        <w:t>output to store the result.</w:t>
      </w:r>
      <w:r w:rsidR="00634A75">
        <w:t xml:space="preserve"> Unary operations require the input used to be stated explicitly. Logical operations will set the output value to 1 if the result is 'true' or 0 if the result is 'false'. Arithmetical operations will set the output to the resulting numerical value. The ALU points to an end carry </w:t>
      </w:r>
      <w:hyperlink w:anchor="_Flag" w:history="1">
        <w:r w:rsidR="00634A75" w:rsidRPr="00634A75">
          <w:rPr>
            <w:rStyle w:val="Hyperlink"/>
          </w:rPr>
          <w:t>flag</w:t>
        </w:r>
      </w:hyperlink>
      <w:r w:rsidR="00634A75">
        <w:t xml:space="preserve">, which it sets to true if the arithmetical calculation generates an end carry. Data can be lost if the result exceeds the number of bits used to represent the output's value. Both inputs and the output have their number of bits defined by the </w:t>
      </w:r>
      <w:r w:rsidR="00634A75" w:rsidRPr="00453EB7">
        <w:t>DATA_REGISTER_SIZE</w:t>
      </w:r>
      <w:r w:rsidR="00634A75">
        <w:t xml:space="preserve"> </w:t>
      </w:r>
      <w:hyperlink w:anchor="_Constants_(Interface)" w:history="1">
        <w:r w:rsidR="00634A75" w:rsidRPr="00453EB7">
          <w:rPr>
            <w:rStyle w:val="Hyperlink"/>
          </w:rPr>
          <w:t>constant</w:t>
        </w:r>
      </w:hyperlink>
      <w:r w:rsidR="00634A75">
        <w:t>.</w:t>
      </w:r>
      <w:r w:rsidR="00EF75E2">
        <w:t xml:space="preserve"> The ALU, both inputs and the output have an ID each.</w:t>
      </w:r>
    </w:p>
    <w:p w:rsidR="00EF75E2" w:rsidRDefault="00EF75E2" w:rsidP="00EF75E2">
      <w:pPr>
        <w:pStyle w:val="Heading7"/>
        <w:bidi w:val="0"/>
      </w:pPr>
      <w:r>
        <w:t>Inner Classes</w:t>
      </w:r>
    </w:p>
    <w:p w:rsidR="00EF75E2" w:rsidRDefault="00EF75E2" w:rsidP="00EF75E2">
      <w:pPr>
        <w:pStyle w:val="Heading8"/>
        <w:bidi w:val="0"/>
      </w:pPr>
      <w:bookmarkStart w:id="133" w:name="_Input"/>
      <w:bookmarkEnd w:id="133"/>
      <w:r>
        <w:t>Input</w:t>
      </w:r>
    </w:p>
    <w:p w:rsidR="00EF75E2" w:rsidRDefault="00EF75E2" w:rsidP="00EF75E2">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 The input's number of bits is defined by the </w:t>
      </w:r>
      <w:r w:rsidRPr="00453EB7">
        <w:t>DATA_REGISTER_SIZE</w:t>
      </w:r>
      <w:r>
        <w:t xml:space="preserve"> </w:t>
      </w:r>
      <w:hyperlink w:anchor="_Constants_(Interface)" w:history="1">
        <w:r w:rsidRPr="00453EB7">
          <w:rPr>
            <w:rStyle w:val="Hyperlink"/>
          </w:rPr>
          <w:t>constant</w:t>
        </w:r>
      </w:hyperlink>
      <w:r>
        <w:t xml:space="preserve"> and it requires the system to enable it for writing.</w:t>
      </w:r>
    </w:p>
    <w:p w:rsidR="00EF75E2" w:rsidRDefault="00EF75E2" w:rsidP="00EF75E2">
      <w:pPr>
        <w:pStyle w:val="Heading8"/>
        <w:bidi w:val="0"/>
      </w:pPr>
      <w:bookmarkStart w:id="134" w:name="_Output"/>
      <w:bookmarkEnd w:id="134"/>
      <w:r>
        <w:t>Output</w:t>
      </w:r>
    </w:p>
    <w:p w:rsidR="00EF75E2" w:rsidRDefault="00EF75E2" w:rsidP="00EF75E2">
      <w:pPr>
        <w:bidi w:val="0"/>
        <w:jc w:val="both"/>
      </w:pPr>
      <w:r>
        <w:t>E</w:t>
      </w:r>
      <w:r w:rsidRPr="000609E5">
        <w:t xml:space="preserve">xtends </w:t>
      </w:r>
      <w:r>
        <w:t xml:space="preserve">the </w:t>
      </w:r>
      <w:hyperlink w:anchor="_InstructionTimer" w:history="1">
        <w:r w:rsidRPr="000609E5">
          <w:rPr>
            <w:rStyle w:val="Hyperlink"/>
          </w:rPr>
          <w:t>Component</w:t>
        </w:r>
      </w:hyperlink>
      <w:r w:rsidRPr="000609E5">
        <w:t xml:space="preserve"> </w:t>
      </w:r>
      <w:r>
        <w:t xml:space="preserve">class and </w:t>
      </w:r>
      <w:r w:rsidRPr="000609E5">
        <w:t xml:space="preserve">implements </w:t>
      </w:r>
      <w:r>
        <w:t xml:space="preserve">the </w:t>
      </w:r>
      <w:hyperlink w:anchor="_DataComponent_(Interface)" w:history="1">
        <w:proofErr w:type="spellStart"/>
        <w:r w:rsidRPr="000609E5">
          <w:rPr>
            <w:rStyle w:val="Hyperlink"/>
          </w:rPr>
          <w:t>DataComponent</w:t>
        </w:r>
        <w:proofErr w:type="spellEnd"/>
      </w:hyperlink>
      <w:r>
        <w:t xml:space="preserve"> interface. The output's number of bits is defined by the </w:t>
      </w:r>
      <w:r w:rsidRPr="00453EB7">
        <w:t>DATA_REGISTER_SIZE</w:t>
      </w:r>
      <w:r>
        <w:t xml:space="preserve"> </w:t>
      </w:r>
      <w:hyperlink w:anchor="_Constants_(Interface)" w:history="1">
        <w:r w:rsidRPr="00453EB7">
          <w:rPr>
            <w:rStyle w:val="Hyperlink"/>
          </w:rPr>
          <w:t>constant</w:t>
        </w:r>
      </w:hyperlink>
      <w:r>
        <w:t xml:space="preserve"> and it does</w:t>
      </w:r>
      <w:r w:rsidR="00A06881">
        <w:t xml:space="preserve"> not</w:t>
      </w:r>
      <w:r>
        <w:t xml:space="preserve"> require the system to enable it for writing. The output's value should</w:t>
      </w:r>
      <w:r w:rsidR="00A06881">
        <w:t xml:space="preserve"> not</w:t>
      </w:r>
      <w:r>
        <w:t xml:space="preserve"> be set in any way other than by the ALU's functionality.</w:t>
      </w:r>
    </w:p>
    <w:p w:rsidR="00EF75E2" w:rsidRDefault="00EF75E2" w:rsidP="00EF75E2">
      <w:pPr>
        <w:pStyle w:val="Heading7"/>
        <w:bidi w:val="0"/>
      </w:pPr>
      <w:r>
        <w:t>Operations</w:t>
      </w:r>
    </w:p>
    <w:p w:rsidR="00EF75E2" w:rsidRDefault="008607EB" w:rsidP="00EF75E2">
      <w:pPr>
        <w:bidi w:val="0"/>
        <w:jc w:val="both"/>
      </w:pPr>
      <w:r>
        <w:t>The ALU supports a variety of operations. Operations using both inputs as operands are binary operations, and operations using only one of the inputs are called unary operations.</w:t>
      </w:r>
    </w:p>
    <w:p w:rsidR="008607EB" w:rsidRDefault="008607EB" w:rsidP="008607EB">
      <w:pPr>
        <w:pStyle w:val="Heading8"/>
        <w:bidi w:val="0"/>
      </w:pPr>
      <w:bookmarkStart w:id="135" w:name="_Binary_Operations"/>
      <w:bookmarkEnd w:id="135"/>
      <w:r>
        <w:t>Binary Operations</w:t>
      </w:r>
    </w:p>
    <w:p w:rsidR="008607EB" w:rsidRDefault="008607EB" w:rsidP="008607EB">
      <w:pPr>
        <w:bidi w:val="0"/>
        <w:jc w:val="both"/>
      </w:pPr>
      <w:r>
        <w:t>The binary operations can be divided into two categories:</w:t>
      </w:r>
    </w:p>
    <w:p w:rsidR="008607EB" w:rsidRDefault="008607EB" w:rsidP="008607EB">
      <w:pPr>
        <w:pStyle w:val="Heading9"/>
        <w:bidi w:val="0"/>
      </w:pPr>
      <w:r>
        <w:t>Arithmetical Operations</w:t>
      </w:r>
    </w:p>
    <w:p w:rsidR="008607EB" w:rsidRDefault="008607EB" w:rsidP="008607EB">
      <w:pPr>
        <w:bidi w:val="0"/>
        <w:jc w:val="both"/>
      </w:pPr>
      <w:r>
        <w:t>These operations perform some kind of mathematical or a bitwise calculation and store the result in the ALU's output. The arithmetical operations are:</w:t>
      </w:r>
    </w:p>
    <w:p w:rsidR="008607EB" w:rsidRDefault="008607EB" w:rsidP="008607EB">
      <w:pPr>
        <w:pStyle w:val="ListParagraph"/>
        <w:numPr>
          <w:ilvl w:val="0"/>
          <w:numId w:val="14"/>
        </w:numPr>
        <w:bidi w:val="0"/>
        <w:jc w:val="both"/>
      </w:pPr>
      <w:r>
        <w:t>Sum: Sums the values of both inputs.</w:t>
      </w:r>
    </w:p>
    <w:p w:rsidR="008607EB" w:rsidRDefault="008607EB" w:rsidP="003A2CFF">
      <w:pPr>
        <w:pStyle w:val="ListParagraph"/>
        <w:numPr>
          <w:ilvl w:val="0"/>
          <w:numId w:val="14"/>
        </w:numPr>
        <w:bidi w:val="0"/>
        <w:jc w:val="both"/>
      </w:pPr>
      <w:r>
        <w:t xml:space="preserve">Subtract: Subtracts the value of </w:t>
      </w:r>
      <w:r w:rsidR="003A2CFF">
        <w:t>'Input 1' from 'Input 0'.</w:t>
      </w:r>
    </w:p>
    <w:p w:rsidR="008607EB" w:rsidRDefault="008607EB" w:rsidP="008607EB">
      <w:pPr>
        <w:pStyle w:val="ListParagraph"/>
        <w:numPr>
          <w:ilvl w:val="0"/>
          <w:numId w:val="14"/>
        </w:numPr>
        <w:bidi w:val="0"/>
        <w:jc w:val="both"/>
      </w:pPr>
      <w:r>
        <w:t>Multiply:</w:t>
      </w:r>
      <w:r w:rsidR="003A2CFF">
        <w:t xml:space="preserve"> Multiplies the values of both inputs.</w:t>
      </w:r>
    </w:p>
    <w:p w:rsidR="008607EB" w:rsidRDefault="008607EB" w:rsidP="008607EB">
      <w:pPr>
        <w:pStyle w:val="ListParagraph"/>
        <w:numPr>
          <w:ilvl w:val="0"/>
          <w:numId w:val="14"/>
        </w:numPr>
        <w:bidi w:val="0"/>
        <w:jc w:val="both"/>
      </w:pPr>
      <w:r>
        <w:t>Divide:</w:t>
      </w:r>
      <w:r w:rsidR="003A2CFF">
        <w:t xml:space="preserve"> Divides 'I</w:t>
      </w:r>
      <w:r w:rsidR="003A2CFF" w:rsidRPr="003A2CFF">
        <w:t>nput</w:t>
      </w:r>
      <w:r w:rsidR="003A2CFF">
        <w:t xml:space="preserve"> 0' by 'I</w:t>
      </w:r>
      <w:r w:rsidR="003A2CFF" w:rsidRPr="003A2CFF">
        <w:t>nput</w:t>
      </w:r>
      <w:r w:rsidR="003A2CFF">
        <w:t xml:space="preserve"> </w:t>
      </w:r>
      <w:r w:rsidR="003A2CFF" w:rsidRPr="003A2CFF">
        <w:t>1</w:t>
      </w:r>
      <w:r w:rsidR="003A2CFF">
        <w:t>'</w:t>
      </w:r>
      <w:r w:rsidR="003A2CFF" w:rsidRPr="003A2CFF">
        <w:t>.</w:t>
      </w:r>
    </w:p>
    <w:p w:rsidR="008607EB" w:rsidRDefault="008607EB" w:rsidP="008607EB">
      <w:pPr>
        <w:pStyle w:val="ListParagraph"/>
        <w:numPr>
          <w:ilvl w:val="0"/>
          <w:numId w:val="14"/>
        </w:numPr>
        <w:bidi w:val="0"/>
        <w:jc w:val="both"/>
      </w:pPr>
      <w:r>
        <w:t>Modulo:</w:t>
      </w:r>
      <w:r w:rsidR="003A2CFF">
        <w:t xml:space="preserve"> Calculates the reminder of the division of 'Input 0' by 'Input 1'</w:t>
      </w:r>
    </w:p>
    <w:p w:rsidR="008607EB" w:rsidRDefault="008607EB" w:rsidP="008607EB">
      <w:pPr>
        <w:pStyle w:val="ListParagraph"/>
        <w:numPr>
          <w:ilvl w:val="0"/>
          <w:numId w:val="14"/>
        </w:numPr>
        <w:bidi w:val="0"/>
        <w:jc w:val="both"/>
      </w:pPr>
      <w:r>
        <w:t>AND:</w:t>
      </w:r>
      <w:r w:rsidR="003A2CFF">
        <w:t xml:space="preserve"> Performs a bitwise AND operation on both inputs.</w:t>
      </w:r>
    </w:p>
    <w:p w:rsidR="008607EB" w:rsidRDefault="008607EB" w:rsidP="008607EB">
      <w:pPr>
        <w:pStyle w:val="ListParagraph"/>
        <w:numPr>
          <w:ilvl w:val="0"/>
          <w:numId w:val="14"/>
        </w:numPr>
        <w:bidi w:val="0"/>
        <w:jc w:val="both"/>
      </w:pPr>
      <w:r>
        <w:t>OR:</w:t>
      </w:r>
      <w:r w:rsidR="003A2CFF">
        <w:t xml:space="preserve"> Performs a bitwise OR operation on both inputs.</w:t>
      </w:r>
    </w:p>
    <w:p w:rsidR="008607EB" w:rsidRDefault="008607EB" w:rsidP="003A2CFF">
      <w:pPr>
        <w:pStyle w:val="ListParagraph"/>
        <w:numPr>
          <w:ilvl w:val="0"/>
          <w:numId w:val="14"/>
        </w:numPr>
        <w:bidi w:val="0"/>
        <w:jc w:val="both"/>
      </w:pPr>
      <w:r>
        <w:t>XOR:</w:t>
      </w:r>
      <w:r w:rsidR="003A2CFF">
        <w:t xml:space="preserve"> Performs a bitwise XOR operation on both inputs.</w:t>
      </w:r>
    </w:p>
    <w:p w:rsidR="003A2CFF" w:rsidRDefault="003A2CFF" w:rsidP="003A2CFF">
      <w:pPr>
        <w:pStyle w:val="Heading9"/>
        <w:bidi w:val="0"/>
      </w:pPr>
      <w:r>
        <w:lastRenderedPageBreak/>
        <w:t>Logical Operations</w:t>
      </w:r>
    </w:p>
    <w:p w:rsidR="003A2CFF" w:rsidRDefault="003A2CFF" w:rsidP="003A2CFF">
      <w:pPr>
        <w:bidi w:val="0"/>
        <w:jc w:val="both"/>
      </w:pPr>
      <w:r>
        <w:t>These operations perform a logical evaluation on the inputs and set the output value to 1 if the evaluation returned a 'true' result or to 0 if the evaluation returned a 'false' result. The logical operations are:</w:t>
      </w:r>
    </w:p>
    <w:p w:rsidR="003A2CFF" w:rsidRDefault="003A2CFF" w:rsidP="003A2CFF">
      <w:pPr>
        <w:pStyle w:val="ListParagraph"/>
        <w:numPr>
          <w:ilvl w:val="0"/>
          <w:numId w:val="15"/>
        </w:numPr>
        <w:bidi w:val="0"/>
        <w:jc w:val="both"/>
      </w:pPr>
      <w:r>
        <w:t xml:space="preserve">Equal: </w:t>
      </w:r>
      <w:r w:rsidR="008B6864">
        <w:t>Checks if 'Input 0' is equal to 'Input 1'.</w:t>
      </w:r>
    </w:p>
    <w:p w:rsidR="003A2CFF" w:rsidRDefault="003A2CFF" w:rsidP="003A2CFF">
      <w:pPr>
        <w:pStyle w:val="ListParagraph"/>
        <w:numPr>
          <w:ilvl w:val="0"/>
          <w:numId w:val="15"/>
        </w:numPr>
        <w:bidi w:val="0"/>
        <w:jc w:val="both"/>
      </w:pPr>
      <w:r>
        <w:t xml:space="preserve">Not equal: </w:t>
      </w:r>
      <w:r w:rsidR="008B6864">
        <w:t>Checks if 'Input 0' is not equal to 'Input 1'.</w:t>
      </w:r>
    </w:p>
    <w:p w:rsidR="003A2CFF" w:rsidRDefault="003A2CFF" w:rsidP="003A2CFF">
      <w:pPr>
        <w:pStyle w:val="ListParagraph"/>
        <w:numPr>
          <w:ilvl w:val="0"/>
          <w:numId w:val="15"/>
        </w:numPr>
        <w:bidi w:val="0"/>
        <w:jc w:val="both"/>
      </w:pPr>
      <w:r>
        <w:t xml:space="preserve">Greater than: </w:t>
      </w:r>
      <w:r w:rsidR="008B6864">
        <w:t>Checks if 'Input 0' is greater than 'Input 1'.</w:t>
      </w:r>
    </w:p>
    <w:p w:rsidR="003A2CFF" w:rsidRDefault="003A2CFF" w:rsidP="003A2CFF">
      <w:pPr>
        <w:pStyle w:val="ListParagraph"/>
        <w:numPr>
          <w:ilvl w:val="0"/>
          <w:numId w:val="15"/>
        </w:numPr>
        <w:bidi w:val="0"/>
        <w:jc w:val="both"/>
      </w:pPr>
      <w:r>
        <w:t xml:space="preserve">Less than: </w:t>
      </w:r>
      <w:r w:rsidR="008B6864">
        <w:t>Checks if 'Input 0' is less than 'Input 1'.</w:t>
      </w:r>
    </w:p>
    <w:p w:rsidR="003A2CFF" w:rsidRDefault="003A2CFF" w:rsidP="003A2CFF">
      <w:pPr>
        <w:pStyle w:val="ListParagraph"/>
        <w:numPr>
          <w:ilvl w:val="0"/>
          <w:numId w:val="15"/>
        </w:numPr>
        <w:bidi w:val="0"/>
        <w:jc w:val="both"/>
      </w:pPr>
      <w:r>
        <w:t xml:space="preserve">Greater or equal: </w:t>
      </w:r>
      <w:r w:rsidR="008B6864">
        <w:t>Checks if 'Input 0' is greater than, or equal to, 'Input 1'.</w:t>
      </w:r>
    </w:p>
    <w:p w:rsidR="003A2CFF" w:rsidRPr="003A2CFF" w:rsidRDefault="003A2CFF" w:rsidP="003A2CFF">
      <w:pPr>
        <w:pStyle w:val="ListParagraph"/>
        <w:numPr>
          <w:ilvl w:val="0"/>
          <w:numId w:val="15"/>
        </w:numPr>
        <w:bidi w:val="0"/>
        <w:jc w:val="both"/>
      </w:pPr>
      <w:r>
        <w:t xml:space="preserve">Less than or equal: </w:t>
      </w:r>
      <w:r w:rsidR="008B6864">
        <w:t>Checks if 'Input 0' is less than, or equal to, 'Input 1'.</w:t>
      </w:r>
    </w:p>
    <w:p w:rsidR="008607EB" w:rsidRDefault="008607EB" w:rsidP="008607EB">
      <w:pPr>
        <w:pStyle w:val="Heading8"/>
        <w:bidi w:val="0"/>
      </w:pPr>
      <w:bookmarkStart w:id="136" w:name="_Unary_Operations"/>
      <w:bookmarkEnd w:id="136"/>
      <w:r>
        <w:t>Unary Operations</w:t>
      </w:r>
    </w:p>
    <w:p w:rsidR="008607EB" w:rsidRDefault="008B6864" w:rsidP="008607EB">
      <w:pPr>
        <w:bidi w:val="0"/>
        <w:jc w:val="both"/>
      </w:pPr>
      <w:r>
        <w:t>The unary operations operate on a single input, thus requiring the input used to be announced explicitly. The result of the operation is stored in the ALU's output. Each of the unary operations exists for both the inputs. The unary operations are:</w:t>
      </w:r>
    </w:p>
    <w:p w:rsidR="008B6864" w:rsidRDefault="008B6864" w:rsidP="008B6864">
      <w:pPr>
        <w:pStyle w:val="ListParagraph"/>
        <w:numPr>
          <w:ilvl w:val="0"/>
          <w:numId w:val="16"/>
        </w:numPr>
        <w:bidi w:val="0"/>
        <w:jc w:val="both"/>
      </w:pPr>
      <w:r>
        <w:t>Pass through: Moves the value of the specified input to the output, without changing it.</w:t>
      </w:r>
    </w:p>
    <w:p w:rsidR="008B6864" w:rsidRDefault="008B6864" w:rsidP="008B6864">
      <w:pPr>
        <w:pStyle w:val="ListParagraph"/>
        <w:numPr>
          <w:ilvl w:val="0"/>
          <w:numId w:val="16"/>
        </w:numPr>
        <w:bidi w:val="0"/>
        <w:jc w:val="both"/>
      </w:pPr>
      <w:r>
        <w:t>Complement: Performs a bitwise NOT operation on the specified input.</w:t>
      </w:r>
    </w:p>
    <w:p w:rsidR="008B6864" w:rsidRDefault="008B6864" w:rsidP="00C666DB">
      <w:pPr>
        <w:pStyle w:val="ListParagraph"/>
        <w:numPr>
          <w:ilvl w:val="0"/>
          <w:numId w:val="16"/>
        </w:numPr>
        <w:bidi w:val="0"/>
        <w:jc w:val="both"/>
      </w:pPr>
      <w:r>
        <w:t>Shift left: Moves the bits</w:t>
      </w:r>
      <w:r w:rsidR="00187C32">
        <w:t xml:space="preserve"> of the specified input to the left. The </w:t>
      </w:r>
      <w:r w:rsidR="00C666DB">
        <w:t>offset</w:t>
      </w:r>
      <w:r w:rsidR="00187C32">
        <w:t xml:space="preserve"> and the value used to fill the missing bits are given as parameters.</w:t>
      </w:r>
    </w:p>
    <w:p w:rsidR="008B6864" w:rsidRPr="008607EB" w:rsidRDefault="008B6864" w:rsidP="00C666DB">
      <w:pPr>
        <w:pStyle w:val="ListParagraph"/>
        <w:numPr>
          <w:ilvl w:val="0"/>
          <w:numId w:val="16"/>
        </w:numPr>
        <w:bidi w:val="0"/>
        <w:jc w:val="both"/>
      </w:pPr>
      <w:r>
        <w:t xml:space="preserve">Shift right: </w:t>
      </w:r>
      <w:r w:rsidR="00187C32">
        <w:t xml:space="preserve">Moves the bits of the specified input to the right. The </w:t>
      </w:r>
      <w:r w:rsidR="00C666DB">
        <w:t>offset</w:t>
      </w:r>
      <w:r w:rsidR="00187C32">
        <w:t xml:space="preserve"> and the value used to fill the missing bits are given as parameters.</w:t>
      </w:r>
    </w:p>
    <w:p w:rsidR="00AC2623" w:rsidRDefault="00AC2623" w:rsidP="00AC2623">
      <w:pPr>
        <w:pStyle w:val="Heading4"/>
        <w:bidi w:val="0"/>
      </w:pPr>
      <w:bookmarkStart w:id="137" w:name="_Exceptions"/>
      <w:bookmarkEnd w:id="137"/>
      <w:r>
        <w:t>Exceptions</w:t>
      </w:r>
    </w:p>
    <w:p w:rsidR="00AC2623" w:rsidRDefault="00AC2623" w:rsidP="00AC2623">
      <w:pPr>
        <w:bidi w:val="0"/>
        <w:jc w:val="both"/>
      </w:pPr>
      <w:r>
        <w:t>The Exceptions package defines custom exceptions used by the system.</w:t>
      </w:r>
    </w:p>
    <w:p w:rsidR="00AC2623" w:rsidRDefault="00AC2623" w:rsidP="00AC2623">
      <w:pPr>
        <w:pStyle w:val="Heading5"/>
        <w:bidi w:val="0"/>
      </w:pPr>
      <w:proofErr w:type="spellStart"/>
      <w:r w:rsidRPr="00AC2623">
        <w:t>NegativeIdException</w:t>
      </w:r>
      <w:proofErr w:type="spellEnd"/>
    </w:p>
    <w:p w:rsidR="00AC2623" w:rsidRPr="00AC2623" w:rsidRDefault="00AC2623" w:rsidP="00AC2623">
      <w:pPr>
        <w:bidi w:val="0"/>
        <w:jc w:val="both"/>
      </w:pPr>
      <w:r>
        <w:t xml:space="preserve">This exception is thrown whenever a </w:t>
      </w:r>
      <w:hyperlink w:anchor="_Component" w:history="1">
        <w:r w:rsidRPr="00AC2623">
          <w:rPr>
            <w:rStyle w:val="Hyperlink"/>
          </w:rPr>
          <w:t>component</w:t>
        </w:r>
      </w:hyperlink>
      <w:r>
        <w:t xml:space="preserve"> is given a negative ID number.</w:t>
      </w:r>
    </w:p>
    <w:p w:rsidR="00657FBA" w:rsidRDefault="00657FBA" w:rsidP="00657FBA">
      <w:pPr>
        <w:pStyle w:val="Heading3"/>
        <w:bidi w:val="0"/>
      </w:pPr>
      <w:bookmarkStart w:id="138" w:name="_Assembler_2"/>
      <w:bookmarkStart w:id="139" w:name="_Toc369361667"/>
      <w:bookmarkEnd w:id="138"/>
      <w:r>
        <w:t>Assembler</w:t>
      </w:r>
      <w:bookmarkEnd w:id="139"/>
    </w:p>
    <w:p w:rsidR="00657FBA" w:rsidRDefault="00657FBA" w:rsidP="00657FBA">
      <w:pPr>
        <w:bidi w:val="0"/>
        <w:jc w:val="both"/>
      </w:pPr>
      <w:r>
        <w:t xml:space="preserve">The Assembler package functions as the system's </w:t>
      </w:r>
      <w:hyperlink w:anchor="_Assembler" w:history="1">
        <w:r w:rsidRPr="005724E5">
          <w:rPr>
            <w:rStyle w:val="Hyperlink"/>
          </w:rPr>
          <w:t>assembler</w:t>
        </w:r>
      </w:hyperlink>
      <w:r>
        <w:t xml:space="preserve">, whose function is to compile assembly programs into a </w:t>
      </w:r>
      <w:hyperlink w:anchor="_Pseudo-Binary" w:history="1">
        <w:r w:rsidRPr="00657FBA">
          <w:rPr>
            <w:rStyle w:val="Hyperlink"/>
          </w:rPr>
          <w:t>pseudo-binary</w:t>
        </w:r>
      </w:hyperlink>
      <w:r w:rsidR="007A2CC0">
        <w:t xml:space="preserve"> file</w:t>
      </w:r>
      <w:r w:rsidR="00EE11F2">
        <w:t xml:space="preserve"> (</w:t>
      </w:r>
      <w:r w:rsidR="00EE11F2">
        <w:fldChar w:fldCharType="begin"/>
      </w:r>
      <w:r w:rsidR="00EE11F2">
        <w:instrText xml:space="preserve"> REF _Ref369345992 \h </w:instrText>
      </w:r>
      <w:r w:rsidR="00EE11F2">
        <w:fldChar w:fldCharType="separate"/>
      </w:r>
      <w:r w:rsidR="00EE11F2">
        <w:t>Figure</w:t>
      </w:r>
      <w:r w:rsidR="00EE11F2">
        <w:t xml:space="preserve"> </w:t>
      </w:r>
      <w:r w:rsidR="00EE11F2">
        <w:rPr>
          <w:rFonts w:hint="cs"/>
          <w:noProof/>
          <w:cs/>
        </w:rPr>
        <w:t>‎</w:t>
      </w:r>
      <w:r w:rsidR="00EE11F2">
        <w:rPr>
          <w:noProof/>
        </w:rPr>
        <w:t>4</w:t>
      </w:r>
      <w:r w:rsidR="00EE11F2">
        <w:noBreakHyphen/>
      </w:r>
      <w:r w:rsidR="00EE11F2">
        <w:rPr>
          <w:noProof/>
        </w:rPr>
        <w:t>6</w:t>
      </w:r>
      <w:r w:rsidR="00EE11F2">
        <w:fldChar w:fldCharType="end"/>
      </w:r>
      <w:r w:rsidR="00EE11F2">
        <w:t>)</w:t>
      </w:r>
      <w:r w:rsidR="007A2CC0">
        <w:t>.</w:t>
      </w:r>
    </w:p>
    <w:p w:rsidR="007A2CC0" w:rsidRDefault="00E30C6D" w:rsidP="007A2CC0">
      <w:pPr>
        <w:pStyle w:val="Heading4"/>
        <w:bidi w:val="0"/>
      </w:pPr>
      <w:r>
        <w:t>Input / Output</w:t>
      </w:r>
    </w:p>
    <w:p w:rsidR="00E30C6D" w:rsidRDefault="00E30C6D" w:rsidP="00E30C6D">
      <w:pPr>
        <w:bidi w:val="0"/>
      </w:pPr>
      <w:r>
        <w:t>The assembler uses one input file and generates two output files.</w:t>
      </w:r>
    </w:p>
    <w:p w:rsidR="00E30C6D" w:rsidRDefault="00B25969" w:rsidP="00E30C6D">
      <w:pPr>
        <w:pStyle w:val="Heading5"/>
        <w:bidi w:val="0"/>
      </w:pPr>
      <w:bookmarkStart w:id="140" w:name="_Program.dat"/>
      <w:bookmarkEnd w:id="140"/>
      <w:r>
        <w:t>Program.dat</w:t>
      </w:r>
    </w:p>
    <w:p w:rsidR="00B25969" w:rsidRDefault="00B25969" w:rsidP="00B25969">
      <w:pPr>
        <w:bidi w:val="0"/>
        <w:jc w:val="both"/>
      </w:pPr>
      <w:r>
        <w:t xml:space="preserve">Program.dat is the input file for the assembler. It contains the program exactly as it was written by the </w:t>
      </w:r>
      <w:hyperlink w:anchor="_Programmer" w:history="1">
        <w:r w:rsidRPr="00E07BFF">
          <w:rPr>
            <w:rStyle w:val="Hyperlink"/>
          </w:rPr>
          <w:t>programmer</w:t>
        </w:r>
      </w:hyperlink>
      <w:r>
        <w:t xml:space="preserve">. The content of this file is loaded into the assembler, and is then compiled into the </w:t>
      </w:r>
      <w:hyperlink w:anchor="_Program.csv" w:history="1">
        <w:r w:rsidRPr="00B25969">
          <w:rPr>
            <w:rStyle w:val="Hyperlink"/>
          </w:rPr>
          <w:t>Program.csv</w:t>
        </w:r>
      </w:hyperlink>
      <w:r>
        <w:t xml:space="preserve"> and </w:t>
      </w:r>
      <w:hyperlink w:anchor="_VarTable.csv" w:history="1">
        <w:r w:rsidRPr="00B25969">
          <w:rPr>
            <w:rStyle w:val="Hyperlink"/>
          </w:rPr>
          <w:t>VarTable.csv</w:t>
        </w:r>
      </w:hyperlink>
      <w:r>
        <w:t xml:space="preserve"> files.</w:t>
      </w:r>
    </w:p>
    <w:p w:rsidR="00B25969" w:rsidRDefault="00B25969" w:rsidP="00B25969">
      <w:pPr>
        <w:pStyle w:val="Heading5"/>
        <w:bidi w:val="0"/>
      </w:pPr>
      <w:bookmarkStart w:id="141" w:name="_Program.csv"/>
      <w:bookmarkEnd w:id="141"/>
      <w:r>
        <w:t>Program.csv</w:t>
      </w:r>
    </w:p>
    <w:p w:rsidR="00560700" w:rsidRDefault="00B25969" w:rsidP="00FC4A9E">
      <w:pPr>
        <w:bidi w:val="0"/>
        <w:jc w:val="both"/>
      </w:pPr>
      <w:r>
        <w:t xml:space="preserve">The </w:t>
      </w:r>
      <w:hyperlink w:anchor="_Program.csv_1" w:history="1">
        <w:r w:rsidRPr="00724342">
          <w:rPr>
            <w:rStyle w:val="Hyperlink"/>
          </w:rPr>
          <w:t>Program.csv</w:t>
        </w:r>
      </w:hyperlink>
      <w:r>
        <w:t xml:space="preserve"> file is one of the outputs of the assembler</w:t>
      </w:r>
      <w:r w:rsidR="00FC4A9E">
        <w:t>.</w:t>
      </w:r>
    </w:p>
    <w:p w:rsidR="00B25969" w:rsidRDefault="00B25969" w:rsidP="00B25969">
      <w:pPr>
        <w:pStyle w:val="Heading5"/>
        <w:bidi w:val="0"/>
      </w:pPr>
      <w:bookmarkStart w:id="142" w:name="_VarTable.csv"/>
      <w:bookmarkEnd w:id="142"/>
      <w:r>
        <w:lastRenderedPageBreak/>
        <w:t>VarTable.csv</w:t>
      </w:r>
    </w:p>
    <w:p w:rsidR="00B25969" w:rsidRDefault="00646ED9" w:rsidP="00646ED9">
      <w:pPr>
        <w:bidi w:val="0"/>
        <w:jc w:val="both"/>
      </w:pPr>
      <w:r>
        <w:t>The VarTable.csv file is also created by assembler. This file maps the labels used in the program and the address in memory each occupy. It is used by the UI. The two fields in every line are:</w:t>
      </w:r>
    </w:p>
    <w:p w:rsidR="00646ED9" w:rsidRDefault="00646ED9" w:rsidP="00646ED9">
      <w:pPr>
        <w:pStyle w:val="ListParagraph"/>
        <w:numPr>
          <w:ilvl w:val="0"/>
          <w:numId w:val="7"/>
        </w:numPr>
        <w:bidi w:val="0"/>
        <w:jc w:val="both"/>
      </w:pPr>
      <w:r>
        <w:t>Label name (Text): This is the name of the label. A label can be used to identify a variable, a subroutine or any part of the code that the program can branch to.</w:t>
      </w:r>
    </w:p>
    <w:p w:rsidR="00646ED9" w:rsidRDefault="00646ED9" w:rsidP="00646ED9">
      <w:pPr>
        <w:pStyle w:val="ListParagraph"/>
        <w:numPr>
          <w:ilvl w:val="0"/>
          <w:numId w:val="7"/>
        </w:numPr>
        <w:bidi w:val="0"/>
        <w:jc w:val="both"/>
      </w:pPr>
      <w:r>
        <w:t>Memory address (Hexadecimal representation): Similar to the Program.csv file, this field represents the address of the corresponding label.</w:t>
      </w:r>
    </w:p>
    <w:p w:rsidR="00646ED9" w:rsidRDefault="007F2059" w:rsidP="00646ED9">
      <w:pPr>
        <w:pStyle w:val="Heading4"/>
        <w:bidi w:val="0"/>
      </w:pPr>
      <w:r>
        <w:t>Classes</w:t>
      </w:r>
    </w:p>
    <w:p w:rsidR="00062445" w:rsidRDefault="00062445" w:rsidP="00062445">
      <w:pPr>
        <w:pStyle w:val="Heading5"/>
        <w:bidi w:val="0"/>
      </w:pPr>
      <w:bookmarkStart w:id="143" w:name="_iAssembler_(Interface)"/>
      <w:bookmarkEnd w:id="143"/>
      <w:proofErr w:type="spellStart"/>
      <w:proofErr w:type="gramStart"/>
      <w:r>
        <w:t>iAssembler</w:t>
      </w:r>
      <w:proofErr w:type="spellEnd"/>
      <w:proofErr w:type="gramEnd"/>
      <w:r>
        <w:t xml:space="preserve"> (Interface)</w:t>
      </w:r>
    </w:p>
    <w:p w:rsidR="00062445" w:rsidRPr="00062445" w:rsidRDefault="00062445" w:rsidP="00062445">
      <w:pPr>
        <w:bidi w:val="0"/>
        <w:jc w:val="both"/>
      </w:pPr>
      <w:r>
        <w:t xml:space="preserve">The </w:t>
      </w:r>
      <w:proofErr w:type="spellStart"/>
      <w:r>
        <w:t>iAssembler</w:t>
      </w:r>
      <w:proofErr w:type="spellEnd"/>
      <w:r>
        <w:t xml:space="preserve"> interface defines the methods any assembler class needs to implement. All assemblers, the default one and the auto-generated ones, will implement this interface.</w:t>
      </w:r>
    </w:p>
    <w:p w:rsidR="007F2059" w:rsidRDefault="007F2059" w:rsidP="007F2059">
      <w:pPr>
        <w:pStyle w:val="Heading5"/>
        <w:bidi w:val="0"/>
      </w:pPr>
      <w:bookmarkStart w:id="144" w:name="_Assembler_1"/>
      <w:bookmarkEnd w:id="144"/>
      <w:r>
        <w:t>Assembler</w:t>
      </w:r>
    </w:p>
    <w:p w:rsidR="00C55F28" w:rsidRDefault="00062445" w:rsidP="003033EC">
      <w:pPr>
        <w:bidi w:val="0"/>
        <w:jc w:val="both"/>
      </w:pPr>
      <w:proofErr w:type="gramStart"/>
      <w:r>
        <w:t xml:space="preserve">Implements </w:t>
      </w:r>
      <w:r w:rsidR="001A63ED">
        <w:t xml:space="preserve">the </w:t>
      </w:r>
      <w:hyperlink w:anchor="_iAssembler_(Interface)" w:history="1">
        <w:proofErr w:type="spellStart"/>
        <w:r>
          <w:rPr>
            <w:rStyle w:val="Hyperlink"/>
          </w:rPr>
          <w:t>i</w:t>
        </w:r>
        <w:r w:rsidRPr="00062445">
          <w:rPr>
            <w:rStyle w:val="Hyperlink"/>
          </w:rPr>
          <w:t>Assembler</w:t>
        </w:r>
        <w:proofErr w:type="spellEnd"/>
      </w:hyperlink>
      <w:r w:rsidR="001A63ED">
        <w:t xml:space="preserve"> interface</w:t>
      </w:r>
      <w:r>
        <w:t>.</w:t>
      </w:r>
      <w:proofErr w:type="gramEnd"/>
      <w:r w:rsidR="001A63ED">
        <w:t xml:space="preserve"> </w:t>
      </w:r>
      <w:r>
        <w:t xml:space="preserve">This </w:t>
      </w:r>
      <w:r w:rsidR="001A63ED">
        <w:t>is the default system's assembler. Its purpose is to</w:t>
      </w:r>
      <w:r>
        <w:t xml:space="preserve"> </w:t>
      </w:r>
      <w:r w:rsidR="001A63ED">
        <w:t>load</w:t>
      </w:r>
      <w:r>
        <w:t xml:space="preserve"> the </w:t>
      </w:r>
      <w:hyperlink w:anchor="_Program.dat" w:history="1">
        <w:r w:rsidRPr="00062445">
          <w:rPr>
            <w:rStyle w:val="Hyperlink"/>
          </w:rPr>
          <w:t>Program.dat</w:t>
        </w:r>
      </w:hyperlink>
      <w:r>
        <w:t xml:space="preserve"> file and </w:t>
      </w:r>
      <w:r w:rsidR="001A63ED">
        <w:t>feed</w:t>
      </w:r>
      <w:r>
        <w:t xml:space="preserve"> it to the </w:t>
      </w:r>
      <w:r w:rsidR="003033EC">
        <w:t>assembler</w:t>
      </w:r>
      <w:r w:rsidR="001A63ED">
        <w:t xml:space="preserve">'s </w:t>
      </w:r>
      <w:hyperlink w:anchor="_Parser_1" w:history="1">
        <w:r w:rsidRPr="00062445">
          <w:rPr>
            <w:rStyle w:val="Hyperlink"/>
          </w:rPr>
          <w:t>parser</w:t>
        </w:r>
      </w:hyperlink>
      <w:r>
        <w:t>.</w:t>
      </w:r>
    </w:p>
    <w:p w:rsidR="007F2059" w:rsidRDefault="001A63ED" w:rsidP="00C55F28">
      <w:pPr>
        <w:bidi w:val="0"/>
        <w:jc w:val="both"/>
      </w:pPr>
      <w:r>
        <w:t xml:space="preserve">Whenever a new </w:t>
      </w:r>
      <w:hyperlink w:anchor="_Instruction_Set_Generator" w:history="1">
        <w:r w:rsidRPr="000F3BD0">
          <w:rPr>
            <w:rStyle w:val="Hyperlink"/>
          </w:rPr>
          <w:t>instruction set is generated</w:t>
        </w:r>
      </w:hyperlink>
      <w:r>
        <w:t>, a copy of this class is generated as well, adapted to invoke the appropriate parser. The new copy's name includes the new instruction set's name as a prefix.</w:t>
      </w:r>
    </w:p>
    <w:p w:rsidR="00062445" w:rsidRDefault="00062445" w:rsidP="00062445">
      <w:pPr>
        <w:pStyle w:val="Heading5"/>
        <w:bidi w:val="0"/>
      </w:pPr>
      <w:bookmarkStart w:id="145" w:name="_sym"/>
      <w:bookmarkEnd w:id="145"/>
      <w:proofErr w:type="gramStart"/>
      <w:r>
        <w:t>sym</w:t>
      </w:r>
      <w:proofErr w:type="gramEnd"/>
    </w:p>
    <w:p w:rsidR="00062445" w:rsidRDefault="001A63ED" w:rsidP="00062445">
      <w:pPr>
        <w:bidi w:val="0"/>
        <w:jc w:val="both"/>
      </w:pPr>
      <w:r>
        <w:t xml:space="preserve">This class defines </w:t>
      </w:r>
      <w:r w:rsidR="007D7918">
        <w:t xml:space="preserve">the constant symbols that represent the tokens known to the </w:t>
      </w:r>
      <w:hyperlink w:anchor="_Lexer" w:history="1">
        <w:proofErr w:type="spellStart"/>
        <w:r w:rsidR="007D7918" w:rsidRPr="007D7918">
          <w:rPr>
            <w:rStyle w:val="Hyperlink"/>
          </w:rPr>
          <w:t>lexer</w:t>
        </w:r>
        <w:proofErr w:type="spellEnd"/>
      </w:hyperlink>
      <w:r w:rsidR="007D7918">
        <w:t>. The know tokens are:</w:t>
      </w:r>
    </w:p>
    <w:p w:rsidR="007D7918" w:rsidRDefault="007D7918" w:rsidP="007D7918">
      <w:pPr>
        <w:pStyle w:val="ListParagraph"/>
        <w:numPr>
          <w:ilvl w:val="0"/>
          <w:numId w:val="8"/>
        </w:numPr>
        <w:bidi w:val="0"/>
        <w:jc w:val="both"/>
      </w:pPr>
      <w:r w:rsidRPr="007D7918">
        <w:t>NUMBER</w:t>
      </w:r>
      <w:r>
        <w:t>: A numerical value in a decimal, hexadecimal or binary representation.</w:t>
      </w:r>
    </w:p>
    <w:p w:rsidR="007D7918" w:rsidRDefault="007D7918" w:rsidP="007D7918">
      <w:pPr>
        <w:pStyle w:val="ListParagraph"/>
        <w:numPr>
          <w:ilvl w:val="0"/>
          <w:numId w:val="8"/>
        </w:numPr>
        <w:bidi w:val="0"/>
        <w:jc w:val="both"/>
      </w:pPr>
      <w:r w:rsidRPr="007D7918">
        <w:t>NEGATIVE</w:t>
      </w:r>
      <w:r>
        <w:t>: The negative sign ('-').</w:t>
      </w:r>
    </w:p>
    <w:p w:rsidR="007D7918" w:rsidRDefault="007D7918" w:rsidP="007D7918">
      <w:pPr>
        <w:pStyle w:val="ListParagraph"/>
        <w:numPr>
          <w:ilvl w:val="0"/>
          <w:numId w:val="8"/>
        </w:numPr>
        <w:bidi w:val="0"/>
        <w:jc w:val="both"/>
      </w:pPr>
      <w:r w:rsidRPr="007D7918">
        <w:t>EOF</w:t>
      </w:r>
      <w:r>
        <w:t>: End of File.</w:t>
      </w:r>
    </w:p>
    <w:p w:rsidR="007D7918" w:rsidRDefault="007D7918" w:rsidP="007D7918">
      <w:pPr>
        <w:pStyle w:val="ListParagraph"/>
        <w:numPr>
          <w:ilvl w:val="0"/>
          <w:numId w:val="8"/>
        </w:numPr>
        <w:bidi w:val="0"/>
        <w:jc w:val="both"/>
      </w:pPr>
      <w:r w:rsidRPr="007D7918">
        <w:t>ORG</w:t>
      </w:r>
      <w:r>
        <w:t>: Short for "organize" – A command that instructs the assembler to insert new content to a specific memory address.</w:t>
      </w:r>
    </w:p>
    <w:p w:rsidR="007D7918" w:rsidRDefault="007D7918" w:rsidP="007D7918">
      <w:pPr>
        <w:pStyle w:val="ListParagraph"/>
        <w:numPr>
          <w:ilvl w:val="0"/>
          <w:numId w:val="8"/>
        </w:numPr>
        <w:bidi w:val="0"/>
        <w:jc w:val="both"/>
      </w:pPr>
      <w:r w:rsidRPr="007D7918">
        <w:t>BIN</w:t>
      </w:r>
      <w:r>
        <w:t xml:space="preserve">: Notifies the assembler that the following </w:t>
      </w:r>
      <w:r w:rsidR="005D480A">
        <w:t xml:space="preserve">numerical </w:t>
      </w:r>
      <w:r>
        <w:t>value has a binary representation.</w:t>
      </w:r>
    </w:p>
    <w:p w:rsidR="005D480A" w:rsidRDefault="005D480A" w:rsidP="005D480A">
      <w:pPr>
        <w:pStyle w:val="ListParagraph"/>
        <w:numPr>
          <w:ilvl w:val="0"/>
          <w:numId w:val="8"/>
        </w:numPr>
        <w:bidi w:val="0"/>
        <w:jc w:val="both"/>
      </w:pPr>
      <w:r>
        <w:t>DEC: Notifies the assembler that the following numerical value has a decimal representation.</w:t>
      </w:r>
    </w:p>
    <w:p w:rsidR="005D480A" w:rsidRDefault="005D480A" w:rsidP="005D480A">
      <w:pPr>
        <w:pStyle w:val="ListParagraph"/>
        <w:numPr>
          <w:ilvl w:val="0"/>
          <w:numId w:val="8"/>
        </w:numPr>
        <w:bidi w:val="0"/>
        <w:jc w:val="both"/>
      </w:pPr>
      <w:r>
        <w:t>HEX: Notifies the assembler that the following numerical value has a hexadecimal representation.</w:t>
      </w:r>
    </w:p>
    <w:p w:rsidR="005D480A" w:rsidRDefault="005D480A" w:rsidP="005D480A">
      <w:pPr>
        <w:pStyle w:val="ListParagraph"/>
        <w:numPr>
          <w:ilvl w:val="0"/>
          <w:numId w:val="8"/>
        </w:numPr>
        <w:bidi w:val="0"/>
        <w:jc w:val="both"/>
      </w:pPr>
      <w:r w:rsidRPr="005D480A">
        <w:t>ID</w:t>
      </w:r>
      <w:r>
        <w:t>: Defines an identifier token. An identifier can be any name given to a label, or any command.</w:t>
      </w:r>
    </w:p>
    <w:p w:rsidR="005D480A" w:rsidRDefault="005D480A" w:rsidP="005D480A">
      <w:pPr>
        <w:pStyle w:val="ListParagraph"/>
        <w:numPr>
          <w:ilvl w:val="0"/>
          <w:numId w:val="8"/>
        </w:numPr>
        <w:bidi w:val="0"/>
        <w:jc w:val="both"/>
      </w:pPr>
      <w:r w:rsidRPr="005D480A">
        <w:t>END</w:t>
      </w:r>
      <w:r>
        <w:t xml:space="preserve">: The </w:t>
      </w:r>
      <w:r w:rsidR="001A0A06">
        <w:t>keyword</w:t>
      </w:r>
      <w:r>
        <w:t xml:space="preserve"> 'END' represents the end of the program.</w:t>
      </w:r>
    </w:p>
    <w:p w:rsidR="005D480A" w:rsidRDefault="005D480A" w:rsidP="005D480A">
      <w:pPr>
        <w:pStyle w:val="ListParagraph"/>
        <w:numPr>
          <w:ilvl w:val="0"/>
          <w:numId w:val="8"/>
        </w:numPr>
        <w:bidi w:val="0"/>
        <w:jc w:val="both"/>
      </w:pPr>
      <w:r w:rsidRPr="005D480A">
        <w:t>COMMA</w:t>
      </w:r>
      <w:r>
        <w:t>: The comma sign (',').</w:t>
      </w:r>
    </w:p>
    <w:p w:rsidR="005D480A" w:rsidRDefault="005D480A" w:rsidP="005D480A">
      <w:pPr>
        <w:pStyle w:val="ListParagraph"/>
        <w:numPr>
          <w:ilvl w:val="0"/>
          <w:numId w:val="8"/>
        </w:numPr>
        <w:bidi w:val="0"/>
        <w:jc w:val="both"/>
      </w:pPr>
      <w:r w:rsidRPr="005D480A">
        <w:t>NEWLINE</w:t>
      </w:r>
      <w:r>
        <w:t>: A character representing the end of the current line.</w:t>
      </w:r>
    </w:p>
    <w:p w:rsidR="005D480A" w:rsidRDefault="005D480A" w:rsidP="005D480A">
      <w:pPr>
        <w:pStyle w:val="ListParagraph"/>
        <w:numPr>
          <w:ilvl w:val="0"/>
          <w:numId w:val="8"/>
        </w:numPr>
        <w:bidi w:val="0"/>
        <w:jc w:val="both"/>
      </w:pPr>
      <w:proofErr w:type="gramStart"/>
      <w:r w:rsidRPr="005D480A">
        <w:t>error</w:t>
      </w:r>
      <w:proofErr w:type="gramEnd"/>
      <w:r>
        <w:t>: Defines a token that does</w:t>
      </w:r>
      <w:r w:rsidR="00A06881">
        <w:t xml:space="preserve"> not</w:t>
      </w:r>
      <w:r>
        <w:t xml:space="preserve"> match any know pattern.</w:t>
      </w:r>
    </w:p>
    <w:p w:rsidR="00062445" w:rsidRDefault="00062445" w:rsidP="00062445">
      <w:pPr>
        <w:pStyle w:val="Heading5"/>
        <w:bidi w:val="0"/>
      </w:pPr>
      <w:bookmarkStart w:id="146" w:name="_Lexer"/>
      <w:bookmarkEnd w:id="146"/>
      <w:proofErr w:type="spellStart"/>
      <w:r>
        <w:lastRenderedPageBreak/>
        <w:t>Lexer</w:t>
      </w:r>
      <w:proofErr w:type="spellEnd"/>
    </w:p>
    <w:p w:rsidR="00062445" w:rsidRPr="00062445" w:rsidRDefault="00412CF6" w:rsidP="00412CF6">
      <w:pPr>
        <w:bidi w:val="0"/>
        <w:jc w:val="both"/>
      </w:pPr>
      <w:r>
        <w:t xml:space="preserve">The </w:t>
      </w:r>
      <w:proofErr w:type="spellStart"/>
      <w:r>
        <w:t>Lexer</w:t>
      </w:r>
      <w:proofErr w:type="spellEnd"/>
      <w:r>
        <w:t xml:space="preserve"> is a lexical analyzer. It analyzes the program file, returning the type, and when applicable, the value of each of the tokens it encounters. The types are defined in the </w:t>
      </w:r>
      <w:hyperlink w:anchor="_sym" w:history="1">
        <w:r w:rsidRPr="00412CF6">
          <w:rPr>
            <w:rStyle w:val="Hyperlink"/>
          </w:rPr>
          <w:t>sym</w:t>
        </w:r>
      </w:hyperlink>
      <w:r>
        <w:t xml:space="preserve"> class.</w:t>
      </w:r>
    </w:p>
    <w:p w:rsidR="00062445" w:rsidRDefault="00062445" w:rsidP="00062445">
      <w:pPr>
        <w:pStyle w:val="Heading5"/>
        <w:bidi w:val="0"/>
      </w:pPr>
      <w:bookmarkStart w:id="147" w:name="_Parser_1"/>
      <w:bookmarkEnd w:id="147"/>
      <w:proofErr w:type="gramStart"/>
      <w:r>
        <w:t>parser</w:t>
      </w:r>
      <w:proofErr w:type="gramEnd"/>
    </w:p>
    <w:p w:rsidR="00062445" w:rsidRDefault="00412CF6" w:rsidP="00062445">
      <w:pPr>
        <w:bidi w:val="0"/>
        <w:jc w:val="both"/>
      </w:pPr>
      <w:r>
        <w:t>The parser is a syntactical analyzer and it serves two functions:</w:t>
      </w:r>
    </w:p>
    <w:p w:rsidR="00412CF6" w:rsidRDefault="00412CF6" w:rsidP="00412CF6">
      <w:pPr>
        <w:pStyle w:val="ListParagraph"/>
        <w:numPr>
          <w:ilvl w:val="0"/>
          <w:numId w:val="9"/>
        </w:numPr>
        <w:bidi w:val="0"/>
        <w:jc w:val="both"/>
      </w:pPr>
      <w:r>
        <w:t>Syntax validation: The parser validates that the program is syntactically correct.</w:t>
      </w:r>
    </w:p>
    <w:p w:rsidR="00412CF6" w:rsidRDefault="00412CF6" w:rsidP="000F3BD0">
      <w:pPr>
        <w:pStyle w:val="ListParagraph"/>
        <w:numPr>
          <w:ilvl w:val="0"/>
          <w:numId w:val="9"/>
        </w:numPr>
        <w:bidi w:val="0"/>
        <w:jc w:val="both"/>
      </w:pPr>
      <w:r>
        <w:t xml:space="preserve">Compilation: The parser translates the </w:t>
      </w:r>
      <w:hyperlink w:anchor="_Program.dat" w:history="1">
        <w:r w:rsidRPr="00D46117">
          <w:rPr>
            <w:rStyle w:val="Hyperlink"/>
          </w:rPr>
          <w:t>Program.dat</w:t>
        </w:r>
      </w:hyperlink>
      <w:r>
        <w:t xml:space="preserve"> file into a </w:t>
      </w:r>
      <w:hyperlink w:anchor="_Program.csv_1" w:history="1">
        <w:r w:rsidRPr="00412CF6">
          <w:rPr>
            <w:rStyle w:val="Hyperlink"/>
          </w:rPr>
          <w:t>Program.csv</w:t>
        </w:r>
      </w:hyperlink>
      <w:r>
        <w:t xml:space="preserve"> file. In addition, it generates a </w:t>
      </w:r>
      <w:hyperlink w:anchor="_VarTable.csv" w:history="1">
        <w:r w:rsidRPr="00412CF6">
          <w:rPr>
            <w:rStyle w:val="Hyperlink"/>
          </w:rPr>
          <w:t>VarTable.csv</w:t>
        </w:r>
      </w:hyperlink>
      <w:r>
        <w:t xml:space="preserve"> file that corresponds to the </w:t>
      </w:r>
      <w:r w:rsidR="000F3BD0">
        <w:t xml:space="preserve">program being </w:t>
      </w:r>
      <w:r>
        <w:t>assembled.</w:t>
      </w:r>
    </w:p>
    <w:p w:rsidR="000F3BD0" w:rsidRPr="00062445" w:rsidRDefault="000F3BD0" w:rsidP="000F3BD0">
      <w:pPr>
        <w:bidi w:val="0"/>
        <w:jc w:val="both"/>
      </w:pPr>
      <w:r>
        <w:t xml:space="preserve">Whenever a new instruction set is generated, a copy of this class is generated as well, adapted to recognize the new instruction set and the way it should be translated into a </w:t>
      </w:r>
      <w:hyperlink w:anchor="_Pseudo-Binary" w:history="1">
        <w:r w:rsidRPr="000F3BD0">
          <w:rPr>
            <w:rStyle w:val="Hyperlink"/>
          </w:rPr>
          <w:t>pseudo-binary</w:t>
        </w:r>
      </w:hyperlink>
      <w:r>
        <w:t xml:space="preserve"> file. The new copy's name includes the new instruction set's name as a prefix.</w:t>
      </w:r>
    </w:p>
    <w:p w:rsidR="00657FBA" w:rsidRDefault="00657FBA" w:rsidP="00657FBA">
      <w:pPr>
        <w:pStyle w:val="Heading3"/>
        <w:bidi w:val="0"/>
      </w:pPr>
      <w:bookmarkStart w:id="148" w:name="_Parser"/>
      <w:bookmarkStart w:id="149" w:name="_Toc369361668"/>
      <w:bookmarkEnd w:id="148"/>
      <w:r>
        <w:t>Parser</w:t>
      </w:r>
      <w:bookmarkEnd w:id="149"/>
    </w:p>
    <w:p w:rsidR="00657FBA" w:rsidRDefault="005724E5" w:rsidP="00657FBA">
      <w:pPr>
        <w:bidi w:val="0"/>
        <w:jc w:val="both"/>
      </w:pPr>
      <w:r>
        <w:t xml:space="preserve">The Parser package is used to generate new instruction sets according to given </w:t>
      </w:r>
      <w:hyperlink w:anchor="_Template_File" w:history="1">
        <w:r w:rsidRPr="005724E5">
          <w:rPr>
            <w:rStyle w:val="Hyperlink"/>
          </w:rPr>
          <w:t>template files</w:t>
        </w:r>
      </w:hyperlink>
      <w:r>
        <w:t xml:space="preserve">. This package implements the </w:t>
      </w:r>
      <w:hyperlink w:anchor="_Instruction_Set_Generator" w:history="1">
        <w:r w:rsidRPr="005724E5">
          <w:rPr>
            <w:rStyle w:val="Hyperlink"/>
          </w:rPr>
          <w:t>instruction set generator</w:t>
        </w:r>
      </w:hyperlink>
      <w:r w:rsidR="00EE11F2">
        <w:t xml:space="preserve"> (</w:t>
      </w:r>
      <w:r w:rsidR="00EE11F2">
        <w:fldChar w:fldCharType="begin"/>
      </w:r>
      <w:r w:rsidR="00EE11F2">
        <w:instrText xml:space="preserve"> REF _Ref369346054 \h </w:instrText>
      </w:r>
      <w:r w:rsidR="00EE11F2">
        <w:fldChar w:fldCharType="separate"/>
      </w:r>
      <w:r w:rsidR="00EE11F2">
        <w:t>Figure</w:t>
      </w:r>
      <w:r w:rsidR="00EE11F2">
        <w:t xml:space="preserve"> </w:t>
      </w:r>
      <w:r w:rsidR="00EE11F2">
        <w:rPr>
          <w:rFonts w:hint="cs"/>
          <w:noProof/>
          <w:cs/>
        </w:rPr>
        <w:t>‎</w:t>
      </w:r>
      <w:r w:rsidR="00EE11F2">
        <w:rPr>
          <w:noProof/>
        </w:rPr>
        <w:t>4</w:t>
      </w:r>
      <w:r w:rsidR="00EE11F2">
        <w:noBreakHyphen/>
      </w:r>
      <w:r w:rsidR="00EE11F2">
        <w:rPr>
          <w:noProof/>
        </w:rPr>
        <w:t>7</w:t>
      </w:r>
      <w:r w:rsidR="00EE11F2">
        <w:fldChar w:fldCharType="end"/>
      </w:r>
      <w:r w:rsidR="00EE11F2">
        <w:t>)</w:t>
      </w:r>
      <w:r>
        <w:t>.</w:t>
      </w:r>
    </w:p>
    <w:p w:rsidR="005724E5" w:rsidRDefault="005724E5" w:rsidP="005724E5">
      <w:pPr>
        <w:pStyle w:val="Heading4"/>
        <w:bidi w:val="0"/>
      </w:pPr>
      <w:r>
        <w:t>Input / Output</w:t>
      </w:r>
    </w:p>
    <w:p w:rsidR="005724E5" w:rsidRDefault="00D54D80" w:rsidP="005724E5">
      <w:pPr>
        <w:bidi w:val="0"/>
        <w:jc w:val="both"/>
      </w:pPr>
      <w:r>
        <w:t xml:space="preserve">The parser uses one input file and generates five output files. The Java code files are compiled into class files and deleted afterwards by the </w:t>
      </w:r>
      <w:hyperlink w:anchor="_Compiler" w:history="1">
        <w:r w:rsidRPr="00D54D80">
          <w:rPr>
            <w:rStyle w:val="Hyperlink"/>
          </w:rPr>
          <w:t>Compiler</w:t>
        </w:r>
      </w:hyperlink>
      <w:r>
        <w:t xml:space="preserve"> class.</w:t>
      </w:r>
    </w:p>
    <w:p w:rsidR="005724E5" w:rsidRDefault="005724E5" w:rsidP="005724E5">
      <w:pPr>
        <w:pStyle w:val="Heading5"/>
        <w:bidi w:val="0"/>
      </w:pPr>
      <w:bookmarkStart w:id="150" w:name="_Template.dat"/>
      <w:bookmarkEnd w:id="150"/>
      <w:r>
        <w:t>Template.dat</w:t>
      </w:r>
    </w:p>
    <w:p w:rsidR="005724E5" w:rsidRDefault="00D54D80" w:rsidP="00E07BFF">
      <w:pPr>
        <w:bidi w:val="0"/>
        <w:jc w:val="both"/>
      </w:pPr>
      <w:r>
        <w:t xml:space="preserve">The Template.dat file is the input file for the parser. It contains the </w:t>
      </w:r>
      <w:hyperlink w:anchor="_Template_File" w:history="1">
        <w:r w:rsidRPr="00D54D80">
          <w:rPr>
            <w:rStyle w:val="Hyperlink"/>
          </w:rPr>
          <w:t>instruction set template</w:t>
        </w:r>
      </w:hyperlink>
      <w:r w:rsidR="00E07BFF">
        <w:t xml:space="preserve"> as it was written by the </w:t>
      </w:r>
      <w:hyperlink w:anchor="_Instruction_Set_Editor" w:history="1">
        <w:r w:rsidR="00E07BFF" w:rsidRPr="00E07BFF">
          <w:rPr>
            <w:rStyle w:val="Hyperlink"/>
          </w:rPr>
          <w:t>instruction set editor</w:t>
        </w:r>
      </w:hyperlink>
      <w:r w:rsidR="00E07BFF">
        <w:t xml:space="preserve">. The content of this file is loaded into the compiler, and is then compiled to create the </w:t>
      </w:r>
      <w:hyperlink w:anchor="_Assembler_1" w:history="1">
        <w:r w:rsidR="00E07BFF" w:rsidRPr="00E07BFF">
          <w:rPr>
            <w:rStyle w:val="Hyperlink"/>
          </w:rPr>
          <w:t>assembler</w:t>
        </w:r>
      </w:hyperlink>
      <w:r w:rsidR="00E07BFF">
        <w:t xml:space="preserve"> and </w:t>
      </w:r>
      <w:hyperlink w:anchor="_InstructionsUCode" w:history="1">
        <w:r w:rsidR="00E07BFF" w:rsidRPr="00E07BFF">
          <w:rPr>
            <w:rStyle w:val="Hyperlink"/>
          </w:rPr>
          <w:t>instruction set</w:t>
        </w:r>
      </w:hyperlink>
      <w:r w:rsidR="00E07BFF">
        <w:t>.</w:t>
      </w:r>
    </w:p>
    <w:p w:rsidR="0068543D" w:rsidRDefault="0068543D" w:rsidP="0068543D">
      <w:pPr>
        <w:pStyle w:val="Heading5"/>
        <w:bidi w:val="0"/>
      </w:pPr>
      <w:bookmarkStart w:id="151" w:name="_Assembler.cup"/>
      <w:bookmarkEnd w:id="151"/>
      <w:r>
        <w:t>Assembler.cup</w:t>
      </w:r>
    </w:p>
    <w:p w:rsidR="0068543D" w:rsidRDefault="00E07BFF" w:rsidP="0068543D">
      <w:pPr>
        <w:bidi w:val="0"/>
        <w:jc w:val="both"/>
      </w:pPr>
      <w:r>
        <w:t xml:space="preserve">This file is used by the </w:t>
      </w:r>
      <w:hyperlink w:anchor="_Compiler" w:history="1">
        <w:r w:rsidRPr="00E07BFF">
          <w:rPr>
            <w:rStyle w:val="Hyperlink"/>
          </w:rPr>
          <w:t>Compiler</w:t>
        </w:r>
      </w:hyperlink>
      <w:r>
        <w:t xml:space="preserve"> class to generate the </w:t>
      </w:r>
      <w:hyperlink w:anchor="_sym.java" w:history="1">
        <w:r w:rsidRPr="00E07BFF">
          <w:rPr>
            <w:rStyle w:val="Hyperlink"/>
          </w:rPr>
          <w:t>sym</w:t>
        </w:r>
      </w:hyperlink>
      <w:r>
        <w:t xml:space="preserve">, </w:t>
      </w:r>
      <w:hyperlink w:anchor="_Parser.java" w:history="1">
        <w:r w:rsidRPr="00E07BFF">
          <w:rPr>
            <w:rStyle w:val="Hyperlink"/>
          </w:rPr>
          <w:t>Parser</w:t>
        </w:r>
      </w:hyperlink>
      <w:r>
        <w:t xml:space="preserve"> and </w:t>
      </w:r>
      <w:hyperlink w:anchor="_Assembler.java" w:history="1">
        <w:r w:rsidRPr="00E07BFF">
          <w:rPr>
            <w:rStyle w:val="Hyperlink"/>
          </w:rPr>
          <w:t>Assembler</w:t>
        </w:r>
      </w:hyperlink>
      <w:r>
        <w:t xml:space="preserve"> Java classes. The file defines the syntactic rules for the </w:t>
      </w:r>
      <w:hyperlink w:anchor="_Parser_1" w:history="1">
        <w:r w:rsidRPr="00E07BFF">
          <w:rPr>
            <w:rStyle w:val="Hyperlink"/>
          </w:rPr>
          <w:t>assembler's syntactical analyzer</w:t>
        </w:r>
      </w:hyperlink>
      <w:r>
        <w:t>.</w:t>
      </w:r>
    </w:p>
    <w:p w:rsidR="005D70CB" w:rsidRDefault="005D70CB" w:rsidP="005D70CB">
      <w:pPr>
        <w:pStyle w:val="Heading5"/>
        <w:bidi w:val="0"/>
      </w:pPr>
      <w:bookmarkStart w:id="152" w:name="_sym.java"/>
      <w:bookmarkEnd w:id="152"/>
      <w:r w:rsidRPr="0068543D">
        <w:t>Assembler.java</w:t>
      </w:r>
    </w:p>
    <w:p w:rsidR="005D70CB" w:rsidRDefault="003033EC" w:rsidP="003033EC">
      <w:pPr>
        <w:bidi w:val="0"/>
        <w:jc w:val="both"/>
      </w:pPr>
      <w:r>
        <w:t xml:space="preserve">The Assembler.java file implements a new </w:t>
      </w:r>
      <w:hyperlink w:anchor="_Assembler_1" w:history="1">
        <w:r w:rsidRPr="005D70CB">
          <w:rPr>
            <w:rStyle w:val="Hyperlink"/>
          </w:rPr>
          <w:t>assembler class</w:t>
        </w:r>
      </w:hyperlink>
      <w:r>
        <w:t>. The class is generated using the name of the new instruction set as a prefix for the newly generated class name.</w:t>
      </w:r>
    </w:p>
    <w:p w:rsidR="0068543D" w:rsidRDefault="0068543D" w:rsidP="0068543D">
      <w:pPr>
        <w:pStyle w:val="Heading5"/>
        <w:bidi w:val="0"/>
      </w:pPr>
      <w:r>
        <w:t>sym.java</w:t>
      </w:r>
    </w:p>
    <w:p w:rsidR="0068543D" w:rsidRDefault="005D70CB" w:rsidP="0068543D">
      <w:pPr>
        <w:bidi w:val="0"/>
        <w:jc w:val="both"/>
      </w:pPr>
      <w:r>
        <w:t xml:space="preserve">This file is generated automatically by Java CUP, but it is not needed, as it is identical to the </w:t>
      </w:r>
      <w:hyperlink w:anchor="_sym" w:history="1">
        <w:r w:rsidRPr="005D70CB">
          <w:rPr>
            <w:rStyle w:val="Hyperlink"/>
          </w:rPr>
          <w:t>sym class</w:t>
        </w:r>
      </w:hyperlink>
      <w:r>
        <w:t xml:space="preserve"> used by the default assembler.</w:t>
      </w:r>
    </w:p>
    <w:p w:rsidR="0068543D" w:rsidRDefault="0068543D" w:rsidP="0068543D">
      <w:pPr>
        <w:pStyle w:val="Heading5"/>
        <w:bidi w:val="0"/>
      </w:pPr>
      <w:bookmarkStart w:id="153" w:name="_Parser.java"/>
      <w:bookmarkEnd w:id="153"/>
      <w:r>
        <w:t>Parser.java</w:t>
      </w:r>
    </w:p>
    <w:p w:rsidR="0068543D" w:rsidRDefault="005D70CB" w:rsidP="005D70CB">
      <w:pPr>
        <w:bidi w:val="0"/>
        <w:jc w:val="both"/>
      </w:pPr>
      <w:r>
        <w:t xml:space="preserve">The Parser.java file implements the </w:t>
      </w:r>
      <w:hyperlink w:anchor="_Parser_1" w:history="1">
        <w:r w:rsidRPr="005D70CB">
          <w:rPr>
            <w:rStyle w:val="Hyperlink"/>
          </w:rPr>
          <w:t>assembler's parser class</w:t>
        </w:r>
      </w:hyperlink>
      <w:r>
        <w:t>. The class is generated using the name of the new instruction set as a prefix for the newly generated class name.</w:t>
      </w:r>
    </w:p>
    <w:p w:rsidR="0068543D" w:rsidRDefault="0068543D" w:rsidP="0068543D">
      <w:pPr>
        <w:pStyle w:val="Heading5"/>
        <w:bidi w:val="0"/>
      </w:pPr>
      <w:bookmarkStart w:id="154" w:name="_Assembler.java"/>
      <w:bookmarkStart w:id="155" w:name="_UCode.java"/>
      <w:bookmarkEnd w:id="154"/>
      <w:bookmarkEnd w:id="155"/>
      <w:r w:rsidRPr="0068543D">
        <w:lastRenderedPageBreak/>
        <w:t>UCode.java</w:t>
      </w:r>
    </w:p>
    <w:p w:rsidR="0068543D" w:rsidRPr="0068543D" w:rsidRDefault="003033EC" w:rsidP="003033EC">
      <w:pPr>
        <w:bidi w:val="0"/>
        <w:jc w:val="both"/>
      </w:pPr>
      <w:r>
        <w:t xml:space="preserve">The UCode.java file implements the </w:t>
      </w:r>
      <w:r w:rsidRPr="003033EC">
        <w:t>n</w:t>
      </w:r>
      <w:r>
        <w:t xml:space="preserve">ew </w:t>
      </w:r>
      <w:hyperlink w:anchor="_InstructionsUCode" w:history="1">
        <w:r w:rsidRPr="003033EC">
          <w:rPr>
            <w:rStyle w:val="Hyperlink"/>
          </w:rPr>
          <w:t>instruction set</w:t>
        </w:r>
      </w:hyperlink>
      <w:r>
        <w:t>. The class is generated using the name of the new instruction set as a prefix for the newly generated class name.</w:t>
      </w:r>
    </w:p>
    <w:p w:rsidR="005724E5" w:rsidRDefault="005724E5" w:rsidP="003033EC">
      <w:pPr>
        <w:pStyle w:val="Heading4"/>
        <w:bidi w:val="0"/>
      </w:pPr>
      <w:r>
        <w:t>Classes</w:t>
      </w:r>
    </w:p>
    <w:p w:rsidR="0068543D" w:rsidRDefault="0068543D" w:rsidP="0068543D">
      <w:pPr>
        <w:pStyle w:val="Heading5"/>
        <w:bidi w:val="0"/>
      </w:pPr>
      <w:bookmarkStart w:id="156" w:name="_Compiler"/>
      <w:bookmarkEnd w:id="156"/>
      <w:r>
        <w:t>Compiler</w:t>
      </w:r>
    </w:p>
    <w:p w:rsidR="0068543D" w:rsidRDefault="003033EC" w:rsidP="003033EC">
      <w:pPr>
        <w:bidi w:val="0"/>
        <w:jc w:val="both"/>
      </w:pPr>
      <w:r>
        <w:t xml:space="preserve">The Compiler class is used to load the </w:t>
      </w:r>
      <w:hyperlink w:anchor="_Template.dat" w:history="1">
        <w:r w:rsidRPr="003033EC">
          <w:rPr>
            <w:rStyle w:val="Hyperlink"/>
          </w:rPr>
          <w:t>Template.dat</w:t>
        </w:r>
      </w:hyperlink>
      <w:r>
        <w:t xml:space="preserve"> file and feed it to the compiler's </w:t>
      </w:r>
      <w:hyperlink w:anchor="_parser_2" w:history="1">
        <w:r w:rsidRPr="003033EC">
          <w:rPr>
            <w:rStyle w:val="Hyperlink"/>
          </w:rPr>
          <w:t>parser</w:t>
        </w:r>
      </w:hyperlink>
      <w:r>
        <w:t xml:space="preserve">. After generating all the Java code needed for a new </w:t>
      </w:r>
      <w:hyperlink w:anchor="_Assembler_1" w:history="1">
        <w:r w:rsidRPr="003033EC">
          <w:rPr>
            <w:rStyle w:val="Hyperlink"/>
          </w:rPr>
          <w:t>assembler</w:t>
        </w:r>
      </w:hyperlink>
      <w:r>
        <w:t xml:space="preserve"> and </w:t>
      </w:r>
      <w:hyperlink w:anchor="_InstructionsUCode" w:history="1">
        <w:r w:rsidRPr="003033EC">
          <w:rPr>
            <w:rStyle w:val="Hyperlink"/>
          </w:rPr>
          <w:t>instruction set</w:t>
        </w:r>
      </w:hyperlink>
      <w:r>
        <w:t xml:space="preserve">, the compiler compiles those classes into Java </w:t>
      </w:r>
      <w:proofErr w:type="spellStart"/>
      <w:r>
        <w:t>Bytecode</w:t>
      </w:r>
      <w:proofErr w:type="spellEnd"/>
      <w:r>
        <w:t xml:space="preserve">. In addition, the compiler deletes the source code. The assembler's </w:t>
      </w:r>
      <w:hyperlink w:anchor="_Lexer" w:history="1">
        <w:proofErr w:type="spellStart"/>
        <w:r w:rsidRPr="003033EC">
          <w:rPr>
            <w:rStyle w:val="Hyperlink"/>
          </w:rPr>
          <w:t>Lexer</w:t>
        </w:r>
        <w:proofErr w:type="spellEnd"/>
        <w:r w:rsidRPr="003033EC">
          <w:rPr>
            <w:rStyle w:val="Hyperlink"/>
          </w:rPr>
          <w:t xml:space="preserve"> class</w:t>
        </w:r>
      </w:hyperlink>
      <w:r>
        <w:t xml:space="preserve"> </w:t>
      </w:r>
      <w:proofErr w:type="spellStart"/>
      <w:r w:rsidR="00263497">
        <w:t>Bytecode</w:t>
      </w:r>
      <w:proofErr w:type="spellEnd"/>
      <w:r w:rsidR="00263497">
        <w:t xml:space="preserve"> </w:t>
      </w:r>
      <w:r>
        <w:t>is copied from t</w:t>
      </w:r>
      <w:r w:rsidR="007F7003">
        <w:t>he 'Resources' directory, as it i</w:t>
      </w:r>
      <w:r>
        <w:t>s the same as the default's assembler and does</w:t>
      </w:r>
      <w:r w:rsidR="00A06881">
        <w:t xml:space="preserve"> not</w:t>
      </w:r>
      <w:r>
        <w:t xml:space="preserve"> need to be compiled again.</w:t>
      </w:r>
    </w:p>
    <w:p w:rsidR="0068543D" w:rsidRDefault="0068543D" w:rsidP="0068543D">
      <w:pPr>
        <w:pStyle w:val="Heading5"/>
        <w:bidi w:val="0"/>
      </w:pPr>
      <w:bookmarkStart w:id="157" w:name="_sym_1"/>
      <w:bookmarkEnd w:id="157"/>
      <w:proofErr w:type="gramStart"/>
      <w:r>
        <w:t>sym</w:t>
      </w:r>
      <w:proofErr w:type="gramEnd"/>
    </w:p>
    <w:p w:rsidR="0068543D" w:rsidRDefault="00263497" w:rsidP="00724A36">
      <w:pPr>
        <w:bidi w:val="0"/>
        <w:jc w:val="both"/>
      </w:pPr>
      <w:r>
        <w:t xml:space="preserve">This class defines the constant symbols that represent the tokens known to the </w:t>
      </w:r>
      <w:hyperlink w:anchor="_Lexer_1" w:history="1">
        <w:proofErr w:type="spellStart"/>
        <w:r w:rsidRPr="007D7918">
          <w:rPr>
            <w:rStyle w:val="Hyperlink"/>
          </w:rPr>
          <w:t>lexer</w:t>
        </w:r>
        <w:proofErr w:type="spellEnd"/>
      </w:hyperlink>
      <w:r>
        <w:t>. The know tokens are</w:t>
      </w:r>
      <w:r w:rsidR="00724A36">
        <w:t xml:space="preserve"> divided into three states:</w:t>
      </w:r>
    </w:p>
    <w:p w:rsidR="00724A36" w:rsidRDefault="00724A36" w:rsidP="00724A36">
      <w:pPr>
        <w:pStyle w:val="Heading6"/>
        <w:bidi w:val="0"/>
      </w:pPr>
      <w:r>
        <w:t>Regular Tokens</w:t>
      </w:r>
    </w:p>
    <w:p w:rsidR="00724A36" w:rsidRDefault="00DB1C53" w:rsidP="00724A36">
      <w:pPr>
        <w:bidi w:val="0"/>
        <w:jc w:val="both"/>
      </w:pPr>
      <w:r>
        <w:t>Regular tokens have no special state. They can be divided into different classifications:</w:t>
      </w:r>
    </w:p>
    <w:p w:rsidR="00DB1C53" w:rsidRDefault="00DB1C53" w:rsidP="00DB1C53">
      <w:pPr>
        <w:pStyle w:val="Heading7"/>
        <w:bidi w:val="0"/>
      </w:pPr>
      <w:r>
        <w:t>Keywords</w:t>
      </w:r>
    </w:p>
    <w:p w:rsidR="00DB1C53" w:rsidRPr="00DB1C53" w:rsidRDefault="00DB1C53" w:rsidP="00DB1C53">
      <w:pPr>
        <w:bidi w:val="0"/>
        <w:jc w:val="both"/>
      </w:pPr>
      <w:r>
        <w:t>The keywords are words used for a specific functionality.</w:t>
      </w:r>
    </w:p>
    <w:p w:rsidR="00DB1C53" w:rsidRDefault="00DB1C53" w:rsidP="00DB1C53">
      <w:pPr>
        <w:pStyle w:val="ListParagraph"/>
        <w:numPr>
          <w:ilvl w:val="0"/>
          <w:numId w:val="17"/>
        </w:numPr>
        <w:bidi w:val="0"/>
        <w:jc w:val="both"/>
      </w:pPr>
      <w:r>
        <w:t xml:space="preserve">FORMAT: Indicates the start of the </w:t>
      </w:r>
      <w:hyperlink w:anchor="_Instruction_Format" w:history="1">
        <w:r w:rsidRPr="001676D8">
          <w:rPr>
            <w:rStyle w:val="Hyperlink"/>
          </w:rPr>
          <w:t>instruction format</w:t>
        </w:r>
      </w:hyperlink>
      <w:r>
        <w:t xml:space="preserve"> section.</w:t>
      </w:r>
    </w:p>
    <w:p w:rsidR="00DB1C53" w:rsidRDefault="00DB1C53" w:rsidP="00DB1C53">
      <w:pPr>
        <w:pStyle w:val="ListParagraph"/>
        <w:numPr>
          <w:ilvl w:val="0"/>
          <w:numId w:val="17"/>
        </w:numPr>
        <w:bidi w:val="0"/>
        <w:jc w:val="both"/>
      </w:pPr>
      <w:r>
        <w:t>ACCESSMODES: Indicates that the following code defines the access modes known to the assembler.</w:t>
      </w:r>
    </w:p>
    <w:p w:rsidR="00023D1A" w:rsidRDefault="00023D1A" w:rsidP="00023D1A">
      <w:pPr>
        <w:pStyle w:val="ListParagraph"/>
        <w:numPr>
          <w:ilvl w:val="0"/>
          <w:numId w:val="17"/>
        </w:numPr>
        <w:bidi w:val="0"/>
        <w:jc w:val="both"/>
      </w:pPr>
      <w:r>
        <w:t>TAG: When defining the format of an instruction, indicates the location a label should be placed when assembled.</w:t>
      </w:r>
    </w:p>
    <w:p w:rsidR="00DB1C53" w:rsidRDefault="00DB1C53" w:rsidP="00567552">
      <w:pPr>
        <w:pStyle w:val="ListParagraph"/>
        <w:numPr>
          <w:ilvl w:val="0"/>
          <w:numId w:val="17"/>
        </w:numPr>
        <w:bidi w:val="0"/>
        <w:jc w:val="both"/>
      </w:pPr>
      <w:r>
        <w:t>OPCODE: I</w:t>
      </w:r>
      <w:r w:rsidR="00AC0CFC">
        <w:t xml:space="preserve">ndicates that </w:t>
      </w:r>
      <w:r w:rsidR="00567552">
        <w:t>the following</w:t>
      </w:r>
      <w:r>
        <w:t xml:space="preserve"> value </w:t>
      </w:r>
      <w:r w:rsidR="00567552">
        <w:t>should be</w:t>
      </w:r>
      <w:r>
        <w:t xml:space="preserve"> translated int</w:t>
      </w:r>
      <w:r w:rsidR="00AC0CFC">
        <w:t>o an</w:t>
      </w:r>
      <w:r>
        <w:t xml:space="preserve"> </w:t>
      </w:r>
      <w:proofErr w:type="spellStart"/>
      <w:r>
        <w:t>OpCode</w:t>
      </w:r>
      <w:proofErr w:type="spellEnd"/>
      <w:r>
        <w:t xml:space="preserve"> </w:t>
      </w:r>
      <w:r w:rsidR="00AC0CFC">
        <w:t>when assembled</w:t>
      </w:r>
      <w:r>
        <w:t>.</w:t>
      </w:r>
    </w:p>
    <w:p w:rsidR="00023D1A" w:rsidRDefault="00023D1A" w:rsidP="00023D1A">
      <w:pPr>
        <w:pStyle w:val="ListParagraph"/>
        <w:numPr>
          <w:ilvl w:val="0"/>
          <w:numId w:val="17"/>
        </w:numPr>
        <w:bidi w:val="0"/>
        <w:jc w:val="both"/>
      </w:pPr>
      <w:r>
        <w:t>AM: When defining the format of an instruction, indicates the location the access mode should be placed when assembled.</w:t>
      </w:r>
    </w:p>
    <w:p w:rsidR="00DB1C53" w:rsidRDefault="00DB1C53" w:rsidP="00DB1C53">
      <w:pPr>
        <w:pStyle w:val="ListParagraph"/>
        <w:numPr>
          <w:ilvl w:val="0"/>
          <w:numId w:val="17"/>
        </w:numPr>
        <w:bidi w:val="0"/>
        <w:jc w:val="both"/>
      </w:pPr>
      <w:r>
        <w:t xml:space="preserve">CODE: Indicates the start of the instruction set's code section. </w:t>
      </w:r>
    </w:p>
    <w:p w:rsidR="00E76E19" w:rsidRDefault="00E76E19" w:rsidP="00E76E19">
      <w:pPr>
        <w:pStyle w:val="ListParagraph"/>
        <w:numPr>
          <w:ilvl w:val="0"/>
          <w:numId w:val="17"/>
        </w:numPr>
        <w:bidi w:val="0"/>
        <w:jc w:val="both"/>
      </w:pPr>
      <w:r>
        <w:t>END: Indicates the end of an assembly instruction.</w:t>
      </w:r>
    </w:p>
    <w:p w:rsidR="00E76E19" w:rsidRDefault="00E76E19" w:rsidP="00AC0CFC">
      <w:pPr>
        <w:pStyle w:val="ListParagraph"/>
        <w:numPr>
          <w:ilvl w:val="0"/>
          <w:numId w:val="17"/>
        </w:numPr>
        <w:bidi w:val="0"/>
        <w:jc w:val="both"/>
      </w:pPr>
      <w:r>
        <w:t xml:space="preserve">HLT: Indicates the end of </w:t>
      </w:r>
      <w:hyperlink w:anchor="_Execution" w:history="1">
        <w:r w:rsidRPr="00E76E19">
          <w:rPr>
            <w:rStyle w:val="Hyperlink"/>
          </w:rPr>
          <w:t>execution</w:t>
        </w:r>
      </w:hyperlink>
      <w:r>
        <w:t>.</w:t>
      </w:r>
    </w:p>
    <w:p w:rsidR="00E76E19" w:rsidRDefault="00E76E19" w:rsidP="00E76E19">
      <w:pPr>
        <w:pStyle w:val="Heading7"/>
        <w:bidi w:val="0"/>
      </w:pPr>
      <w:r>
        <w:t>Component Instructions</w:t>
      </w:r>
    </w:p>
    <w:p w:rsidR="00E76E19" w:rsidRPr="00E76E19" w:rsidRDefault="00E76E19" w:rsidP="00E76E19">
      <w:pPr>
        <w:bidi w:val="0"/>
        <w:jc w:val="both"/>
      </w:pPr>
      <w:r>
        <w:t xml:space="preserve">These tokens represent commands performed on a </w:t>
      </w:r>
      <w:hyperlink w:anchor="_Component" w:history="1">
        <w:r w:rsidRPr="00E76E19">
          <w:rPr>
            <w:rStyle w:val="Hyperlink"/>
          </w:rPr>
          <w:t>component</w:t>
        </w:r>
      </w:hyperlink>
      <w:r>
        <w:t xml:space="preserve"> directly.</w:t>
      </w:r>
    </w:p>
    <w:p w:rsidR="00DB1C53" w:rsidRDefault="00DB1C53" w:rsidP="00DB1C53">
      <w:pPr>
        <w:pStyle w:val="ListParagraph"/>
        <w:numPr>
          <w:ilvl w:val="0"/>
          <w:numId w:val="17"/>
        </w:numPr>
        <w:bidi w:val="0"/>
        <w:jc w:val="both"/>
      </w:pPr>
      <w:r>
        <w:t>COMPLEMENT</w:t>
      </w:r>
      <w:r w:rsidR="00E76E19">
        <w:t>: Indicates a bitwise NOT should be performed.</w:t>
      </w:r>
    </w:p>
    <w:p w:rsidR="00DB1C53" w:rsidRDefault="00DB1C53" w:rsidP="00DB1C53">
      <w:pPr>
        <w:pStyle w:val="ListParagraph"/>
        <w:numPr>
          <w:ilvl w:val="0"/>
          <w:numId w:val="17"/>
        </w:numPr>
        <w:bidi w:val="0"/>
        <w:jc w:val="both"/>
      </w:pPr>
      <w:r>
        <w:t>INCREMENT</w:t>
      </w:r>
      <w:r w:rsidR="00E76E19">
        <w:t>: Indicates the value of the component should be increased by one.</w:t>
      </w:r>
    </w:p>
    <w:p w:rsidR="00DB1C53" w:rsidRDefault="00DB1C53" w:rsidP="00DB1C53">
      <w:pPr>
        <w:pStyle w:val="ListParagraph"/>
        <w:numPr>
          <w:ilvl w:val="0"/>
          <w:numId w:val="17"/>
        </w:numPr>
        <w:bidi w:val="0"/>
        <w:jc w:val="both"/>
      </w:pPr>
      <w:r>
        <w:t>CHANGED</w:t>
      </w:r>
      <w:r w:rsidR="00E76E19">
        <w:t xml:space="preserve">: Indicates a </w:t>
      </w:r>
      <w:hyperlink w:anchor="_Flag_1" w:history="1">
        <w:r w:rsidR="00E76E19" w:rsidRPr="00E76E19">
          <w:rPr>
            <w:rStyle w:val="Hyperlink"/>
          </w:rPr>
          <w:t>flag</w:t>
        </w:r>
      </w:hyperlink>
      <w:r w:rsidR="00E76E19">
        <w:t xml:space="preserve"> change status needs to be checked.</w:t>
      </w:r>
    </w:p>
    <w:p w:rsidR="00DB1C53" w:rsidRDefault="00DB1C53" w:rsidP="00DB1C53">
      <w:pPr>
        <w:pStyle w:val="ListParagraph"/>
        <w:numPr>
          <w:ilvl w:val="0"/>
          <w:numId w:val="17"/>
        </w:numPr>
        <w:bidi w:val="0"/>
        <w:jc w:val="both"/>
      </w:pPr>
      <w:r>
        <w:t>CLEAR</w:t>
      </w:r>
      <w:r w:rsidR="00E76E19">
        <w:t>: Indicates that the component's va</w:t>
      </w:r>
      <w:r w:rsidR="007F7003">
        <w:t>lue should be set to zero if it i</w:t>
      </w:r>
      <w:r w:rsidR="00E76E19">
        <w:t xml:space="preserve">s a </w:t>
      </w:r>
      <w:hyperlink w:anchor="_Register_1" w:history="1">
        <w:r w:rsidR="00E76E19" w:rsidRPr="00E76E19">
          <w:rPr>
            <w:rStyle w:val="Hyperlink"/>
          </w:rPr>
          <w:t>register</w:t>
        </w:r>
      </w:hyperlink>
      <w:r w:rsidR="007F7003">
        <w:t>, or to false if it i</w:t>
      </w:r>
      <w:r w:rsidR="00E76E19">
        <w:t>s a flag.</w:t>
      </w:r>
    </w:p>
    <w:p w:rsidR="00DB1C53" w:rsidRDefault="00DB1C53" w:rsidP="00DB1C53">
      <w:pPr>
        <w:pStyle w:val="ListParagraph"/>
        <w:numPr>
          <w:ilvl w:val="0"/>
          <w:numId w:val="17"/>
        </w:numPr>
        <w:bidi w:val="0"/>
        <w:jc w:val="both"/>
      </w:pPr>
      <w:r>
        <w:t>SET</w:t>
      </w:r>
      <w:r w:rsidR="00E76E19">
        <w:t>: Indicates that a flag should be set to true.</w:t>
      </w:r>
    </w:p>
    <w:p w:rsidR="00E76E19" w:rsidRDefault="00E76E19" w:rsidP="00E76E19">
      <w:pPr>
        <w:pStyle w:val="Heading7"/>
        <w:bidi w:val="0"/>
      </w:pPr>
      <w:r>
        <w:lastRenderedPageBreak/>
        <w:t>Assignment Operators</w:t>
      </w:r>
    </w:p>
    <w:p w:rsidR="00AC0CFC" w:rsidRPr="00AC0CFC" w:rsidRDefault="00AC0CFC" w:rsidP="00AC0CFC">
      <w:pPr>
        <w:bidi w:val="0"/>
        <w:jc w:val="both"/>
      </w:pPr>
      <w:r>
        <w:t>These are operators that define different types of assignments.</w:t>
      </w:r>
    </w:p>
    <w:p w:rsidR="00DB1C53" w:rsidRDefault="00DB1C53" w:rsidP="00DB1C53">
      <w:pPr>
        <w:pStyle w:val="ListParagraph"/>
        <w:numPr>
          <w:ilvl w:val="0"/>
          <w:numId w:val="17"/>
        </w:numPr>
        <w:bidi w:val="0"/>
        <w:jc w:val="both"/>
      </w:pPr>
      <w:r>
        <w:t>A_ASSIGN</w:t>
      </w:r>
      <w:r w:rsidR="00AC0CFC">
        <w:t xml:space="preserve">: Assignment between </w:t>
      </w:r>
      <w:hyperlink w:anchor="_Component" w:history="1">
        <w:r w:rsidR="00AC0CFC" w:rsidRPr="001676D8">
          <w:rPr>
            <w:rStyle w:val="Hyperlink"/>
          </w:rPr>
          <w:t>components</w:t>
        </w:r>
      </w:hyperlink>
      <w:r w:rsidR="00AC0CFC">
        <w:t>.</w:t>
      </w:r>
    </w:p>
    <w:p w:rsidR="00DB1C53" w:rsidRDefault="00DB1C53" w:rsidP="00DB1C53">
      <w:pPr>
        <w:pStyle w:val="ListParagraph"/>
        <w:numPr>
          <w:ilvl w:val="0"/>
          <w:numId w:val="17"/>
        </w:numPr>
        <w:bidi w:val="0"/>
        <w:jc w:val="both"/>
      </w:pPr>
      <w:r>
        <w:t>E_ASSIGN</w:t>
      </w:r>
      <w:r w:rsidR="00AC0CFC">
        <w:t>: Assignment of a numerical value to a variable in the system.</w:t>
      </w:r>
    </w:p>
    <w:p w:rsidR="00DB1C53" w:rsidRDefault="00DB1C53" w:rsidP="00DB1C53">
      <w:pPr>
        <w:pStyle w:val="ListParagraph"/>
        <w:numPr>
          <w:ilvl w:val="0"/>
          <w:numId w:val="17"/>
        </w:numPr>
        <w:bidi w:val="0"/>
        <w:jc w:val="both"/>
      </w:pPr>
      <w:r>
        <w:t>F_ASSIGN</w:t>
      </w:r>
      <w:r w:rsidR="00AC0CFC">
        <w:t xml:space="preserve">: Assignment of an </w:t>
      </w:r>
      <w:hyperlink w:anchor="_Instruction_Format" w:history="1">
        <w:r w:rsidR="00AC0CFC" w:rsidRPr="001676D8">
          <w:rPr>
            <w:rStyle w:val="Hyperlink"/>
          </w:rPr>
          <w:t>instruction format</w:t>
        </w:r>
      </w:hyperlink>
      <w:r w:rsidR="00AC0CFC">
        <w:t xml:space="preserve"> to an instruction.</w:t>
      </w:r>
    </w:p>
    <w:p w:rsidR="00AC0CFC" w:rsidRDefault="00AC0CFC" w:rsidP="00AC0CFC">
      <w:pPr>
        <w:pStyle w:val="Heading7"/>
        <w:bidi w:val="0"/>
      </w:pPr>
      <w:r>
        <w:t>Instruction Set Structure Commands</w:t>
      </w:r>
    </w:p>
    <w:p w:rsidR="00AC0CFC" w:rsidRDefault="00AC0CFC" w:rsidP="00AC0CFC">
      <w:pPr>
        <w:bidi w:val="0"/>
      </w:pPr>
      <w:r>
        <w:t xml:space="preserve">These tokens dictate the format of the </w:t>
      </w:r>
      <w:hyperlink w:anchor="_InstructionsUCode" w:history="1">
        <w:r w:rsidRPr="00AC0CFC">
          <w:rPr>
            <w:rStyle w:val="Hyperlink"/>
          </w:rPr>
          <w:t>instruction set class</w:t>
        </w:r>
      </w:hyperlink>
      <w:r>
        <w:t>.</w:t>
      </w:r>
    </w:p>
    <w:p w:rsidR="00AC0CFC" w:rsidRDefault="00AC0CFC" w:rsidP="00AC0CFC">
      <w:pPr>
        <w:pStyle w:val="ListParagraph"/>
        <w:numPr>
          <w:ilvl w:val="0"/>
          <w:numId w:val="17"/>
        </w:numPr>
        <w:bidi w:val="0"/>
        <w:jc w:val="both"/>
      </w:pPr>
      <w:r>
        <w:t xml:space="preserve">CYCLE: Indicates the </w:t>
      </w:r>
      <w:hyperlink w:anchor="_InstructionTimer_1" w:history="1">
        <w:r w:rsidRPr="00AC0CFC">
          <w:rPr>
            <w:rStyle w:val="Hyperlink"/>
          </w:rPr>
          <w:t>cycle number</w:t>
        </w:r>
      </w:hyperlink>
      <w:r>
        <w:t xml:space="preserve"> for a group of </w:t>
      </w:r>
      <w:hyperlink w:anchor="_Micro-Operation" w:history="1">
        <w:r w:rsidRPr="00AC0CFC">
          <w:rPr>
            <w:rStyle w:val="Hyperlink"/>
          </w:rPr>
          <w:t>micro-operations</w:t>
        </w:r>
      </w:hyperlink>
      <w:r>
        <w:t xml:space="preserve">. </w:t>
      </w:r>
    </w:p>
    <w:p w:rsidR="00023D1A" w:rsidRDefault="00023D1A" w:rsidP="00023D1A">
      <w:pPr>
        <w:pStyle w:val="ListParagraph"/>
        <w:numPr>
          <w:ilvl w:val="0"/>
          <w:numId w:val="17"/>
        </w:numPr>
        <w:bidi w:val="0"/>
        <w:jc w:val="both"/>
      </w:pPr>
      <w:r>
        <w:t>DECIMAL: Indicates that the value should be used as an integer by the system.</w:t>
      </w:r>
    </w:p>
    <w:p w:rsidR="00AC0CFC" w:rsidRDefault="00AC0CFC" w:rsidP="00AC0CFC">
      <w:pPr>
        <w:pStyle w:val="ListParagraph"/>
        <w:numPr>
          <w:ilvl w:val="0"/>
          <w:numId w:val="17"/>
        </w:numPr>
        <w:bidi w:val="0"/>
        <w:jc w:val="both"/>
      </w:pPr>
      <w:r>
        <w:t>IF: Indicates a Boolean condition</w:t>
      </w:r>
      <w:r w:rsidR="00567552">
        <w:t xml:space="preserve"> check</w:t>
      </w:r>
      <w:r>
        <w:t>.</w:t>
      </w:r>
    </w:p>
    <w:p w:rsidR="00DB1C53" w:rsidRDefault="00DB1C53" w:rsidP="00DB1C53">
      <w:pPr>
        <w:pStyle w:val="ListParagraph"/>
        <w:numPr>
          <w:ilvl w:val="0"/>
          <w:numId w:val="17"/>
        </w:numPr>
        <w:bidi w:val="0"/>
        <w:jc w:val="both"/>
      </w:pPr>
      <w:r>
        <w:t>AND</w:t>
      </w:r>
      <w:r w:rsidR="00567552">
        <w:t>: Indicates an AND operator used in an 'if' clause.</w:t>
      </w:r>
    </w:p>
    <w:p w:rsidR="00DB1C53" w:rsidRDefault="00DB1C53" w:rsidP="00DB1C53">
      <w:pPr>
        <w:pStyle w:val="ListParagraph"/>
        <w:numPr>
          <w:ilvl w:val="0"/>
          <w:numId w:val="17"/>
        </w:numPr>
        <w:bidi w:val="0"/>
        <w:jc w:val="both"/>
      </w:pPr>
      <w:r>
        <w:t>OR</w:t>
      </w:r>
      <w:r w:rsidR="00567552">
        <w:t>: Indicates an OR operator used in an 'if' clause.</w:t>
      </w:r>
    </w:p>
    <w:p w:rsidR="00567552" w:rsidRDefault="00567552" w:rsidP="00567552">
      <w:pPr>
        <w:pStyle w:val="ListParagraph"/>
        <w:numPr>
          <w:ilvl w:val="0"/>
          <w:numId w:val="17"/>
        </w:numPr>
        <w:bidi w:val="0"/>
        <w:jc w:val="both"/>
      </w:pPr>
      <w:r>
        <w:t>NOT: Indicates a NOT operator used in an 'if' clause.</w:t>
      </w:r>
    </w:p>
    <w:p w:rsidR="00567552" w:rsidRDefault="00FF3DD5" w:rsidP="00567552">
      <w:pPr>
        <w:pStyle w:val="Heading7"/>
        <w:bidi w:val="0"/>
      </w:pPr>
      <w:r>
        <w:t>Brackets</w:t>
      </w:r>
    </w:p>
    <w:p w:rsidR="00567552" w:rsidRPr="00567552" w:rsidRDefault="00567552" w:rsidP="00567552">
      <w:pPr>
        <w:bidi w:val="0"/>
      </w:pPr>
      <w:r>
        <w:t xml:space="preserve">These tokens represent different kinds of </w:t>
      </w:r>
      <w:r w:rsidR="00FF3DD5">
        <w:t>brackets</w:t>
      </w:r>
      <w:r>
        <w:t>.</w:t>
      </w:r>
    </w:p>
    <w:p w:rsidR="00DB1C53" w:rsidRDefault="00DB1C53" w:rsidP="00DB1C53">
      <w:pPr>
        <w:pStyle w:val="ListParagraph"/>
        <w:numPr>
          <w:ilvl w:val="0"/>
          <w:numId w:val="17"/>
        </w:numPr>
        <w:bidi w:val="0"/>
        <w:jc w:val="both"/>
      </w:pPr>
      <w:r>
        <w:t>L_TRIANGULAR, R_TRIANGULAR</w:t>
      </w:r>
      <w:r w:rsidR="00567552">
        <w:t>: '&lt;' and '&gt;' respectively.</w:t>
      </w:r>
    </w:p>
    <w:p w:rsidR="00DB1C53" w:rsidRDefault="00DB1C53" w:rsidP="00DB1C53">
      <w:pPr>
        <w:pStyle w:val="ListParagraph"/>
        <w:numPr>
          <w:ilvl w:val="0"/>
          <w:numId w:val="17"/>
        </w:numPr>
        <w:bidi w:val="0"/>
        <w:jc w:val="both"/>
      </w:pPr>
      <w:r>
        <w:t>L_CURLY, R_CURLY</w:t>
      </w:r>
      <w:r w:rsidR="00567552">
        <w:t>: '{' and '}' respectively.</w:t>
      </w:r>
    </w:p>
    <w:p w:rsidR="00DB1C53" w:rsidRDefault="00DB1C53" w:rsidP="00567552">
      <w:pPr>
        <w:pStyle w:val="ListParagraph"/>
        <w:numPr>
          <w:ilvl w:val="0"/>
          <w:numId w:val="17"/>
        </w:numPr>
        <w:bidi w:val="0"/>
        <w:jc w:val="both"/>
      </w:pPr>
      <w:r>
        <w:t>L_SQUARE, R_SQUARE</w:t>
      </w:r>
      <w:r w:rsidR="00567552">
        <w:t>: '[' and ']' respectively.</w:t>
      </w:r>
    </w:p>
    <w:p w:rsidR="00DB1C53" w:rsidRDefault="00DB1C53" w:rsidP="00DB1C53">
      <w:pPr>
        <w:pStyle w:val="ListParagraph"/>
        <w:numPr>
          <w:ilvl w:val="0"/>
          <w:numId w:val="17"/>
        </w:numPr>
        <w:bidi w:val="0"/>
        <w:jc w:val="both"/>
      </w:pPr>
      <w:r>
        <w:t>R_BRACKET, L_BRACKET</w:t>
      </w:r>
      <w:r w:rsidR="00567552">
        <w:t>: '(' and ')' respectively.</w:t>
      </w:r>
    </w:p>
    <w:p w:rsidR="00567552" w:rsidRDefault="00567552" w:rsidP="00567552">
      <w:pPr>
        <w:pStyle w:val="Heading7"/>
        <w:bidi w:val="0"/>
      </w:pPr>
      <w:r>
        <w:t>Punctuation Marks</w:t>
      </w:r>
    </w:p>
    <w:p w:rsidR="00567552" w:rsidRPr="00567552" w:rsidRDefault="00567552" w:rsidP="00567552">
      <w:pPr>
        <w:bidi w:val="0"/>
        <w:jc w:val="both"/>
      </w:pPr>
      <w:r>
        <w:t>These tokens represent the different punctuation marks used.</w:t>
      </w:r>
    </w:p>
    <w:p w:rsidR="00DB1C53" w:rsidRDefault="00DB1C53" w:rsidP="00DB1C53">
      <w:pPr>
        <w:pStyle w:val="ListParagraph"/>
        <w:numPr>
          <w:ilvl w:val="0"/>
          <w:numId w:val="17"/>
        </w:numPr>
        <w:bidi w:val="0"/>
        <w:jc w:val="both"/>
      </w:pPr>
      <w:r>
        <w:t>COLON</w:t>
      </w:r>
      <w:r w:rsidR="00567552">
        <w:t>: The colon sign (':').</w:t>
      </w:r>
    </w:p>
    <w:p w:rsidR="00DB1C53" w:rsidRDefault="00DB1C53" w:rsidP="00DB1C53">
      <w:pPr>
        <w:pStyle w:val="ListParagraph"/>
        <w:numPr>
          <w:ilvl w:val="0"/>
          <w:numId w:val="17"/>
        </w:numPr>
        <w:bidi w:val="0"/>
        <w:jc w:val="both"/>
      </w:pPr>
      <w:r>
        <w:t>SEMICOLON</w:t>
      </w:r>
      <w:r w:rsidR="00567552">
        <w:t>: The semicolon sign (';').</w:t>
      </w:r>
    </w:p>
    <w:p w:rsidR="00DB1C53" w:rsidRDefault="00DB1C53" w:rsidP="00DB1C53">
      <w:pPr>
        <w:pStyle w:val="ListParagraph"/>
        <w:numPr>
          <w:ilvl w:val="0"/>
          <w:numId w:val="17"/>
        </w:numPr>
        <w:bidi w:val="0"/>
        <w:jc w:val="both"/>
      </w:pPr>
      <w:r>
        <w:t>COMMA</w:t>
      </w:r>
      <w:r w:rsidR="00567552">
        <w:t>: The comma sign (',').</w:t>
      </w:r>
    </w:p>
    <w:p w:rsidR="00567552" w:rsidRDefault="00567552" w:rsidP="00567552">
      <w:pPr>
        <w:pStyle w:val="ListParagraph"/>
        <w:numPr>
          <w:ilvl w:val="0"/>
          <w:numId w:val="17"/>
        </w:numPr>
        <w:bidi w:val="0"/>
        <w:jc w:val="both"/>
      </w:pPr>
      <w:r>
        <w:t>HYPHEN: The hyphen sign ('-').</w:t>
      </w:r>
    </w:p>
    <w:p w:rsidR="00023D1A" w:rsidRDefault="00023D1A" w:rsidP="00023D1A">
      <w:pPr>
        <w:pStyle w:val="Heading7"/>
        <w:bidi w:val="0"/>
      </w:pPr>
      <w:r>
        <w:t>Identifiers</w:t>
      </w:r>
    </w:p>
    <w:p w:rsidR="00023D1A" w:rsidRPr="00023D1A" w:rsidRDefault="00023D1A" w:rsidP="00023D1A">
      <w:pPr>
        <w:bidi w:val="0"/>
      </w:pPr>
      <w:r>
        <w:t>These tokens are used to identify actions and values.</w:t>
      </w:r>
    </w:p>
    <w:p w:rsidR="00DB1C53" w:rsidRDefault="00DB1C53" w:rsidP="00023D1A">
      <w:pPr>
        <w:pStyle w:val="ListParagraph"/>
        <w:numPr>
          <w:ilvl w:val="0"/>
          <w:numId w:val="17"/>
        </w:numPr>
        <w:bidi w:val="0"/>
        <w:jc w:val="both"/>
      </w:pPr>
      <w:r>
        <w:t>ID</w:t>
      </w:r>
      <w:r w:rsidR="00023D1A">
        <w:t>: Represents a set of alphanumerical values. An ID can reference a command or a label.</w:t>
      </w:r>
    </w:p>
    <w:p w:rsidR="00DB1C53" w:rsidRDefault="00DB1C53" w:rsidP="00DB1C53">
      <w:pPr>
        <w:pStyle w:val="ListParagraph"/>
        <w:numPr>
          <w:ilvl w:val="0"/>
          <w:numId w:val="17"/>
        </w:numPr>
        <w:bidi w:val="0"/>
        <w:jc w:val="both"/>
      </w:pPr>
      <w:r>
        <w:t>NUMBER</w:t>
      </w:r>
      <w:r w:rsidR="00023D1A">
        <w:t>: Represents a numerical value. Numbers can be represented in decimal, hexadecimal or binary representations.</w:t>
      </w:r>
    </w:p>
    <w:p w:rsidR="00023D1A" w:rsidRDefault="00023D1A" w:rsidP="00023D1A">
      <w:pPr>
        <w:pStyle w:val="Heading7"/>
        <w:bidi w:val="0"/>
      </w:pPr>
      <w:r>
        <w:t>System Tokens</w:t>
      </w:r>
    </w:p>
    <w:p w:rsidR="00023D1A" w:rsidRPr="00023D1A" w:rsidRDefault="00023D1A" w:rsidP="00023D1A">
      <w:pPr>
        <w:bidi w:val="0"/>
        <w:jc w:val="both"/>
      </w:pPr>
      <w:r>
        <w:t xml:space="preserve">These tokens are used by the </w:t>
      </w:r>
      <w:hyperlink w:anchor="_parser_2" w:history="1">
        <w:r w:rsidRPr="00023D1A">
          <w:rPr>
            <w:rStyle w:val="Hyperlink"/>
          </w:rPr>
          <w:t>parser</w:t>
        </w:r>
      </w:hyperlink>
      <w:r>
        <w:t xml:space="preserve"> while analyzing the </w:t>
      </w:r>
      <w:hyperlink w:anchor="_Template_File" w:history="1">
        <w:r w:rsidRPr="00023D1A">
          <w:rPr>
            <w:rStyle w:val="Hyperlink"/>
          </w:rPr>
          <w:t>template file</w:t>
        </w:r>
      </w:hyperlink>
      <w:r>
        <w:t>.</w:t>
      </w:r>
    </w:p>
    <w:p w:rsidR="00DB1C53" w:rsidRDefault="00DB1C53" w:rsidP="00DB1C53">
      <w:pPr>
        <w:pStyle w:val="ListParagraph"/>
        <w:numPr>
          <w:ilvl w:val="0"/>
          <w:numId w:val="17"/>
        </w:numPr>
        <w:bidi w:val="0"/>
        <w:jc w:val="both"/>
      </w:pPr>
      <w:r>
        <w:t>EOF</w:t>
      </w:r>
      <w:r w:rsidR="00023D1A">
        <w:t>: End of File.</w:t>
      </w:r>
    </w:p>
    <w:p w:rsidR="00DB1C53" w:rsidRDefault="00DB1C53" w:rsidP="00DB1C53">
      <w:pPr>
        <w:pStyle w:val="ListParagraph"/>
        <w:numPr>
          <w:ilvl w:val="0"/>
          <w:numId w:val="17"/>
        </w:numPr>
        <w:bidi w:val="0"/>
        <w:jc w:val="both"/>
      </w:pPr>
      <w:proofErr w:type="gramStart"/>
      <w:r>
        <w:t>error</w:t>
      </w:r>
      <w:proofErr w:type="gramEnd"/>
      <w:r w:rsidR="00023D1A">
        <w:t>: Defines a token that does</w:t>
      </w:r>
      <w:r w:rsidR="00A06881">
        <w:t xml:space="preserve"> not</w:t>
      </w:r>
      <w:r w:rsidR="00023D1A">
        <w:t xml:space="preserve"> match any know pattern.</w:t>
      </w:r>
    </w:p>
    <w:p w:rsidR="00724A36" w:rsidRDefault="00724A36" w:rsidP="00724A36">
      <w:pPr>
        <w:pStyle w:val="Heading6"/>
        <w:bidi w:val="0"/>
      </w:pPr>
      <w:r>
        <w:lastRenderedPageBreak/>
        <w:t>ALU Tokens</w:t>
      </w:r>
    </w:p>
    <w:p w:rsidR="00724A36" w:rsidRDefault="00270E62" w:rsidP="00724A36">
      <w:pPr>
        <w:bidi w:val="0"/>
        <w:jc w:val="both"/>
      </w:pPr>
      <w:r>
        <w:t xml:space="preserve">These tokens represent operations performed by the </w:t>
      </w:r>
      <w:hyperlink w:anchor="_ALU" w:history="1">
        <w:r w:rsidRPr="00270E62">
          <w:rPr>
            <w:rStyle w:val="Hyperlink"/>
          </w:rPr>
          <w:t>ALU</w:t>
        </w:r>
      </w:hyperlink>
      <w:r>
        <w:t>.</w:t>
      </w:r>
    </w:p>
    <w:p w:rsidR="00270E62" w:rsidRDefault="00270E62" w:rsidP="00270E62">
      <w:pPr>
        <w:pStyle w:val="ListParagraph"/>
        <w:numPr>
          <w:ilvl w:val="0"/>
          <w:numId w:val="18"/>
        </w:numPr>
        <w:bidi w:val="0"/>
        <w:jc w:val="both"/>
      </w:pPr>
      <w:r>
        <w:t>ALU_SUM: Perform the 'sum' operation.</w:t>
      </w:r>
    </w:p>
    <w:p w:rsidR="00270E62" w:rsidRDefault="00270E62" w:rsidP="00270E62">
      <w:pPr>
        <w:pStyle w:val="ListParagraph"/>
        <w:numPr>
          <w:ilvl w:val="0"/>
          <w:numId w:val="18"/>
        </w:numPr>
        <w:bidi w:val="0"/>
        <w:jc w:val="both"/>
      </w:pPr>
      <w:r>
        <w:t>ALU_SUB: Perform the 'subtract' operation.</w:t>
      </w:r>
    </w:p>
    <w:p w:rsidR="00270E62" w:rsidRDefault="00270E62" w:rsidP="00270E62">
      <w:pPr>
        <w:pStyle w:val="ListParagraph"/>
        <w:numPr>
          <w:ilvl w:val="0"/>
          <w:numId w:val="18"/>
        </w:numPr>
        <w:bidi w:val="0"/>
        <w:jc w:val="both"/>
      </w:pPr>
      <w:r>
        <w:t>ALU_MULT: Perform the 'multiply' operation.</w:t>
      </w:r>
    </w:p>
    <w:p w:rsidR="00270E62" w:rsidRDefault="00270E62" w:rsidP="00270E62">
      <w:pPr>
        <w:pStyle w:val="ListParagraph"/>
        <w:numPr>
          <w:ilvl w:val="0"/>
          <w:numId w:val="18"/>
        </w:numPr>
        <w:bidi w:val="0"/>
        <w:jc w:val="both"/>
      </w:pPr>
      <w:r>
        <w:t>ALU_DIV: Perform the 'divide' operation.</w:t>
      </w:r>
    </w:p>
    <w:p w:rsidR="00270E62" w:rsidRDefault="00270E62" w:rsidP="00270E62">
      <w:pPr>
        <w:pStyle w:val="ListParagraph"/>
        <w:numPr>
          <w:ilvl w:val="0"/>
          <w:numId w:val="18"/>
        </w:numPr>
        <w:bidi w:val="0"/>
        <w:jc w:val="both"/>
      </w:pPr>
      <w:r>
        <w:t>ALU_MOD: Perform the 'modulo' operation.</w:t>
      </w:r>
    </w:p>
    <w:p w:rsidR="00270E62" w:rsidRDefault="00270E62" w:rsidP="00270E62">
      <w:pPr>
        <w:pStyle w:val="ListParagraph"/>
        <w:numPr>
          <w:ilvl w:val="0"/>
          <w:numId w:val="18"/>
        </w:numPr>
        <w:bidi w:val="0"/>
        <w:jc w:val="both"/>
      </w:pPr>
      <w:r>
        <w:t>ALU_EQ: Perform the 'equal' operation.</w:t>
      </w:r>
    </w:p>
    <w:p w:rsidR="00270E62" w:rsidRDefault="00270E62" w:rsidP="00270E62">
      <w:pPr>
        <w:pStyle w:val="ListParagraph"/>
        <w:numPr>
          <w:ilvl w:val="0"/>
          <w:numId w:val="18"/>
        </w:numPr>
        <w:bidi w:val="0"/>
        <w:jc w:val="both"/>
      </w:pPr>
      <w:r>
        <w:t>ALU_NE: Perform the 'not equal' operation.</w:t>
      </w:r>
    </w:p>
    <w:p w:rsidR="00270E62" w:rsidRDefault="00270E62" w:rsidP="00270E62">
      <w:pPr>
        <w:pStyle w:val="ListParagraph"/>
        <w:numPr>
          <w:ilvl w:val="0"/>
          <w:numId w:val="18"/>
        </w:numPr>
        <w:bidi w:val="0"/>
        <w:jc w:val="both"/>
      </w:pPr>
      <w:r>
        <w:t>ALU_GR: Perform the 'greater' operation.</w:t>
      </w:r>
    </w:p>
    <w:p w:rsidR="00270E62" w:rsidRDefault="00270E62" w:rsidP="00270E62">
      <w:pPr>
        <w:pStyle w:val="ListParagraph"/>
        <w:numPr>
          <w:ilvl w:val="0"/>
          <w:numId w:val="18"/>
        </w:numPr>
        <w:bidi w:val="0"/>
        <w:jc w:val="both"/>
      </w:pPr>
      <w:r>
        <w:t>ALU_LS: Perform the 'less than' operation.</w:t>
      </w:r>
    </w:p>
    <w:p w:rsidR="00270E62" w:rsidRDefault="00270E62" w:rsidP="00270E62">
      <w:pPr>
        <w:pStyle w:val="ListParagraph"/>
        <w:numPr>
          <w:ilvl w:val="0"/>
          <w:numId w:val="18"/>
        </w:numPr>
        <w:bidi w:val="0"/>
        <w:jc w:val="both"/>
      </w:pPr>
      <w:r>
        <w:t>ALU_GE: Perform the 'greater or equal' operation.</w:t>
      </w:r>
    </w:p>
    <w:p w:rsidR="00270E62" w:rsidRDefault="00270E62" w:rsidP="00270E62">
      <w:pPr>
        <w:pStyle w:val="ListParagraph"/>
        <w:numPr>
          <w:ilvl w:val="0"/>
          <w:numId w:val="18"/>
        </w:numPr>
        <w:bidi w:val="0"/>
        <w:jc w:val="both"/>
      </w:pPr>
      <w:r>
        <w:t>ALU_LE: Perform the 'less than or equal' operation.</w:t>
      </w:r>
    </w:p>
    <w:p w:rsidR="00270E62" w:rsidRDefault="00270E62" w:rsidP="00270E62">
      <w:pPr>
        <w:pStyle w:val="ListParagraph"/>
        <w:numPr>
          <w:ilvl w:val="0"/>
          <w:numId w:val="18"/>
        </w:numPr>
        <w:bidi w:val="0"/>
        <w:jc w:val="both"/>
      </w:pPr>
      <w:r>
        <w:t>ALU_NOT: Perform the '</w:t>
      </w:r>
      <w:r w:rsidR="00626020">
        <w:t>not</w:t>
      </w:r>
      <w:r>
        <w:t>' operation.</w:t>
      </w:r>
    </w:p>
    <w:p w:rsidR="00270E62" w:rsidRDefault="00270E62" w:rsidP="00270E62">
      <w:pPr>
        <w:pStyle w:val="ListParagraph"/>
        <w:numPr>
          <w:ilvl w:val="0"/>
          <w:numId w:val="18"/>
        </w:numPr>
        <w:bidi w:val="0"/>
        <w:jc w:val="both"/>
      </w:pPr>
      <w:r>
        <w:t>ALU_AND: Perform the '</w:t>
      </w:r>
      <w:r w:rsidR="00626020">
        <w:t>and</w:t>
      </w:r>
      <w:r>
        <w:t>' operation.</w:t>
      </w:r>
    </w:p>
    <w:p w:rsidR="00270E62" w:rsidRDefault="00270E62" w:rsidP="00270E62">
      <w:pPr>
        <w:pStyle w:val="ListParagraph"/>
        <w:numPr>
          <w:ilvl w:val="0"/>
          <w:numId w:val="18"/>
        </w:numPr>
        <w:bidi w:val="0"/>
        <w:jc w:val="both"/>
      </w:pPr>
      <w:r>
        <w:t>ALU_OR: Perform the '</w:t>
      </w:r>
      <w:r w:rsidR="00626020">
        <w:t>or</w:t>
      </w:r>
      <w:r>
        <w:t>' operation.</w:t>
      </w:r>
    </w:p>
    <w:p w:rsidR="00270E62" w:rsidRDefault="00270E62" w:rsidP="00270E62">
      <w:pPr>
        <w:pStyle w:val="ListParagraph"/>
        <w:numPr>
          <w:ilvl w:val="0"/>
          <w:numId w:val="18"/>
        </w:numPr>
        <w:bidi w:val="0"/>
        <w:jc w:val="both"/>
      </w:pPr>
      <w:r>
        <w:t>ALU_XOR: Perform the '</w:t>
      </w:r>
      <w:proofErr w:type="spellStart"/>
      <w:r w:rsidR="00626020">
        <w:t>xor</w:t>
      </w:r>
      <w:proofErr w:type="spellEnd"/>
      <w:r>
        <w:t>' operation.</w:t>
      </w:r>
    </w:p>
    <w:p w:rsidR="00270E62" w:rsidRDefault="00270E62" w:rsidP="00270E62">
      <w:pPr>
        <w:pStyle w:val="ListParagraph"/>
        <w:numPr>
          <w:ilvl w:val="0"/>
          <w:numId w:val="18"/>
        </w:numPr>
        <w:bidi w:val="0"/>
        <w:jc w:val="both"/>
      </w:pPr>
      <w:r>
        <w:t>ALU_L_SHIFT: Perform the '</w:t>
      </w:r>
      <w:r w:rsidR="00626020">
        <w:t>shift left</w:t>
      </w:r>
      <w:r>
        <w:t>' operation.</w:t>
      </w:r>
    </w:p>
    <w:p w:rsidR="00270E62" w:rsidRDefault="00270E62" w:rsidP="00270E62">
      <w:pPr>
        <w:pStyle w:val="ListParagraph"/>
        <w:numPr>
          <w:ilvl w:val="0"/>
          <w:numId w:val="18"/>
        </w:numPr>
        <w:bidi w:val="0"/>
        <w:jc w:val="both"/>
      </w:pPr>
      <w:r>
        <w:t>ALU_R_SHIFT: Perform the '</w:t>
      </w:r>
      <w:r w:rsidR="00626020">
        <w:t>shift right</w:t>
      </w:r>
      <w:r>
        <w:t>' operation.</w:t>
      </w:r>
    </w:p>
    <w:p w:rsidR="00270E62" w:rsidRDefault="00270E62" w:rsidP="00626020">
      <w:pPr>
        <w:pStyle w:val="ListParagraph"/>
        <w:numPr>
          <w:ilvl w:val="0"/>
          <w:numId w:val="18"/>
        </w:numPr>
        <w:bidi w:val="0"/>
        <w:jc w:val="both"/>
      </w:pPr>
      <w:r>
        <w:t xml:space="preserve">ALU_FILL_ZERO: </w:t>
      </w:r>
      <w:r w:rsidR="00626020">
        <w:t>Use 0 as a filler in a shift operation</w:t>
      </w:r>
      <w:r>
        <w:t>.</w:t>
      </w:r>
    </w:p>
    <w:p w:rsidR="00270E62" w:rsidRDefault="00270E62" w:rsidP="00626020">
      <w:pPr>
        <w:pStyle w:val="ListParagraph"/>
        <w:numPr>
          <w:ilvl w:val="0"/>
          <w:numId w:val="18"/>
        </w:numPr>
        <w:bidi w:val="0"/>
        <w:jc w:val="both"/>
      </w:pPr>
      <w:r>
        <w:t xml:space="preserve">ALU_FILL_ONE: </w:t>
      </w:r>
      <w:r w:rsidR="00626020">
        <w:t>Use 1 as a filler in a shift operation</w:t>
      </w:r>
      <w:r>
        <w:t>.</w:t>
      </w:r>
    </w:p>
    <w:p w:rsidR="00724A36" w:rsidRDefault="00724A36" w:rsidP="00724A36">
      <w:pPr>
        <w:pStyle w:val="Heading6"/>
        <w:bidi w:val="0"/>
      </w:pPr>
      <w:r>
        <w:t>String Tokens</w:t>
      </w:r>
    </w:p>
    <w:p w:rsidR="00724A36" w:rsidRPr="00724A36" w:rsidRDefault="00626020" w:rsidP="00626020">
      <w:pPr>
        <w:bidi w:val="0"/>
        <w:jc w:val="both"/>
      </w:pPr>
      <w:r>
        <w:t xml:space="preserve">The </w:t>
      </w:r>
      <w:r w:rsidRPr="00626020">
        <w:t>STRINGVAL</w:t>
      </w:r>
      <w:r>
        <w:t xml:space="preserve"> token represents a string of alphanumerical characters encased by two double quote (") signs.</w:t>
      </w:r>
    </w:p>
    <w:p w:rsidR="0068543D" w:rsidRDefault="0068543D" w:rsidP="0068543D">
      <w:pPr>
        <w:pStyle w:val="Heading5"/>
        <w:bidi w:val="0"/>
      </w:pPr>
      <w:bookmarkStart w:id="158" w:name="_Lexer_1"/>
      <w:bookmarkEnd w:id="158"/>
      <w:proofErr w:type="spellStart"/>
      <w:r>
        <w:t>Lexer</w:t>
      </w:r>
      <w:proofErr w:type="spellEnd"/>
    </w:p>
    <w:p w:rsidR="0068543D" w:rsidRDefault="00626020" w:rsidP="00626020">
      <w:pPr>
        <w:bidi w:val="0"/>
        <w:jc w:val="both"/>
      </w:pPr>
      <w:r>
        <w:t xml:space="preserve">The </w:t>
      </w:r>
      <w:proofErr w:type="spellStart"/>
      <w:r>
        <w:t>Lexer</w:t>
      </w:r>
      <w:proofErr w:type="spellEnd"/>
      <w:r>
        <w:t xml:space="preserve"> class is a lexical analyzer. It analyzes the template file, returning the type, and when applicable, the value of each of the tokens it encounters. The types are defined in the </w:t>
      </w:r>
      <w:hyperlink w:anchor="_sym_1" w:history="1">
        <w:r w:rsidRPr="00412CF6">
          <w:rPr>
            <w:rStyle w:val="Hyperlink"/>
          </w:rPr>
          <w:t>sym</w:t>
        </w:r>
      </w:hyperlink>
      <w:r>
        <w:t xml:space="preserve"> class.</w:t>
      </w:r>
    </w:p>
    <w:p w:rsidR="0068543D" w:rsidRDefault="0068543D" w:rsidP="0068543D">
      <w:pPr>
        <w:pStyle w:val="Heading5"/>
        <w:bidi w:val="0"/>
      </w:pPr>
      <w:bookmarkStart w:id="159" w:name="_parser_2"/>
      <w:bookmarkEnd w:id="159"/>
      <w:proofErr w:type="gramStart"/>
      <w:r>
        <w:t>parser</w:t>
      </w:r>
      <w:proofErr w:type="gramEnd"/>
    </w:p>
    <w:p w:rsidR="00626020" w:rsidRDefault="00626020" w:rsidP="00626020">
      <w:pPr>
        <w:bidi w:val="0"/>
        <w:jc w:val="both"/>
      </w:pPr>
      <w:r>
        <w:t>The parser is a syntactical analyzer and it serves two functions:</w:t>
      </w:r>
    </w:p>
    <w:p w:rsidR="00626020" w:rsidRDefault="00626020" w:rsidP="00626020">
      <w:pPr>
        <w:pStyle w:val="ListParagraph"/>
        <w:numPr>
          <w:ilvl w:val="0"/>
          <w:numId w:val="9"/>
        </w:numPr>
        <w:bidi w:val="0"/>
        <w:jc w:val="both"/>
      </w:pPr>
      <w:r>
        <w:t xml:space="preserve">Syntax validation: The parser validates that the </w:t>
      </w:r>
      <w:hyperlink w:anchor="_Template_File" w:history="1">
        <w:r w:rsidRPr="00626020">
          <w:rPr>
            <w:rStyle w:val="Hyperlink"/>
          </w:rPr>
          <w:t>template file</w:t>
        </w:r>
      </w:hyperlink>
      <w:r>
        <w:t xml:space="preserve"> is syntactically correct.</w:t>
      </w:r>
    </w:p>
    <w:p w:rsidR="0068543D" w:rsidRPr="0068543D" w:rsidRDefault="00626020" w:rsidP="00D46117">
      <w:pPr>
        <w:pStyle w:val="ListParagraph"/>
        <w:numPr>
          <w:ilvl w:val="0"/>
          <w:numId w:val="9"/>
        </w:numPr>
        <w:bidi w:val="0"/>
        <w:jc w:val="both"/>
      </w:pPr>
      <w:r>
        <w:t xml:space="preserve">Compilation: The parser </w:t>
      </w:r>
      <w:r w:rsidR="00D46117">
        <w:t>scans</w:t>
      </w:r>
      <w:r>
        <w:t xml:space="preserve"> the </w:t>
      </w:r>
      <w:hyperlink w:anchor="_Template.dat" w:history="1">
        <w:r w:rsidRPr="00626020">
          <w:rPr>
            <w:rStyle w:val="Hyperlink"/>
          </w:rPr>
          <w:t>Template.dat</w:t>
        </w:r>
      </w:hyperlink>
      <w:r>
        <w:t xml:space="preserve"> </w:t>
      </w:r>
      <w:r w:rsidR="00D46117">
        <w:t xml:space="preserve">and generates the </w:t>
      </w:r>
      <w:hyperlink w:anchor="_Assembler.cup" w:history="1">
        <w:r w:rsidR="00D46117" w:rsidRPr="00D46117">
          <w:rPr>
            <w:rStyle w:val="Hyperlink"/>
          </w:rPr>
          <w:t>Assembler.cup</w:t>
        </w:r>
      </w:hyperlink>
      <w:r w:rsidR="00D46117">
        <w:t xml:space="preserve">, </w:t>
      </w:r>
      <w:hyperlink w:anchor="_sym.java" w:history="1">
        <w:r w:rsidR="00D46117" w:rsidRPr="00D46117">
          <w:rPr>
            <w:rStyle w:val="Hyperlink"/>
          </w:rPr>
          <w:t>Assembler.java</w:t>
        </w:r>
      </w:hyperlink>
      <w:r w:rsidR="00D46117">
        <w:t xml:space="preserve"> and </w:t>
      </w:r>
      <w:hyperlink w:anchor="_UCode.java" w:history="1">
        <w:r w:rsidR="00D46117" w:rsidRPr="00D46117">
          <w:rPr>
            <w:rStyle w:val="Hyperlink"/>
          </w:rPr>
          <w:t>UCode.java</w:t>
        </w:r>
      </w:hyperlink>
      <w:r w:rsidR="00D46117">
        <w:t xml:space="preserve"> files</w:t>
      </w:r>
      <w:r>
        <w:t>.</w:t>
      </w:r>
    </w:p>
    <w:p w:rsidR="00AC712B" w:rsidRDefault="00AC712B">
      <w:pPr>
        <w:bidi w:val="0"/>
        <w:rPr>
          <w:rFonts w:asciiTheme="majorHAnsi" w:eastAsiaTheme="majorEastAsia" w:hAnsiTheme="majorHAnsi" w:cstheme="majorBidi"/>
          <w:b/>
          <w:bCs/>
          <w:color w:val="4F81BD" w:themeColor="accent1"/>
        </w:rPr>
      </w:pPr>
      <w:r>
        <w:br w:type="page"/>
      </w:r>
    </w:p>
    <w:p w:rsidR="00657FBA" w:rsidRDefault="00657FBA" w:rsidP="00657FBA">
      <w:pPr>
        <w:pStyle w:val="Heading3"/>
        <w:bidi w:val="0"/>
      </w:pPr>
      <w:bookmarkStart w:id="160" w:name="_GUI"/>
      <w:bookmarkStart w:id="161" w:name="_Toc369361669"/>
      <w:bookmarkEnd w:id="160"/>
      <w:r>
        <w:lastRenderedPageBreak/>
        <w:t>GUI</w:t>
      </w:r>
      <w:bookmarkEnd w:id="161"/>
    </w:p>
    <w:p w:rsidR="001E39BF" w:rsidRDefault="008A4B0D" w:rsidP="008A4B0D">
      <w:pPr>
        <w:bidi w:val="0"/>
        <w:jc w:val="both"/>
      </w:pPr>
      <w:r>
        <w:t>The GUI package implements all the GUI elements needed to create the user interface. The GUI consists of a main user interface and two file editors. The editors can be launched from the main window</w:t>
      </w:r>
      <w:r w:rsidR="00EE11F2">
        <w:t xml:space="preserve"> (</w:t>
      </w:r>
      <w:r w:rsidR="00EE11F2">
        <w:fldChar w:fldCharType="begin"/>
      </w:r>
      <w:r w:rsidR="00EE11F2">
        <w:instrText xml:space="preserve"> REF _Ref369346165 \h </w:instrText>
      </w:r>
      <w:r w:rsidR="00EE11F2">
        <w:fldChar w:fldCharType="separate"/>
      </w:r>
      <w:r w:rsidR="00EE11F2">
        <w:t>Figur</w:t>
      </w:r>
      <w:r w:rsidR="00EE11F2">
        <w:t>e</w:t>
      </w:r>
      <w:r w:rsidR="00EE11F2">
        <w:t xml:space="preserve"> </w:t>
      </w:r>
      <w:r w:rsidR="00EE11F2">
        <w:rPr>
          <w:rFonts w:hint="cs"/>
          <w:noProof/>
          <w:cs/>
        </w:rPr>
        <w:t>‎</w:t>
      </w:r>
      <w:r w:rsidR="00EE11F2">
        <w:rPr>
          <w:noProof/>
        </w:rPr>
        <w:t>4</w:t>
      </w:r>
      <w:r w:rsidR="00EE11F2">
        <w:noBreakHyphen/>
      </w:r>
      <w:r w:rsidR="00EE11F2">
        <w:rPr>
          <w:noProof/>
        </w:rPr>
        <w:t>8</w:t>
      </w:r>
      <w:r w:rsidR="00EE11F2">
        <w:fldChar w:fldCharType="end"/>
      </w:r>
      <w:r w:rsidR="00EE11F2">
        <w:t>)</w:t>
      </w:r>
      <w:r>
        <w:t>.</w:t>
      </w:r>
    </w:p>
    <w:p w:rsidR="00AC712B" w:rsidRDefault="00AC712B" w:rsidP="00AC712B">
      <w:pPr>
        <w:pStyle w:val="Heading4"/>
        <w:bidi w:val="0"/>
      </w:pPr>
      <w:r>
        <w:t>Input / Output</w:t>
      </w:r>
    </w:p>
    <w:p w:rsidR="00AC712B" w:rsidRDefault="00AC712B" w:rsidP="00636EF6">
      <w:pPr>
        <w:bidi w:val="0"/>
        <w:jc w:val="both"/>
      </w:pPr>
      <w:r>
        <w:t xml:space="preserve">The GUI uses </w:t>
      </w:r>
      <w:r w:rsidR="00636EF6">
        <w:t>two</w:t>
      </w:r>
      <w:r>
        <w:t xml:space="preserve"> file</w:t>
      </w:r>
      <w:r w:rsidR="00636EF6">
        <w:t>s:</w:t>
      </w:r>
    </w:p>
    <w:p w:rsidR="00AC712B" w:rsidRDefault="00AC712B" w:rsidP="00AC712B">
      <w:pPr>
        <w:pStyle w:val="Heading5"/>
        <w:bidi w:val="0"/>
      </w:pPr>
      <w:bookmarkStart w:id="162" w:name="_Metadata.dat"/>
      <w:bookmarkEnd w:id="162"/>
      <w:r>
        <w:t>Metadata.dat</w:t>
      </w:r>
    </w:p>
    <w:p w:rsidR="00AC712B" w:rsidRDefault="00AC712B" w:rsidP="00AC712B">
      <w:pPr>
        <w:bidi w:val="0"/>
        <w:jc w:val="both"/>
      </w:pPr>
      <w:r>
        <w:t xml:space="preserve">This file stores the name of the currently used </w:t>
      </w:r>
      <w:hyperlink w:anchor="_Instruction_Set" w:history="1">
        <w:r w:rsidRPr="00AC712B">
          <w:rPr>
            <w:rStyle w:val="Hyperlink"/>
          </w:rPr>
          <w:t>instruction set</w:t>
        </w:r>
      </w:hyperlink>
      <w:r>
        <w:t>. A</w:t>
      </w:r>
      <w:r w:rsidR="00636EF6">
        <w:t>t startup, this file is checked, and the last instruction set is reloaded. If the instruction set changes, this file is updated.</w:t>
      </w:r>
    </w:p>
    <w:p w:rsidR="00636EF6" w:rsidRDefault="00636EF6" w:rsidP="00636EF6">
      <w:pPr>
        <w:pStyle w:val="Heading5"/>
        <w:bidi w:val="0"/>
      </w:pPr>
      <w:r>
        <w:t>VarTable.csv</w:t>
      </w:r>
    </w:p>
    <w:p w:rsidR="00636EF6" w:rsidRPr="00636EF6" w:rsidRDefault="00636EF6" w:rsidP="00636EF6">
      <w:pPr>
        <w:bidi w:val="0"/>
        <w:jc w:val="both"/>
      </w:pPr>
      <w:r>
        <w:t xml:space="preserve">This file is created by the </w:t>
      </w:r>
      <w:hyperlink w:anchor="_Assembler_2" w:history="1">
        <w:r w:rsidRPr="00636EF6">
          <w:rPr>
            <w:rStyle w:val="Hyperlink"/>
          </w:rPr>
          <w:t>assembler</w:t>
        </w:r>
      </w:hyperlink>
      <w:r>
        <w:t>, and is used to create a table of contents of the different variables and labels for the user. This table contains the name of each label and its memory address.</w:t>
      </w:r>
    </w:p>
    <w:p w:rsidR="00657FBA" w:rsidRDefault="001E39BF" w:rsidP="001E39BF">
      <w:pPr>
        <w:pStyle w:val="Heading4"/>
        <w:bidi w:val="0"/>
      </w:pPr>
      <w:r>
        <w:t>Classes</w:t>
      </w:r>
    </w:p>
    <w:p w:rsidR="008A4B0D" w:rsidRDefault="008A4B0D" w:rsidP="008A4B0D">
      <w:pPr>
        <w:pStyle w:val="Heading5"/>
        <w:bidi w:val="0"/>
      </w:pPr>
      <w:bookmarkStart w:id="163" w:name="_mainWindow"/>
      <w:bookmarkEnd w:id="163"/>
      <w:proofErr w:type="spellStart"/>
      <w:proofErr w:type="gramStart"/>
      <w:r>
        <w:t>mainWindow</w:t>
      </w:r>
      <w:proofErr w:type="spellEnd"/>
      <w:proofErr w:type="gramEnd"/>
    </w:p>
    <w:p w:rsidR="008A4B0D" w:rsidRDefault="008A4B0D" w:rsidP="00123433">
      <w:pPr>
        <w:bidi w:val="0"/>
        <w:jc w:val="both"/>
      </w:pPr>
      <w:r>
        <w:t xml:space="preserve">The </w:t>
      </w:r>
      <w:proofErr w:type="spellStart"/>
      <w:r>
        <w:t>mainWindow</w:t>
      </w:r>
      <w:proofErr w:type="spellEnd"/>
      <w:r>
        <w:t xml:space="preserve"> class generates the main user interface. This window is the </w:t>
      </w:r>
      <w:hyperlink w:anchor="_User_Control_Panel" w:history="1">
        <w:r w:rsidRPr="008A4B0D">
          <w:rPr>
            <w:rStyle w:val="Hyperlink"/>
          </w:rPr>
          <w:t>user's</w:t>
        </w:r>
        <w:r>
          <w:rPr>
            <w:rStyle w:val="Hyperlink"/>
          </w:rPr>
          <w:t xml:space="preserve"> control pan</w:t>
        </w:r>
        <w:r w:rsidRPr="008A4B0D">
          <w:rPr>
            <w:rStyle w:val="Hyperlink"/>
          </w:rPr>
          <w:t>el</w:t>
        </w:r>
      </w:hyperlink>
      <w:r>
        <w:t xml:space="preserve">. The main window can be used by the user to monitor the </w:t>
      </w:r>
      <w:hyperlink w:anchor="_System_State" w:history="1">
        <w:r w:rsidRPr="008A4B0D">
          <w:rPr>
            <w:rStyle w:val="Hyperlink"/>
          </w:rPr>
          <w:t>system's state</w:t>
        </w:r>
      </w:hyperlink>
      <w:r>
        <w:t xml:space="preserve"> during the </w:t>
      </w:r>
      <w:hyperlink w:anchor="_Execution" w:history="1">
        <w:r w:rsidRPr="008A4B0D">
          <w:rPr>
            <w:rStyle w:val="Hyperlink"/>
          </w:rPr>
          <w:t>program's execution</w:t>
        </w:r>
      </w:hyperlink>
      <w:r w:rsidR="001676D8">
        <w:t>,</w:t>
      </w:r>
      <w:r w:rsidR="000F6ACC">
        <w:t xml:space="preserve"> or</w:t>
      </w:r>
      <w:r w:rsidR="001676D8">
        <w:t xml:space="preserve"> </w:t>
      </w:r>
      <w:r w:rsidR="000F6ACC">
        <w:t>load</w:t>
      </w:r>
      <w:r w:rsidR="001676D8">
        <w:t xml:space="preserve"> programs and </w:t>
      </w:r>
      <w:hyperlink w:anchor="_Instruction_Set" w:history="1">
        <w:r w:rsidR="001676D8" w:rsidRPr="001676D8">
          <w:rPr>
            <w:rStyle w:val="Hyperlink"/>
          </w:rPr>
          <w:t>instruction set</w:t>
        </w:r>
        <w:r w:rsidR="00E36A06">
          <w:rPr>
            <w:rStyle w:val="Hyperlink"/>
          </w:rPr>
          <w:t xml:space="preserve"> template</w:t>
        </w:r>
        <w:r w:rsidR="001676D8" w:rsidRPr="001676D8">
          <w:rPr>
            <w:rStyle w:val="Hyperlink"/>
          </w:rPr>
          <w:t>s</w:t>
        </w:r>
      </w:hyperlink>
      <w:r w:rsidR="001676D8">
        <w:t xml:space="preserve"> using the editors. The execution of a program can be set to run from start to finish, or to run in a step-by-step mode. The step-by-step mode can be toggled between</w:t>
      </w:r>
      <w:r w:rsidR="00123433">
        <w:t xml:space="preserve"> the</w:t>
      </w:r>
      <w:r w:rsidR="001676D8">
        <w:t xml:space="preserve"> assembly </w:t>
      </w:r>
      <w:r w:rsidR="00123433">
        <w:t>state</w:t>
      </w:r>
      <w:r w:rsidR="001676D8">
        <w:t xml:space="preserve">, </w:t>
      </w:r>
      <w:r w:rsidR="00123433">
        <w:t>performing a full assembly command every</w:t>
      </w:r>
      <w:r w:rsidR="001676D8">
        <w:t xml:space="preserve"> step, and </w:t>
      </w:r>
      <w:r w:rsidR="00123433">
        <w:t xml:space="preserve">the advanced </w:t>
      </w:r>
      <w:hyperlink w:anchor="_Micro-Operation" w:history="1">
        <w:r w:rsidR="001676D8" w:rsidRPr="001676D8">
          <w:rPr>
            <w:rStyle w:val="Hyperlink"/>
          </w:rPr>
          <w:t>micro-operation</w:t>
        </w:r>
      </w:hyperlink>
      <w:r w:rsidR="00123433">
        <w:t xml:space="preserve"> state, that performs one micro-operation at a time.</w:t>
      </w:r>
    </w:p>
    <w:p w:rsidR="008A4B0D" w:rsidRDefault="008A4B0D" w:rsidP="008A4B0D">
      <w:pPr>
        <w:pStyle w:val="Heading5"/>
        <w:bidi w:val="0"/>
      </w:pPr>
      <w:bookmarkStart w:id="164" w:name="_ProgramEditor"/>
      <w:bookmarkEnd w:id="164"/>
      <w:proofErr w:type="spellStart"/>
      <w:r>
        <w:t>ProgramEditor</w:t>
      </w:r>
      <w:proofErr w:type="spellEnd"/>
    </w:p>
    <w:p w:rsidR="008A4B0D" w:rsidRDefault="00123433" w:rsidP="000F6ACC">
      <w:pPr>
        <w:bidi w:val="0"/>
        <w:jc w:val="both"/>
      </w:pPr>
      <w:r>
        <w:t>The program edit</w:t>
      </w:r>
      <w:r w:rsidR="009659A3">
        <w:t xml:space="preserve">or is a simple text editor used by the </w:t>
      </w:r>
      <w:hyperlink w:anchor="_Programmer" w:history="1">
        <w:r w:rsidR="009659A3" w:rsidRPr="009659A3">
          <w:rPr>
            <w:rStyle w:val="Hyperlink"/>
          </w:rPr>
          <w:t>programmer</w:t>
        </w:r>
      </w:hyperlink>
      <w:r w:rsidR="009659A3">
        <w:t xml:space="preserve"> to load and edit programs. The editor </w:t>
      </w:r>
      <w:r w:rsidR="000F6ACC">
        <w:t>enables</w:t>
      </w:r>
      <w:r w:rsidR="009659A3">
        <w:t xml:space="preserve"> the programmer to load text files containing </w:t>
      </w:r>
      <w:r w:rsidR="000F6ACC">
        <w:t>previously written programs and to</w:t>
      </w:r>
      <w:r w:rsidR="009659A3">
        <w:t xml:space="preserve"> save </w:t>
      </w:r>
      <w:r w:rsidR="000F6ACC">
        <w:t>the program</w:t>
      </w:r>
      <w:r w:rsidR="009659A3">
        <w:t xml:space="preserve"> to </w:t>
      </w:r>
      <w:r w:rsidR="000F6ACC">
        <w:t>a file.</w:t>
      </w:r>
      <w:r w:rsidR="009659A3">
        <w:t xml:space="preserve"> </w:t>
      </w:r>
      <w:r w:rsidR="000F6ACC">
        <w:t>It is also used to</w:t>
      </w:r>
      <w:r w:rsidR="009659A3">
        <w:t xml:space="preserve"> load a program to the emulator (loaded programs are not assembled automatically). The default program shown in the editor is the last program loaded. The editor loads and edits the </w:t>
      </w:r>
      <w:hyperlink w:anchor="_Program.dat" w:history="1">
        <w:r w:rsidR="009659A3" w:rsidRPr="009659A3">
          <w:rPr>
            <w:rStyle w:val="Hyperlink"/>
          </w:rPr>
          <w:t>Program.dat</w:t>
        </w:r>
      </w:hyperlink>
      <w:r w:rsidR="009659A3">
        <w:t xml:space="preserve"> file.</w:t>
      </w:r>
    </w:p>
    <w:p w:rsidR="008A4B0D" w:rsidRDefault="008A4B0D" w:rsidP="008A4B0D">
      <w:pPr>
        <w:pStyle w:val="Heading5"/>
        <w:bidi w:val="0"/>
      </w:pPr>
      <w:bookmarkStart w:id="165" w:name="_TemplateEditor"/>
      <w:bookmarkEnd w:id="165"/>
      <w:proofErr w:type="spellStart"/>
      <w:r>
        <w:t>TemplateEditor</w:t>
      </w:r>
      <w:proofErr w:type="spellEnd"/>
    </w:p>
    <w:p w:rsidR="008A4B0D" w:rsidRDefault="009659A3" w:rsidP="000F6ACC">
      <w:pPr>
        <w:bidi w:val="0"/>
        <w:jc w:val="both"/>
      </w:pPr>
      <w:r>
        <w:t xml:space="preserve">The template editor is a simple text editor used by the </w:t>
      </w:r>
      <w:hyperlink w:anchor="_Instruction_Set_Editor" w:history="1">
        <w:r w:rsidR="000F6ACC" w:rsidRPr="000F6ACC">
          <w:rPr>
            <w:rStyle w:val="Hyperlink"/>
          </w:rPr>
          <w:t>instruction set editor</w:t>
        </w:r>
      </w:hyperlink>
      <w:r w:rsidR="000F6ACC">
        <w:t xml:space="preserve"> </w:t>
      </w:r>
      <w:r>
        <w:t xml:space="preserve">to load and edit </w:t>
      </w:r>
      <w:r w:rsidR="000F6ACC">
        <w:t>new instruction set templates</w:t>
      </w:r>
      <w:r>
        <w:t xml:space="preserve">. </w:t>
      </w:r>
      <w:r w:rsidR="000F6ACC">
        <w:t xml:space="preserve">The template editor enables the instruction set editor to load text files containing previously written instruction set templates and to save the instruction set template to a file. It is also used to load an instruction set template to the emulator (loaded instruction set templates are not compiled automatically). The default template shown in the editor is the last template loaded. The editor loads and edits the </w:t>
      </w:r>
      <w:hyperlink w:anchor="_Template.dat" w:history="1">
        <w:r w:rsidR="000F6ACC">
          <w:rPr>
            <w:rStyle w:val="Hyperlink"/>
          </w:rPr>
          <w:t>Template</w:t>
        </w:r>
        <w:r w:rsidR="000F6ACC" w:rsidRPr="009659A3">
          <w:rPr>
            <w:rStyle w:val="Hyperlink"/>
          </w:rPr>
          <w:t>.dat</w:t>
        </w:r>
      </w:hyperlink>
      <w:r w:rsidR="000F6ACC">
        <w:t xml:space="preserve"> file. An additional field in the editor sets the instruction set's name. This name will be used to define the instruction set and all related </w:t>
      </w:r>
      <w:r w:rsidR="00E36A06">
        <w:t>classes and files. Whenever a template is loaded from an existing file, the file's name becomes the name of the instruction set (it can be edited later).</w:t>
      </w:r>
    </w:p>
    <w:p w:rsidR="008A4B0D" w:rsidRDefault="008A4B0D" w:rsidP="008A4B0D">
      <w:pPr>
        <w:pStyle w:val="Heading5"/>
        <w:bidi w:val="0"/>
      </w:pPr>
      <w:bookmarkStart w:id="166" w:name="_TimeOutDialog"/>
      <w:bookmarkEnd w:id="166"/>
      <w:proofErr w:type="spellStart"/>
      <w:r>
        <w:lastRenderedPageBreak/>
        <w:t>TimeOutDialog</w:t>
      </w:r>
      <w:proofErr w:type="spellEnd"/>
    </w:p>
    <w:p w:rsidR="00420BD4" w:rsidRDefault="00E36A06" w:rsidP="00636EF6">
      <w:pPr>
        <w:bidi w:val="0"/>
        <w:jc w:val="both"/>
      </w:pPr>
      <w:r>
        <w:t xml:space="preserve">To prevent badly written programs from running indefinitely, causing the user to kill the process forcefully using the operation system, a time out dialog will appear if the program exceeded a predetermined timeout limit. The timeout defines the upper limit of operations </w:t>
      </w:r>
      <w:hyperlink w:anchor="_Execution" w:history="1">
        <w:r w:rsidRPr="00E36A06">
          <w:rPr>
            <w:rStyle w:val="Hyperlink"/>
          </w:rPr>
          <w:t>executed</w:t>
        </w:r>
      </w:hyperlink>
      <w:r>
        <w:t xml:space="preserve"> consecutively without reaching the </w:t>
      </w:r>
      <w:r w:rsidR="00453018">
        <w:t>end of the program</w:t>
      </w:r>
      <w:r>
        <w:t>.</w:t>
      </w:r>
      <w:r w:rsidR="00453018">
        <w:t xml:space="preserve"> When the timeout dialog appears, the user may choose to terminate the program, or to reset the timeout counter and resume execution. The timeout dialog will reappear if the timeout limit was reached again. The upper limit is defined by the </w:t>
      </w:r>
      <w:r w:rsidR="00453018" w:rsidRPr="009832C9">
        <w:t>TIMEOUT</w:t>
      </w:r>
      <w:r w:rsidR="00453018">
        <w:t xml:space="preserve"> </w:t>
      </w:r>
      <w:hyperlink w:anchor="_Constants_(Interface)" w:history="1">
        <w:r w:rsidR="00453018" w:rsidRPr="00453018">
          <w:rPr>
            <w:rStyle w:val="Hyperlink"/>
          </w:rPr>
          <w:t>constant</w:t>
        </w:r>
      </w:hyperlink>
      <w:r w:rsidR="00453018">
        <w:t>.</w:t>
      </w:r>
    </w:p>
    <w:p w:rsidR="00AC712B" w:rsidRDefault="00AC712B" w:rsidP="00420BD4">
      <w:pPr>
        <w:pStyle w:val="Heading2"/>
        <w:bidi w:val="0"/>
      </w:pPr>
      <w:bookmarkStart w:id="167" w:name="_System_Design"/>
      <w:bookmarkStart w:id="168" w:name="_Toc369361670"/>
      <w:bookmarkEnd w:id="167"/>
      <w:r>
        <w:t>File System Structure</w:t>
      </w:r>
      <w:bookmarkEnd w:id="168"/>
    </w:p>
    <w:p w:rsidR="00AC712B" w:rsidRDefault="00AC712B" w:rsidP="00AC712B">
      <w:pPr>
        <w:bidi w:val="0"/>
        <w:jc w:val="both"/>
      </w:pPr>
      <w:r>
        <w:t>The system uses five directories:</w:t>
      </w:r>
    </w:p>
    <w:p w:rsidR="00AC712B" w:rsidRDefault="00AC712B" w:rsidP="00AC712B">
      <w:pPr>
        <w:pStyle w:val="Heading3"/>
        <w:bidi w:val="0"/>
      </w:pPr>
      <w:bookmarkStart w:id="169" w:name="_AppData"/>
      <w:bookmarkStart w:id="170" w:name="_Toc369361671"/>
      <w:bookmarkEnd w:id="169"/>
      <w:proofErr w:type="spellStart"/>
      <w:r>
        <w:t>AppData</w:t>
      </w:r>
      <w:bookmarkEnd w:id="170"/>
      <w:proofErr w:type="spellEnd"/>
    </w:p>
    <w:p w:rsidR="00636EF6" w:rsidRDefault="00AC712B" w:rsidP="00636EF6">
      <w:pPr>
        <w:bidi w:val="0"/>
        <w:jc w:val="both"/>
      </w:pPr>
      <w:r>
        <w:t>Th</w:t>
      </w:r>
      <w:r w:rsidR="00636EF6">
        <w:t>is directory holds all the files used during runtime:</w:t>
      </w:r>
    </w:p>
    <w:p w:rsidR="00636EF6" w:rsidRDefault="00077A86" w:rsidP="00636EF6">
      <w:pPr>
        <w:pStyle w:val="ListParagraph"/>
        <w:numPr>
          <w:ilvl w:val="0"/>
          <w:numId w:val="19"/>
        </w:numPr>
        <w:bidi w:val="0"/>
        <w:jc w:val="both"/>
      </w:pPr>
      <w:hyperlink w:anchor="_DataTransferMap.csv" w:history="1">
        <w:r w:rsidR="00636EF6" w:rsidRPr="00636EF6">
          <w:rPr>
            <w:rStyle w:val="Hyperlink"/>
          </w:rPr>
          <w:t>DataTransferMap.csv</w:t>
        </w:r>
      </w:hyperlink>
    </w:p>
    <w:p w:rsidR="00636EF6" w:rsidRDefault="00077A86" w:rsidP="00636EF6">
      <w:pPr>
        <w:pStyle w:val="ListParagraph"/>
        <w:numPr>
          <w:ilvl w:val="0"/>
          <w:numId w:val="19"/>
        </w:numPr>
        <w:bidi w:val="0"/>
        <w:jc w:val="both"/>
      </w:pPr>
      <w:hyperlink w:anchor="_Program.csv_1" w:history="1">
        <w:r w:rsidR="00636EF6" w:rsidRPr="00636EF6">
          <w:rPr>
            <w:rStyle w:val="Hyperlink"/>
          </w:rPr>
          <w:t>Program.csv</w:t>
        </w:r>
      </w:hyperlink>
    </w:p>
    <w:p w:rsidR="00636EF6" w:rsidRPr="00AC712B" w:rsidRDefault="00077A86" w:rsidP="00636EF6">
      <w:pPr>
        <w:pStyle w:val="ListParagraph"/>
        <w:numPr>
          <w:ilvl w:val="0"/>
          <w:numId w:val="19"/>
        </w:numPr>
        <w:bidi w:val="0"/>
        <w:jc w:val="both"/>
      </w:pPr>
      <w:hyperlink w:anchor="_VarTable.csv" w:history="1">
        <w:r w:rsidR="00636EF6" w:rsidRPr="00636EF6">
          <w:rPr>
            <w:rStyle w:val="Hyperlink"/>
          </w:rPr>
          <w:t>VarTable.csv</w:t>
        </w:r>
      </w:hyperlink>
    </w:p>
    <w:p w:rsidR="00636EF6" w:rsidRDefault="00077A86" w:rsidP="00636EF6">
      <w:pPr>
        <w:pStyle w:val="ListParagraph"/>
        <w:numPr>
          <w:ilvl w:val="0"/>
          <w:numId w:val="19"/>
        </w:numPr>
        <w:bidi w:val="0"/>
        <w:jc w:val="both"/>
      </w:pPr>
      <w:hyperlink w:anchor="_Metadata.dat" w:history="1">
        <w:r w:rsidR="00636EF6" w:rsidRPr="00636EF6">
          <w:rPr>
            <w:rStyle w:val="Hyperlink"/>
          </w:rPr>
          <w:t>Metadata.dat</w:t>
        </w:r>
      </w:hyperlink>
    </w:p>
    <w:p w:rsidR="00636EF6" w:rsidRDefault="00077A86" w:rsidP="00636EF6">
      <w:pPr>
        <w:pStyle w:val="ListParagraph"/>
        <w:numPr>
          <w:ilvl w:val="0"/>
          <w:numId w:val="19"/>
        </w:numPr>
        <w:bidi w:val="0"/>
        <w:jc w:val="both"/>
      </w:pPr>
      <w:hyperlink w:anchor="_Program.dat" w:history="1">
        <w:r w:rsidR="00636EF6" w:rsidRPr="00636EF6">
          <w:rPr>
            <w:rStyle w:val="Hyperlink"/>
          </w:rPr>
          <w:t>Program.dat</w:t>
        </w:r>
      </w:hyperlink>
    </w:p>
    <w:p w:rsidR="00636EF6" w:rsidRDefault="00077A86" w:rsidP="00636EF6">
      <w:pPr>
        <w:pStyle w:val="ListParagraph"/>
        <w:numPr>
          <w:ilvl w:val="0"/>
          <w:numId w:val="19"/>
        </w:numPr>
        <w:bidi w:val="0"/>
        <w:jc w:val="both"/>
      </w:pPr>
      <w:hyperlink w:anchor="_Template.dat" w:history="1">
        <w:r w:rsidR="00636EF6" w:rsidRPr="00636EF6">
          <w:rPr>
            <w:rStyle w:val="Hyperlink"/>
          </w:rPr>
          <w:t>Template.dat</w:t>
        </w:r>
      </w:hyperlink>
    </w:p>
    <w:p w:rsidR="00636EF6" w:rsidRDefault="00636EF6" w:rsidP="00636EF6">
      <w:pPr>
        <w:pStyle w:val="Heading3"/>
        <w:bidi w:val="0"/>
      </w:pPr>
      <w:bookmarkStart w:id="171" w:name="_Resources"/>
      <w:bookmarkStart w:id="172" w:name="_Toc369361672"/>
      <w:bookmarkEnd w:id="171"/>
      <w:r>
        <w:t>Resources</w:t>
      </w:r>
      <w:bookmarkEnd w:id="172"/>
    </w:p>
    <w:p w:rsidR="00636EF6" w:rsidRDefault="00636EF6" w:rsidP="00636EF6">
      <w:pPr>
        <w:bidi w:val="0"/>
        <w:jc w:val="both"/>
      </w:pPr>
      <w:r>
        <w:t>This directory holds resources needed for the system to function. It contains three files:</w:t>
      </w:r>
    </w:p>
    <w:p w:rsidR="00636EF6" w:rsidRDefault="005520B6" w:rsidP="005520B6">
      <w:pPr>
        <w:pStyle w:val="ListParagraph"/>
        <w:numPr>
          <w:ilvl w:val="0"/>
          <w:numId w:val="21"/>
        </w:numPr>
        <w:bidi w:val="0"/>
        <w:jc w:val="both"/>
      </w:pPr>
      <w:proofErr w:type="gramStart"/>
      <w:r w:rsidRPr="005520B6">
        <w:t>java-cup-11a</w:t>
      </w:r>
      <w:r w:rsidR="00BC7019">
        <w:t>.jar</w:t>
      </w:r>
      <w:proofErr w:type="gramEnd"/>
      <w:r>
        <w:t xml:space="preserve">: Used when compiling </w:t>
      </w:r>
      <w:hyperlink w:anchor="_Assembler.cup" w:history="1">
        <w:r w:rsidRPr="005520B6">
          <w:rPr>
            <w:rStyle w:val="Hyperlink"/>
          </w:rPr>
          <w:t>Assembler.cup</w:t>
        </w:r>
      </w:hyperlink>
      <w:r>
        <w:t xml:space="preserve"> into a working assembler.</w:t>
      </w:r>
    </w:p>
    <w:p w:rsidR="005520B6" w:rsidRDefault="00077A86" w:rsidP="005520B6">
      <w:pPr>
        <w:pStyle w:val="ListParagraph"/>
        <w:numPr>
          <w:ilvl w:val="0"/>
          <w:numId w:val="21"/>
        </w:numPr>
        <w:bidi w:val="0"/>
        <w:jc w:val="both"/>
      </w:pPr>
      <w:hyperlink w:anchor="_Lexer" w:history="1">
        <w:proofErr w:type="spellStart"/>
        <w:r w:rsidR="005520B6" w:rsidRPr="005520B6">
          <w:rPr>
            <w:rStyle w:val="Hyperlink"/>
          </w:rPr>
          <w:t>Lexer.class</w:t>
        </w:r>
        <w:proofErr w:type="spellEnd"/>
      </w:hyperlink>
      <w:r w:rsidR="005520B6">
        <w:t>: Is copied into the instruction set's directory whenever a new instruction set is generated.</w:t>
      </w:r>
    </w:p>
    <w:p w:rsidR="005520B6" w:rsidRDefault="005520B6" w:rsidP="005520B6">
      <w:pPr>
        <w:pStyle w:val="ListParagraph"/>
        <w:numPr>
          <w:ilvl w:val="0"/>
          <w:numId w:val="21"/>
        </w:numPr>
        <w:bidi w:val="0"/>
        <w:jc w:val="both"/>
      </w:pPr>
      <w:r w:rsidRPr="005520B6">
        <w:t>ManoCPU</w:t>
      </w:r>
      <w:r w:rsidR="00BC7019">
        <w:t>.jar</w:t>
      </w:r>
      <w:r>
        <w:t>: Is used to hold class definitions used in compilations of new instruction sets.</w:t>
      </w:r>
    </w:p>
    <w:p w:rsidR="005520B6" w:rsidRDefault="005520B6" w:rsidP="005520B6">
      <w:pPr>
        <w:pStyle w:val="Heading3"/>
        <w:bidi w:val="0"/>
      </w:pPr>
      <w:bookmarkStart w:id="173" w:name="_Programs"/>
      <w:bookmarkStart w:id="174" w:name="_Toc369361673"/>
      <w:bookmarkEnd w:id="173"/>
      <w:r>
        <w:t>Programs</w:t>
      </w:r>
      <w:bookmarkEnd w:id="174"/>
    </w:p>
    <w:p w:rsidR="005520B6" w:rsidRDefault="005520B6" w:rsidP="005520B6">
      <w:pPr>
        <w:bidi w:val="0"/>
        <w:jc w:val="both"/>
      </w:pPr>
      <w:r>
        <w:t>This directory can hold program text files to be loaded into the system. Programs can be loaded from anywhere, but this is the default directory.</w:t>
      </w:r>
    </w:p>
    <w:p w:rsidR="005520B6" w:rsidRDefault="005520B6" w:rsidP="005520B6">
      <w:pPr>
        <w:pStyle w:val="Heading3"/>
        <w:bidi w:val="0"/>
      </w:pPr>
      <w:bookmarkStart w:id="175" w:name="_Templates"/>
      <w:bookmarkStart w:id="176" w:name="_Toc369361674"/>
      <w:bookmarkEnd w:id="175"/>
      <w:r>
        <w:t>Templates</w:t>
      </w:r>
      <w:bookmarkEnd w:id="176"/>
    </w:p>
    <w:p w:rsidR="005520B6" w:rsidRDefault="005520B6" w:rsidP="005520B6">
      <w:pPr>
        <w:bidi w:val="0"/>
        <w:jc w:val="both"/>
      </w:pPr>
      <w:r>
        <w:t>This directory can hold text files containing instruction set templates to be loaded into the system. Templates can be loaded from anywhere, but this is the default directory.</w:t>
      </w:r>
    </w:p>
    <w:p w:rsidR="005520B6" w:rsidRDefault="005520B6" w:rsidP="005520B6">
      <w:pPr>
        <w:pStyle w:val="Heading3"/>
        <w:bidi w:val="0"/>
      </w:pPr>
      <w:bookmarkStart w:id="177" w:name="_Machines"/>
      <w:bookmarkStart w:id="178" w:name="_Toc369361675"/>
      <w:bookmarkEnd w:id="177"/>
      <w:r>
        <w:t>Machines</w:t>
      </w:r>
      <w:bookmarkEnd w:id="178"/>
    </w:p>
    <w:p w:rsidR="005520B6" w:rsidRPr="005520B6" w:rsidRDefault="005520B6" w:rsidP="005520B6">
      <w:pPr>
        <w:bidi w:val="0"/>
        <w:jc w:val="both"/>
      </w:pPr>
      <w:r>
        <w:t>Each instruction set, once compiled, is stored in a directory with that instruction set's name under the "Machines" directory.</w:t>
      </w:r>
    </w:p>
    <w:p w:rsidR="00F67C5A" w:rsidRDefault="00F67C5A">
      <w:pPr>
        <w:bidi w:val="0"/>
        <w:rPr>
          <w:rFonts w:asciiTheme="majorHAnsi" w:eastAsiaTheme="majorEastAsia" w:hAnsiTheme="majorHAnsi" w:cstheme="majorBidi"/>
          <w:b/>
          <w:bCs/>
          <w:color w:val="4F81BD" w:themeColor="accent1"/>
          <w:sz w:val="26"/>
          <w:szCs w:val="26"/>
        </w:rPr>
      </w:pPr>
      <w:r>
        <w:br w:type="page"/>
      </w:r>
    </w:p>
    <w:p w:rsidR="00420BD4" w:rsidRDefault="00420BD4" w:rsidP="00AC712B">
      <w:pPr>
        <w:pStyle w:val="Heading2"/>
        <w:bidi w:val="0"/>
      </w:pPr>
      <w:bookmarkStart w:id="179" w:name="_Toc369361676"/>
      <w:r>
        <w:lastRenderedPageBreak/>
        <w:t>System Design</w:t>
      </w:r>
      <w:bookmarkEnd w:id="179"/>
    </w:p>
    <w:p w:rsidR="00420BD4" w:rsidRDefault="00420BD4" w:rsidP="00420BD4">
      <w:pPr>
        <w:bidi w:val="0"/>
        <w:jc w:val="both"/>
      </w:pPr>
      <w:r>
        <w:t xml:space="preserve">This is a detailed technical description of the system's design. A high level overview can be found in the system </w:t>
      </w:r>
      <w:hyperlink w:anchor="_System_Structure" w:history="1">
        <w:r w:rsidRPr="00420BD4">
          <w:rPr>
            <w:rStyle w:val="Hyperlink"/>
          </w:rPr>
          <w:t>structure section</w:t>
        </w:r>
      </w:hyperlink>
      <w:r>
        <w:t>.</w:t>
      </w:r>
    </w:p>
    <w:p w:rsidR="00426574" w:rsidRDefault="00426574" w:rsidP="00426574">
      <w:pPr>
        <w:pStyle w:val="Heading3"/>
        <w:bidi w:val="0"/>
      </w:pPr>
      <w:bookmarkStart w:id="180" w:name="_Toc369361677"/>
      <w:r>
        <w:t>DFD 0</w:t>
      </w:r>
      <w:bookmarkEnd w:id="180"/>
    </w:p>
    <w:p w:rsidR="00F67C5A" w:rsidRPr="00F67C5A" w:rsidRDefault="00D576A2" w:rsidP="00F67C5A">
      <w:pPr>
        <w:bidi w:val="0"/>
      </w:pPr>
      <w:r w:rsidRPr="00077A86">
        <w:rPr>
          <w:noProof/>
          <w:lang w:val="en-GB" w:eastAsia="en-GB"/>
        </w:rPr>
        <w:pict>
          <v:rect id="Rectangle 3" o:spid="_x0000_s1140" href="#_AppData" style="position:absolute;margin-left:-19.25pt;margin-top:12.7pt;width:113.95pt;height:79.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" o:button="t" stroked="f">
            <v:fill opacity="0" o:detectmouseclick="t"/>
          </v:rect>
        </w:pict>
      </w:r>
      <w:r w:rsidRPr="00077A86">
        <w:rPr>
          <w:noProof/>
          <w:lang w:val="en-GB" w:eastAsia="en-GB"/>
        </w:rPr>
        <w:pict>
          <v:rect id="Rectangle 6" o:spid="_x0000_s1136" href="#_Programs" style="position:absolute;margin-left:356.5pt;margin-top:12.15pt;width:113.95pt;height:79.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" o:button="t" stroked="f">
            <v:fill opacity="0" o:detectmouseclick="t"/>
          </v:rect>
        </w:pict>
      </w:r>
    </w:p>
    <w:p w:rsidR="00D576A2" w:rsidRDefault="00D576A2" w:rsidP="00D576A2">
      <w:pPr>
        <w:pStyle w:val="Caption"/>
        <w:keepNext/>
        <w:bidi w:val="0"/>
        <w:jc w:val="center"/>
      </w:pPr>
      <w:r w:rsidRPr="00077A86">
        <w:rPr>
          <w:noProof/>
          <w:lang w:val="en-GB" w:eastAsia="en-GB"/>
        </w:rPr>
        <w:pict>
          <v:rect id="Rectangle 2" o:spid="_x0000_s1137" href="#_Resources" style="position:absolute;left:0;text-align:left;margin-left:-19.25pt;margin-top:167.45pt;width:113.95pt;height:79.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" o:button="t" stroked="f">
            <v:fill opacity="0" o:detectmouseclick="t"/>
          </v:rect>
        </w:pict>
      </w:r>
      <w:r w:rsidRPr="00077A86">
        <w:rPr>
          <w:noProof/>
          <w:lang w:val="en-GB" w:eastAsia="en-GB"/>
        </w:rPr>
        <w:pict>
          <v:rect id="Rectangle 5" o:spid="_x0000_s1139" href="#_Templates" style="position:absolute;left:0;text-align:left;margin-left:356.5pt;margin-top:168.1pt;width:113.95pt;height:79.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" o:button="t" stroked="f">
            <v:fill opacity="0" o:detectmouseclick="t"/>
          </v:rect>
        </w:pict>
      </w:r>
      <w:r w:rsidRPr="00077A86">
        <w:rPr>
          <w:noProof/>
          <w:lang w:val="en-GB" w:eastAsia="en-GB"/>
        </w:rPr>
        <w:pict>
          <v:rect id="Rectangle 4" o:spid="_x0000_s1138" href="#_Machines" style="position:absolute;left:0;text-align:left;margin-left:173.05pt;margin-top:275.2pt;width:113.95pt;height:79.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" o:button="t" stroked="f">
            <v:fill opacity="0" o:detectmouseclick="t"/>
          </v:rect>
        </w:pict>
      </w:r>
      <w:r w:rsidR="00F67C5A">
        <w:object w:dxaOrig="9105" w:dyaOrig="6646">
          <v:shape id="_x0000_i2022" type="#_x0000_t75" alt="DFD 0" style="width:455.15pt;height:332.45pt;mso-position-horizontal:absolute" o:ole="">
            <v:imagedata r:id="rId19" o:title=""/>
          </v:shape>
          <o:OLEObject Type="Embed" ProgID="Visio.Drawing.15" ShapeID="_x0000_i2022" DrawAspect="Content" ObjectID="_1443105052" r:id="rId20"/>
        </w:object>
      </w:r>
    </w:p>
    <w:p w:rsidR="00F67C5A" w:rsidRDefault="00D576A2" w:rsidP="00D576A2">
      <w:pPr>
        <w:pStyle w:val="Caption"/>
        <w:bidi w:val="0"/>
      </w:pPr>
      <w:bookmarkStart w:id="181" w:name="_Toc369361837"/>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1</w:t>
        </w:r>
      </w:fldSimple>
      <w:r>
        <w:rPr>
          <w:noProof/>
        </w:rPr>
        <w:t>: DFD 0</w:t>
      </w:r>
      <w:bookmarkEnd w:id="181"/>
    </w:p>
    <w:p w:rsidR="00F67C5A" w:rsidRDefault="00F67C5A">
      <w:pPr>
        <w:bidi w:val="0"/>
        <w:sectPr w:rsidR="00F67C5A" w:rsidSect="00D32C18">
          <w:pgSz w:w="11906" w:h="16838"/>
          <w:pgMar w:top="1440" w:right="1800" w:bottom="1440" w:left="1800" w:header="708" w:footer="708" w:gutter="0"/>
          <w:cols w:space="708"/>
          <w:bidi/>
          <w:rtlGutter/>
          <w:docGrid w:linePitch="360"/>
        </w:sectPr>
      </w:pPr>
    </w:p>
    <w:p w:rsidR="00F67C5A" w:rsidRDefault="00077A86" w:rsidP="008B1EE4">
      <w:pPr>
        <w:pStyle w:val="Heading3"/>
        <w:bidi w:val="0"/>
      </w:pPr>
      <w:r w:rsidRPr="00077A86">
        <w:rPr>
          <w:noProof/>
          <w:lang w:val="en-GB" w:eastAsia="en-GB"/>
        </w:rPr>
        <w:lastRenderedPageBreak/>
        <w:pict>
          <v:rect id="Rectangle 7" o:spid="_x0000_s1134" href="#_Machines" style="position:absolute;left:0;text-align:left;margin-left:248.05pt;margin-top:3.35pt;width:183.9pt;height:1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CgzvQIAAI8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" o:button="t" stroked="f">
            <v:fill opacity="0" o:detectmouseclick="t"/>
          </v:rect>
        </w:pict>
      </w:r>
      <w:bookmarkStart w:id="182" w:name="_Toc369361678"/>
      <w:r w:rsidR="00F67C5A">
        <w:t>DFD 1</w:t>
      </w:r>
      <w:bookmarkEnd w:id="182"/>
    </w:p>
    <w:p w:rsidR="00302488" w:rsidRDefault="00302488" w:rsidP="00302488">
      <w:pPr>
        <w:pStyle w:val="Caption"/>
        <w:bidi w:val="0"/>
        <w:jc w:val="center"/>
      </w:pPr>
      <w:r w:rsidRPr="00077A86">
        <w:rPr>
          <w:noProof/>
          <w:lang w:val="en-GB" w:eastAsia="en-GB"/>
        </w:rPr>
        <w:pict>
          <v:rect id="Rectangle 15" o:spid="_x0000_s1133" style="position:absolute;left:0;text-align:left;margin-left:388.45pt;margin-top:193.75pt;width:81.15pt;height:76.3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" stroked="f">
            <v:fill opacity="0"/>
          </v:rect>
        </w:pict>
      </w:r>
      <w:r w:rsidRPr="00077A86">
        <w:rPr>
          <w:noProof/>
          <w:lang w:val="en-GB" w:eastAsia="en-GB"/>
        </w:rPr>
        <w:pict>
          <v:rect id="Rectangle 14" o:spid="_x0000_s1132" style="position:absolute;left:0;text-align:left;margin-left:305.5pt;margin-top:277.75pt;width:81.15pt;height:76.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" stroked="f">
            <v:fill opacity="0"/>
          </v:rect>
        </w:pict>
      </w:r>
      <w:r w:rsidRPr="00077A86">
        <w:rPr>
          <w:noProof/>
          <w:lang w:val="en-GB" w:eastAsia="en-GB"/>
        </w:rPr>
        <w:pict>
          <v:rect id="Rectangle 9" o:spid="_x0000_s1127" href="#_Templates" style="position:absolute;left:0;text-align:left;margin-left:482.55pt;margin-top:280.95pt;width:183.9pt;height:11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" o:button="t" stroked="f">
            <v:fill opacity="0" o:detectmouseclick="t"/>
          </v:rect>
        </w:pict>
      </w:r>
      <w:r w:rsidRPr="00077A86">
        <w:rPr>
          <w:noProof/>
          <w:lang w:val="en-GB" w:eastAsia="en-GB"/>
        </w:rPr>
        <w:pict>
          <v:rect id="Rectangle 8" o:spid="_x0000_s1126" href="#_Resources" style="position:absolute;left:0;text-align:left;margin-left:482.95pt;margin-top:103.5pt;width:183.9pt;height:11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" o:button="t" stroked="f">
            <v:fill opacity="0" o:detectmouseclick="t"/>
          </v:rect>
        </w:pict>
      </w:r>
      <w:r w:rsidRPr="00077A86">
        <w:rPr>
          <w:noProof/>
          <w:lang w:val="en-GB" w:eastAsia="en-GB"/>
        </w:rPr>
        <w:pict>
          <v:rect id="Rectangle 11" o:spid="_x0000_s1129" href="#_Programs" style="position:absolute;left:0;text-align:left;margin-left:36pt;margin-top:280.95pt;width:183.9pt;height:11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gDfvQIAAJA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" o:button="t" stroked="f">
            <v:fill opacity="0" o:detectmouseclick="t"/>
          </v:rect>
        </w:pict>
      </w:r>
      <w:r w:rsidRPr="00077A86">
        <w:rPr>
          <w:noProof/>
          <w:lang w:val="en-GB" w:eastAsia="en-GB"/>
        </w:rPr>
        <w:pict>
          <v:rect id="Rectangle 10" o:spid="_x0000_s1128" href="#_AppData" style="position:absolute;left:0;text-align:left;margin-left:29.1pt;margin-top:103.5pt;width:183.9pt;height:11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" o:button="t" stroked="f">
            <v:fill opacity="0" o:detectmouseclick="t"/>
          </v:rect>
        </w:pict>
      </w:r>
      <w:r w:rsidRPr="00077A86">
        <w:rPr>
          <w:noProof/>
          <w:lang w:val="en-GB" w:eastAsia="en-GB"/>
        </w:rPr>
        <w:pict>
          <v:rect id="Rectangle 12" o:spid="_x0000_s1130" style="position:absolute;left:0;text-align:left;margin-left:223.05pt;margin-top:193.75pt;width:81.15pt;height:76.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" stroked="f">
            <v:fill opacity="0"/>
          </v:rect>
        </w:pict>
      </w:r>
      <w:r w:rsidRPr="00077A86">
        <w:rPr>
          <w:noProof/>
          <w:lang w:val="en-GB" w:eastAsia="en-GB"/>
        </w:rPr>
        <w:pict>
          <v:rect id="Rectangle 13" o:spid="_x0000_s1131" href="#_Emulator_3" style="position:absolute;left:0;text-align:left;margin-left:306.15pt;margin-top:137.55pt;width:81.15pt;height:76.3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" o:button="t" stroked="f">
            <v:fill opacity="0" o:detectmouseclick="t"/>
          </v:rect>
        </w:pict>
      </w:r>
      <w:r>
        <w:object w:dxaOrig="14865" w:dyaOrig="9315">
          <v:shape id="_x0000_i2023" type="#_x0000_t75" style="width:601.05pt;height:377.55pt" o:ole="">
            <v:imagedata r:id="rId21" o:title=""/>
          </v:shape>
          <o:OLEObject Type="Embed" ProgID="Visio.Drawing.15" ShapeID="_x0000_i2023" DrawAspect="Content" ObjectID="_1443105053" r:id="rId22"/>
        </w:object>
      </w:r>
    </w:p>
    <w:p w:rsidR="008B1EE4" w:rsidRPr="008B1EE4" w:rsidRDefault="00D576A2" w:rsidP="00302488">
      <w:pPr>
        <w:pStyle w:val="Caption"/>
        <w:bidi w:val="0"/>
      </w:pPr>
      <w:bookmarkStart w:id="183" w:name="_Toc369361838"/>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2</w:t>
        </w:r>
      </w:fldSimple>
      <w:r>
        <w:t>:</w:t>
      </w:r>
      <w:r>
        <w:rPr>
          <w:noProof/>
        </w:rPr>
        <w:t xml:space="preserve"> DFD 1</w:t>
      </w:r>
      <w:bookmarkEnd w:id="183"/>
    </w:p>
    <w:p w:rsidR="00F67C5A" w:rsidRDefault="008B1EE4" w:rsidP="008B1EE4">
      <w:pPr>
        <w:pStyle w:val="Heading3"/>
        <w:bidi w:val="0"/>
      </w:pPr>
      <w:bookmarkStart w:id="184" w:name="_Emulator_3"/>
      <w:bookmarkStart w:id="185" w:name="_Toc369361679"/>
      <w:bookmarkEnd w:id="184"/>
      <w:r>
        <w:lastRenderedPageBreak/>
        <w:t>Emulator</w:t>
      </w:r>
      <w:bookmarkEnd w:id="185"/>
    </w:p>
    <w:p w:rsidR="00302488" w:rsidRDefault="00302488" w:rsidP="00D576A2">
      <w:pPr>
        <w:pStyle w:val="Caption"/>
        <w:bidi w:val="0"/>
        <w:jc w:val="center"/>
      </w:pPr>
      <w:r w:rsidRPr="00077A86">
        <w:rPr>
          <w:noProof/>
          <w:lang w:val="en-GB" w:eastAsia="en-GB"/>
        </w:rPr>
        <w:pict>
          <v:rect id="Rectangle 18" o:spid="_x0000_s1124" href="#_Exceptions" style="position:absolute;left:0;text-align:left;margin-left:73.05pt;margin-top:202.8pt;width:276.35pt;height:181.8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" o:button="t" stroked="f">
            <v:fill opacity="0" o:detectmouseclick="t"/>
          </v:rect>
        </w:pict>
      </w:r>
      <w:r w:rsidRPr="00077A86">
        <w:rPr>
          <w:noProof/>
          <w:lang w:val="en-GB" w:eastAsia="en-GB"/>
        </w:rPr>
        <w:pict>
          <v:rect id="Rectangle 17" o:spid="_x0000_s1123" href="#_Components_1" style="position:absolute;left:0;text-align:left;margin-left:349.4pt;margin-top:24.3pt;width:276.35pt;height:181.8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4omvgIAAJA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" o:button="t" stroked="f">
            <v:fill opacity="0" o:detectmouseclick="t"/>
          </v:rect>
        </w:pict>
      </w:r>
      <w:r w:rsidRPr="00077A86">
        <w:rPr>
          <w:noProof/>
          <w:lang w:val="en-GB" w:eastAsia="en-GB"/>
        </w:rPr>
        <w:pict>
          <v:rect id="Rectangle 16" o:spid="_x0000_s1122" href="#_Global_1" style="position:absolute;left:0;text-align:left;margin-left:73.05pt;margin-top:24.3pt;width:276.35pt;height:181.8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" o:button="t" stroked="f">
            <v:fill opacity="0" o:detectmouseclick="t"/>
          </v:rect>
        </w:pict>
      </w:r>
      <w:hyperlink w:anchor="_Emulator_2" w:history="1">
        <w:r>
          <w:object w:dxaOrig="13605" w:dyaOrig="9526">
            <v:shape id="_x0000_i2024" type="#_x0000_t75" style="width:539.05pt;height:377.55pt" o:ole="">
              <v:imagedata r:id="rId23" o:title=""/>
            </v:shape>
            <o:OLEObject Type="Embed" ProgID="Visio.Drawing.15" ShapeID="_x0000_i2024" DrawAspect="Content" ObjectID="_1443105054" r:id="rId24"/>
          </w:object>
        </w:r>
      </w:hyperlink>
      <w:r w:rsidR="00D576A2" w:rsidRPr="00D576A2">
        <w:t xml:space="preserve"> </w:t>
      </w:r>
    </w:p>
    <w:p w:rsidR="008B1EE4" w:rsidRDefault="00D576A2" w:rsidP="00302488">
      <w:pPr>
        <w:pStyle w:val="Caption"/>
        <w:bidi w:val="0"/>
      </w:pPr>
      <w:bookmarkStart w:id="186" w:name="_Ref369344186"/>
      <w:bookmarkStart w:id="187" w:name="_Toc369361839"/>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3</w:t>
        </w:r>
      </w:fldSimple>
      <w:bookmarkEnd w:id="186"/>
      <w:r>
        <w:rPr>
          <w:noProof/>
        </w:rPr>
        <w:t>: Emulator package</w:t>
      </w:r>
      <w:bookmarkEnd w:id="187"/>
    </w:p>
    <w:p w:rsidR="0018798F" w:rsidRDefault="0018798F" w:rsidP="0018798F">
      <w:pPr>
        <w:pStyle w:val="Heading4"/>
        <w:bidi w:val="0"/>
      </w:pPr>
      <w:bookmarkStart w:id="188" w:name="_Global_1"/>
      <w:bookmarkEnd w:id="188"/>
      <w:r>
        <w:lastRenderedPageBreak/>
        <w:t>Global</w:t>
      </w:r>
    </w:p>
    <w:p w:rsidR="00302488" w:rsidRDefault="00302488" w:rsidP="00D576A2">
      <w:pPr>
        <w:pStyle w:val="Caption"/>
        <w:bidi w:val="0"/>
        <w:jc w:val="center"/>
      </w:pPr>
      <w:r w:rsidRPr="00077A86">
        <w:rPr>
          <w:noProof/>
          <w:lang w:val="en-GB" w:eastAsia="en-GB"/>
        </w:rPr>
        <w:pict>
          <v:rect id="Rectangle 22" o:spid="_x0000_s1118" href="#_Constants" style="position:absolute;left:0;text-align:left;margin-left:274.25pt;margin-top:179.95pt;width:147.75pt;height:48.3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" o:button="t" stroked="f">
            <v:fill opacity="0" o:detectmouseclick="t"/>
          </v:rect>
        </w:pict>
      </w:r>
      <w:r w:rsidRPr="00077A86">
        <w:rPr>
          <w:noProof/>
          <w:lang w:val="en-GB" w:eastAsia="en-GB"/>
        </w:rPr>
        <w:pict>
          <v:rect id="Rectangle 26" o:spid="_x0000_s1114" href="#_Program_1" style="position:absolute;left:0;text-align:left;margin-left:462.7pt;margin-top:318.15pt;width:145.3pt;height:42.2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" o:button="t" stroked="f">
            <v:fill opacity="0" o:detectmouseclick="t"/>
          </v:rect>
        </w:pict>
      </w:r>
      <w:r w:rsidRPr="00077A86">
        <w:rPr>
          <w:noProof/>
          <w:lang w:val="en-GB" w:eastAsia="en-GB"/>
        </w:rPr>
        <w:pict>
          <v:rect id="Rectangle 27" o:spid="_x0000_s1119" href="#_ProgramLine_1" style="position:absolute;left:0;text-align:left;margin-left:274.25pt;margin-top:318.15pt;width:147.75pt;height:42.2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VSLvQIAAI8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" o:button="t" stroked="f">
            <v:fill opacity="0" o:detectmouseclick="t"/>
          </v:rect>
        </w:pict>
      </w:r>
      <w:r w:rsidRPr="00077A86">
        <w:rPr>
          <w:noProof/>
          <w:lang w:val="en-GB" w:eastAsia="en-GB"/>
        </w:rPr>
        <w:pict>
          <v:rect id="Rectangle 28" o:spid="_x0000_s1120" href="#_Value_1" style="position:absolute;left:0;text-align:left;margin-left:86.95pt;margin-top:318.15pt;width:149.7pt;height:42.2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" o:button="t" stroked="f">
            <v:fill opacity="0" o:detectmouseclick="t"/>
          </v:rect>
        </w:pict>
      </w:r>
      <w:r w:rsidRPr="00077A86">
        <w:rPr>
          <w:noProof/>
          <w:lang w:val="en-GB" w:eastAsia="en-GB"/>
        </w:rPr>
        <w:pict>
          <v:rect id="Rectangle 21" o:spid="_x0000_s1117" href="#_InstructionsUCode_1" style="position:absolute;left:0;text-align:left;margin-left:86.95pt;margin-top:105.35pt;width:149.7pt;height:39.6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" o:button="t" stroked="f">
            <v:fill opacity="0" o:detectmouseclick="t"/>
          </v:rect>
        </w:pict>
      </w:r>
      <w:r w:rsidRPr="00077A86">
        <w:rPr>
          <w:noProof/>
          <w:lang w:val="en-GB" w:eastAsia="en-GB"/>
        </w:rPr>
        <w:pict>
          <v:rect id="Rectangle 25" o:spid="_x0000_s1115" href="#_Emulator_4" style="position:absolute;left:0;text-align:left;margin-left:462.7pt;margin-top:186.1pt;width:145.3pt;height:42.15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" o:button="t" stroked="f">
            <v:fill opacity="0" o:detectmouseclick="t"/>
          </v:rect>
        </w:pict>
      </w:r>
      <w:r w:rsidRPr="00077A86">
        <w:rPr>
          <w:noProof/>
          <w:lang w:val="en-GB" w:eastAsia="en-GB"/>
        </w:rPr>
        <w:pict>
          <v:rect id="Rectangle 24" o:spid="_x0000_s1111" href="#_Loader_1" style="position:absolute;left:0;text-align:left;margin-left:462.7pt;margin-top:105.35pt;width:145.3pt;height:39.6pt;z-index:251680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" o:button="t" stroked="f">
            <v:fill opacity="0" o:detectmouseclick="t"/>
          </v:rect>
        </w:pict>
      </w:r>
      <w:r w:rsidRPr="00077A86">
        <w:rPr>
          <w:noProof/>
          <w:lang w:val="en-GB" w:eastAsia="en-GB"/>
        </w:rPr>
        <w:pict>
          <v:rect id="Rectangle 23" o:spid="_x0000_s1112" href="#_DataTransferMap_1" style="position:absolute;left:0;text-align:left;margin-left:462.7pt;margin-top:32.75pt;width:145.3pt;height:39.6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" o:button="t" stroked="f">
            <v:fill opacity="0" o:detectmouseclick="t"/>
          </v:rect>
        </w:pict>
      </w:r>
      <w:r w:rsidRPr="00077A86">
        <w:rPr>
          <w:noProof/>
          <w:lang w:val="en-GB" w:eastAsia="en-GB"/>
        </w:rPr>
        <w:pict>
          <v:rect id="Rectangle 20" o:spid="_x0000_s1113" href="#_Processor_1" style="position:absolute;left:0;text-align:left;margin-left:274.25pt;margin-top:32.75pt;width:147.75pt;height:39.6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" o:button="t" stroked="f">
            <v:fill opacity="0" o:detectmouseclick="t"/>
          </v:rect>
        </w:pict>
      </w:r>
      <w:r w:rsidRPr="00077A86">
        <w:rPr>
          <w:noProof/>
          <w:lang w:val="en-GB" w:eastAsia="en-GB"/>
        </w:rPr>
        <w:pict>
          <v:rect id="Rectangle 19" o:spid="_x0000_s1116" href="#_iInstructionsUCode_1" style="position:absolute;left:0;text-align:left;margin-left:86.95pt;margin-top:20.75pt;width:149.7pt;height:51.6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" o:button="t" stroked="f">
            <v:fill opacity="0" o:detectmouseclick="t"/>
          </v:rect>
        </w:pict>
      </w:r>
      <w:r w:rsidR="00077A86">
        <w:fldChar w:fldCharType="begin"/>
      </w:r>
      <w:r w:rsidR="00077A86">
        <w:instrText>HYPERLINK \l "_Global"</w:instrText>
      </w:r>
      <w:r w:rsidR="00077A86">
        <w:fldChar w:fldCharType="separate"/>
      </w:r>
      <w:r>
        <w:object w:dxaOrig="13605" w:dyaOrig="9526">
          <v:shape id="_x0000_i2025" type="#_x0000_t75" style="width:534.05pt;height:374.4pt" o:ole="">
            <v:imagedata r:id="rId25" o:title=""/>
          </v:shape>
          <o:OLEObject Type="Embed" ProgID="Visio.Drawing.15" ShapeID="_x0000_i2025" DrawAspect="Content" ObjectID="_1443105055" r:id="rId26"/>
        </w:object>
      </w:r>
      <w:r w:rsidR="00077A86">
        <w:fldChar w:fldCharType="end"/>
      </w:r>
    </w:p>
    <w:p w:rsidR="00C466FB" w:rsidRDefault="00D576A2" w:rsidP="00302488">
      <w:pPr>
        <w:pStyle w:val="Caption"/>
        <w:bidi w:val="0"/>
        <w:sectPr w:rsidR="00C466FB" w:rsidSect="00F67C5A">
          <w:pgSz w:w="16838" w:h="11906" w:orient="landscape"/>
          <w:pgMar w:top="1800" w:right="1440" w:bottom="1800" w:left="1440" w:header="708" w:footer="708" w:gutter="0"/>
          <w:cols w:space="708"/>
          <w:bidi/>
          <w:rtlGutter/>
          <w:docGrid w:linePitch="360"/>
        </w:sectPr>
      </w:pPr>
      <w:r w:rsidRPr="00D576A2">
        <w:t xml:space="preserve"> </w:t>
      </w:r>
      <w:bookmarkStart w:id="189" w:name="_Ref369344592"/>
      <w:bookmarkStart w:id="190" w:name="_Toc369361840"/>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4</w:t>
        </w:r>
      </w:fldSimple>
      <w:bookmarkEnd w:id="189"/>
      <w:r>
        <w:rPr>
          <w:noProof/>
        </w:rPr>
        <w:t>: Global package</w:t>
      </w:r>
      <w:bookmarkEnd w:id="190"/>
    </w:p>
    <w:p w:rsidR="004B30C2" w:rsidRDefault="004B30C2" w:rsidP="001A74D9">
      <w:pPr>
        <w:pStyle w:val="Heading5"/>
        <w:bidi w:val="0"/>
      </w:pPr>
      <w:bookmarkStart w:id="191" w:name="_Loader_1"/>
      <w:bookmarkEnd w:id="191"/>
      <w:r>
        <w:lastRenderedPageBreak/>
        <w:t>Loader</w:t>
      </w:r>
    </w:p>
    <w:p w:rsidR="001A74D9" w:rsidRDefault="00077A86" w:rsidP="001A74D9">
      <w:pPr>
        <w:bidi w:val="0"/>
      </w:pPr>
      <w:hyperlink w:anchor="_Loader" w:history="1">
        <w:r w:rsidR="00C466FB">
          <w:object w:dxaOrig="3721" w:dyaOrig="2205">
            <v:shape id="_x0000_i1999" type="#_x0000_t75" style="width:185.95pt;height:110.2pt" o:ole="">
              <v:imagedata r:id="rId27" o:title=""/>
            </v:shape>
            <o:OLEObject Type="Embed" ProgID="Visio.Drawing.15" ShapeID="_x0000_i1999" DrawAspect="Content" ObjectID="_1443105056" r:id="rId28"/>
          </w:object>
        </w:r>
      </w:hyperlink>
    </w:p>
    <w:p w:rsidR="001A74D9" w:rsidRDefault="001A74D9" w:rsidP="001A74D9">
      <w:pPr>
        <w:pStyle w:val="Heading5"/>
        <w:bidi w:val="0"/>
      </w:pPr>
      <w:bookmarkStart w:id="192" w:name="_Constants"/>
      <w:bookmarkEnd w:id="192"/>
      <w:r>
        <w:t>Constants</w:t>
      </w:r>
    </w:p>
    <w:p w:rsidR="001A74D9" w:rsidRDefault="001A74D9" w:rsidP="001A74D9">
      <w:pPr>
        <w:bidi w:val="0"/>
        <w:jc w:val="both"/>
      </w:pPr>
      <w:r>
        <w:t xml:space="preserve">The members of the Constants interface are </w:t>
      </w:r>
      <w:r w:rsidR="00246F8E">
        <w:t>detailed</w:t>
      </w:r>
      <w:r>
        <w:t xml:space="preserve"> in the </w:t>
      </w:r>
      <w:hyperlink w:anchor="_System_Structure" w:history="1">
        <w:r w:rsidRPr="00AA4126">
          <w:rPr>
            <w:rStyle w:val="Hyperlink"/>
          </w:rPr>
          <w:t>system structure</w:t>
        </w:r>
      </w:hyperlink>
      <w:r>
        <w:t xml:space="preserve"> section. It has no methods.</w:t>
      </w:r>
    </w:p>
    <w:p w:rsidR="00AA4126" w:rsidRDefault="00077A86" w:rsidP="00072A8F">
      <w:pPr>
        <w:bidi w:val="0"/>
      </w:pPr>
      <w:hyperlink w:anchor="_Constants_(Interface)" w:history="1">
        <w:r w:rsidR="001A74D9">
          <w:object w:dxaOrig="3721" w:dyaOrig="1246">
            <v:shape id="_x0000_i2000" type="#_x0000_t75" style="width:185.95pt;height:62pt" o:ole="">
              <v:imagedata r:id="rId29" o:title=""/>
            </v:shape>
            <o:OLEObject Type="Embed" ProgID="Visio.Drawing.15" ShapeID="_x0000_i2000" DrawAspect="Content" ObjectID="_1443105057" r:id="rId30"/>
          </w:object>
        </w:r>
      </w:hyperlink>
    </w:p>
    <w:p w:rsidR="00A1719E" w:rsidRDefault="00A1719E" w:rsidP="00A1719E">
      <w:pPr>
        <w:pStyle w:val="Heading5"/>
        <w:bidi w:val="0"/>
      </w:pPr>
      <w:bookmarkStart w:id="193" w:name="_DataTransferMap_1"/>
      <w:bookmarkEnd w:id="193"/>
      <w:proofErr w:type="spellStart"/>
      <w:r>
        <w:t>DataTransferMap</w:t>
      </w:r>
      <w:proofErr w:type="spellEnd"/>
    </w:p>
    <w:p w:rsidR="00A1719E" w:rsidRDefault="00077A86" w:rsidP="00A1719E">
      <w:pPr>
        <w:bidi w:val="0"/>
      </w:pPr>
      <w:hyperlink w:anchor="_DataTransferMap" w:history="1">
        <w:r w:rsidR="00A1719E">
          <w:object w:dxaOrig="3721" w:dyaOrig="1620">
            <v:shape id="_x0000_i2001" type="#_x0000_t75" style="width:185.95pt;height:80.75pt" o:ole="">
              <v:imagedata r:id="rId31" o:title=""/>
            </v:shape>
            <o:OLEObject Type="Embed" ProgID="Visio.Drawing.15" ShapeID="_x0000_i2001" DrawAspect="Content" ObjectID="_1443105058" r:id="rId32"/>
          </w:object>
        </w:r>
      </w:hyperlink>
    </w:p>
    <w:p w:rsidR="00A1719E" w:rsidRDefault="00A1719E" w:rsidP="00A1719E">
      <w:pPr>
        <w:pStyle w:val="Heading5"/>
        <w:bidi w:val="0"/>
      </w:pPr>
      <w:bookmarkStart w:id="194" w:name="_ProgramLine_1"/>
      <w:bookmarkEnd w:id="194"/>
      <w:proofErr w:type="spellStart"/>
      <w:r>
        <w:lastRenderedPageBreak/>
        <w:t>ProgramLine</w:t>
      </w:r>
      <w:proofErr w:type="spellEnd"/>
    </w:p>
    <w:p w:rsidR="00A1719E" w:rsidRDefault="00077A86" w:rsidP="00A1719E">
      <w:pPr>
        <w:bidi w:val="0"/>
      </w:pPr>
      <w:hyperlink w:anchor="_ProgramLine" w:history="1">
        <w:r w:rsidR="00A1719E">
          <w:object w:dxaOrig="3721" w:dyaOrig="2806">
            <v:shape id="_x0000_i2002" type="#_x0000_t75" style="width:185.95pt;height:140.25pt" o:ole="">
              <v:imagedata r:id="rId33" o:title=""/>
            </v:shape>
            <o:OLEObject Type="Embed" ProgID="Visio.Drawing.15" ShapeID="_x0000_i2002" DrawAspect="Content" ObjectID="_1443105059" r:id="rId34"/>
          </w:object>
        </w:r>
      </w:hyperlink>
    </w:p>
    <w:p w:rsidR="00A1719E" w:rsidRDefault="00405987" w:rsidP="00405987">
      <w:pPr>
        <w:pStyle w:val="Heading5"/>
        <w:bidi w:val="0"/>
      </w:pPr>
      <w:bookmarkStart w:id="195" w:name="_Program_1"/>
      <w:bookmarkEnd w:id="195"/>
      <w:r>
        <w:t>Program</w:t>
      </w:r>
    </w:p>
    <w:p w:rsidR="00405987" w:rsidRPr="00405987" w:rsidRDefault="00077A86" w:rsidP="00405987">
      <w:pPr>
        <w:bidi w:val="0"/>
      </w:pPr>
      <w:hyperlink w:anchor="_Program" w:history="1">
        <w:r w:rsidR="00181135">
          <w:object w:dxaOrig="3721" w:dyaOrig="1905">
            <v:shape id="_x0000_i2003" type="#_x0000_t75" style="width:185.95pt;height:95.15pt" o:ole="">
              <v:imagedata r:id="rId35" o:title=""/>
            </v:shape>
            <o:OLEObject Type="Embed" ProgID="Visio.Drawing.15" ShapeID="_x0000_i2003" DrawAspect="Content" ObjectID="_1443105060" r:id="rId36"/>
          </w:object>
        </w:r>
      </w:hyperlink>
    </w:p>
    <w:p w:rsidR="00AA4126" w:rsidRDefault="00AA4126" w:rsidP="00AA4126">
      <w:pPr>
        <w:pStyle w:val="Heading5"/>
        <w:bidi w:val="0"/>
      </w:pPr>
      <w:bookmarkStart w:id="196" w:name="_Value_1"/>
      <w:bookmarkEnd w:id="196"/>
      <w:r>
        <w:lastRenderedPageBreak/>
        <w:t>Value</w:t>
      </w:r>
    </w:p>
    <w:p w:rsidR="00A1719E" w:rsidRDefault="00077A86" w:rsidP="00A1719E">
      <w:pPr>
        <w:bidi w:val="0"/>
      </w:pPr>
      <w:hyperlink w:anchor="_Value" w:history="1">
        <w:r w:rsidR="00181135">
          <w:object w:dxaOrig="3721" w:dyaOrig="7846">
            <v:shape id="_x0000_i2004" type="#_x0000_t75" style="width:185.95pt;height:393.2pt" o:ole="">
              <v:imagedata r:id="rId37" o:title=""/>
            </v:shape>
            <o:OLEObject Type="Embed" ProgID="Visio.Drawing.15" ShapeID="_x0000_i2004" DrawAspect="Content" ObjectID="_1443105061" r:id="rId38"/>
          </w:object>
        </w:r>
      </w:hyperlink>
    </w:p>
    <w:p w:rsidR="0044370B" w:rsidRDefault="0044370B" w:rsidP="0044370B">
      <w:pPr>
        <w:pStyle w:val="Heading5"/>
        <w:bidi w:val="0"/>
      </w:pPr>
      <w:bookmarkStart w:id="197" w:name="_Emulator_4"/>
      <w:bookmarkEnd w:id="197"/>
      <w:r>
        <w:lastRenderedPageBreak/>
        <w:t>Emulator</w:t>
      </w:r>
    </w:p>
    <w:p w:rsidR="00405987" w:rsidRPr="00405987" w:rsidRDefault="00077A86" w:rsidP="00072A8F">
      <w:pPr>
        <w:bidi w:val="0"/>
      </w:pPr>
      <w:hyperlink w:anchor="_Emulator_1" w:history="1">
        <w:r w:rsidR="00181135">
          <w:object w:dxaOrig="3721" w:dyaOrig="6060">
            <v:shape id="_x0000_i2005" type="#_x0000_t75" style="width:185.95pt;height:303.05pt" o:ole="">
              <v:imagedata r:id="rId39" o:title=""/>
            </v:shape>
            <o:OLEObject Type="Embed" ProgID="Visio.Drawing.15" ShapeID="_x0000_i2005" DrawAspect="Content" ObjectID="_1443105062" r:id="rId40"/>
          </w:object>
        </w:r>
      </w:hyperlink>
    </w:p>
    <w:p w:rsidR="00072A8F" w:rsidRDefault="00405987" w:rsidP="00072A8F">
      <w:pPr>
        <w:pStyle w:val="Heading5"/>
        <w:bidi w:val="0"/>
      </w:pPr>
      <w:bookmarkStart w:id="198" w:name="_iInstructionsUCode_1"/>
      <w:bookmarkEnd w:id="198"/>
      <w:proofErr w:type="spellStart"/>
      <w:proofErr w:type="gramStart"/>
      <w:r>
        <w:lastRenderedPageBreak/>
        <w:t>iInstructionsUCode</w:t>
      </w:r>
      <w:proofErr w:type="spellEnd"/>
      <w:proofErr w:type="gramEnd"/>
    </w:p>
    <w:p w:rsidR="0044370B" w:rsidRDefault="00077A86" w:rsidP="00072A8F">
      <w:pPr>
        <w:pStyle w:val="Heading5"/>
        <w:numPr>
          <w:ilvl w:val="0"/>
          <w:numId w:val="0"/>
        </w:numPr>
        <w:bidi w:val="0"/>
        <w:spacing w:before="0"/>
      </w:pPr>
      <w:hyperlink w:anchor="_iInstructionsUCode" w:history="1">
        <w:r w:rsidR="00181135">
          <w:object w:dxaOrig="3721" w:dyaOrig="6000">
            <v:shape id="_x0000_i2006" type="#_x0000_t75" style="width:185.95pt;height:299.9pt" o:ole="">
              <v:imagedata r:id="rId41" o:title=""/>
            </v:shape>
            <o:OLEObject Type="Embed" ProgID="Visio.Drawing.15" ShapeID="_x0000_i2006" DrawAspect="Content" ObjectID="_1443105063" r:id="rId42"/>
          </w:object>
        </w:r>
      </w:hyperlink>
    </w:p>
    <w:p w:rsidR="00405987" w:rsidRDefault="00072A8F" w:rsidP="00072A8F">
      <w:pPr>
        <w:pStyle w:val="Heading5"/>
        <w:bidi w:val="0"/>
        <w:spacing w:before="0"/>
      </w:pPr>
      <w:bookmarkStart w:id="199" w:name="_InstructionsUCode_1"/>
      <w:bookmarkEnd w:id="199"/>
      <w:r>
        <w:br w:type="column"/>
      </w:r>
      <w:proofErr w:type="spellStart"/>
      <w:r w:rsidR="00405987">
        <w:lastRenderedPageBreak/>
        <w:t>InstructionsUCode</w:t>
      </w:r>
      <w:proofErr w:type="spellEnd"/>
    </w:p>
    <w:p w:rsidR="0044370B" w:rsidRDefault="00077A86" w:rsidP="0044370B">
      <w:pPr>
        <w:bidi w:val="0"/>
      </w:pPr>
      <w:hyperlink w:anchor="_InstructionsUCode" w:history="1">
        <w:r w:rsidR="00181135">
          <w:object w:dxaOrig="3721" w:dyaOrig="6660">
            <v:shape id="_x0000_i2007" type="#_x0000_t75" style="width:185.95pt;height:333.1pt" o:ole="">
              <v:imagedata r:id="rId43" o:title=""/>
            </v:shape>
            <o:OLEObject Type="Embed" ProgID="Visio.Drawing.15" ShapeID="_x0000_i2007" DrawAspect="Content" ObjectID="_1443105064" r:id="rId44"/>
          </w:object>
        </w:r>
      </w:hyperlink>
    </w:p>
    <w:p w:rsidR="00072A8F" w:rsidRDefault="00072A8F" w:rsidP="00072A8F">
      <w:pPr>
        <w:pStyle w:val="Heading5"/>
        <w:bidi w:val="0"/>
      </w:pPr>
      <w:bookmarkStart w:id="200" w:name="_Processor_1"/>
      <w:bookmarkEnd w:id="200"/>
      <w:r>
        <w:lastRenderedPageBreak/>
        <w:t>Processor</w:t>
      </w:r>
    </w:p>
    <w:p w:rsidR="00072A8F" w:rsidRPr="00072A8F" w:rsidRDefault="00077A86" w:rsidP="00691221">
      <w:pPr>
        <w:bidi w:val="0"/>
        <w:ind w:firstLine="720"/>
        <w:sectPr w:rsidR="00072A8F" w:rsidRPr="00072A8F" w:rsidSect="00072A8F">
          <w:pgSz w:w="16838" w:h="11906" w:orient="landscape"/>
          <w:pgMar w:top="1800" w:right="1440" w:bottom="1800" w:left="1440" w:header="708" w:footer="708" w:gutter="0"/>
          <w:cols w:num="3" w:space="709"/>
          <w:rtlGutter/>
          <w:docGrid w:linePitch="360"/>
        </w:sectPr>
      </w:pPr>
      <w:hyperlink w:anchor="_Processor" w:history="1">
        <w:r w:rsidR="00246F8E">
          <w:object w:dxaOrig="3721" w:dyaOrig="11086">
            <v:shape id="_x0000_i2008" type="#_x0000_t75" style="width:137.75pt;height:410.1pt" o:ole="">
              <v:imagedata r:id="rId45" o:title=""/>
            </v:shape>
            <o:OLEObject Type="Embed" ProgID="Visio.Drawing.15" ShapeID="_x0000_i2008" DrawAspect="Content" ObjectID="_1443105065" r:id="rId46"/>
          </w:object>
        </w:r>
      </w:hyperlink>
    </w:p>
    <w:p w:rsidR="00924D2C" w:rsidRDefault="00924D2C" w:rsidP="00332139">
      <w:pPr>
        <w:pStyle w:val="Heading4"/>
        <w:bidi w:val="0"/>
        <w:spacing w:before="0"/>
      </w:pPr>
      <w:bookmarkStart w:id="201" w:name="_Components_1"/>
      <w:bookmarkEnd w:id="201"/>
      <w:r>
        <w:lastRenderedPageBreak/>
        <w:t>Components</w:t>
      </w:r>
    </w:p>
    <w:p w:rsidR="00691221" w:rsidRDefault="00EE11F2" w:rsidP="00691221">
      <w:pPr>
        <w:pStyle w:val="Caption"/>
        <w:bidi w:val="0"/>
        <w:jc w:val="center"/>
      </w:pPr>
      <w:bookmarkStart w:id="202" w:name="_Ref369345357"/>
      <w:r>
        <w:rPr>
          <w:noProof/>
        </w:rPr>
        <w:pict>
          <v:rect id="_x0000_s1204" href="#_DataComponent" style="position:absolute;left:0;text-align:left;margin-left:461.35pt;margin-top:199.05pt;width:146.1pt;height:48.0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Pr>
          <w:noProof/>
        </w:rPr>
        <w:pict>
          <v:rect id="_x0000_s1203" href="#_Register_2" style="position:absolute;left:0;text-align:left;margin-left:274.75pt;margin-top:97pt;width:146.1pt;height:48.05pt;z-index:251774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Pr>
          <w:noProof/>
        </w:rPr>
        <w:pict>
          <v:rect id="_x0000_s1202" href="#_Component_1" style="position:absolute;left:0;text-align:left;margin-left:88.7pt;margin-top:229.65pt;width:146.1pt;height:48.05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201" href="#_Bus_1" style="position:absolute;left:0;text-align:left;margin-left:274.75pt;margin-top:327.95pt;width:146.1pt;height:38.75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200" href="#_Flag_2" style="position:absolute;left:0;text-align:left;margin-left:274.75pt;margin-top:282.25pt;width:146.1pt;height:38.7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9" href="#_ALU_2" style="position:absolute;left:0;text-align:left;margin-left:274.75pt;margin-top:208.35pt;width:146.1pt;height:38.7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8" href="#_Memory_1" style="position:absolute;left:0;text-align:left;margin-left:274.75pt;margin-top:166.4pt;width:146.1pt;height:38.75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7" href="#_InstructionTimer_2" style="position:absolute;left:0;text-align:left;margin-left:88.7pt;margin-top:106.3pt;width:146.1pt;height:38.75pt;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6" href="#_AddressRegister_1" style="position:absolute;left:0;text-align:left;margin-left:461.35pt;margin-top:29.2pt;width:146.1pt;height:38.75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5" href="#_DataRegister_1" style="position:absolute;left:0;text-align:left;margin-left:274.75pt;margin-top:29.2pt;width:146.1pt;height:38.75pt;z-index:251766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00691221">
        <w:rPr>
          <w:noProof/>
        </w:rPr>
        <w:pict>
          <v:rect id="_x0000_s1194" href="#_IORegister_1" style="position:absolute;left:0;text-align:left;margin-left:88.7pt;margin-top:29.2pt;width:146.1pt;height:38.75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hyperlink w:anchor="_Components" w:history="1">
        <w:r w:rsidR="00691221">
          <w:object w:dxaOrig="13605" w:dyaOrig="9526">
            <v:shape id="_x0000_i2026" type="#_x0000_t75" style="width:534.7pt;height:375.05pt" o:ole="">
              <v:imagedata r:id="rId47" o:title=""/>
            </v:shape>
            <o:OLEObject Type="Embed" ProgID="Visio.Drawing.15" ShapeID="_x0000_i2026" DrawAspect="Content" ObjectID="_1443105066" r:id="rId48"/>
          </w:object>
        </w:r>
      </w:hyperlink>
    </w:p>
    <w:p w:rsidR="00302488" w:rsidRDefault="00302488" w:rsidP="00691221">
      <w:pPr>
        <w:pStyle w:val="Caption"/>
        <w:bidi w:val="0"/>
      </w:pPr>
      <w:bookmarkStart w:id="203" w:name="_Toc369361841"/>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5</w:t>
        </w:r>
      </w:fldSimple>
      <w:bookmarkEnd w:id="202"/>
      <w:r>
        <w:rPr>
          <w:noProof/>
        </w:rPr>
        <w:t>: Component</w:t>
      </w:r>
      <w:r w:rsidR="00691221">
        <w:rPr>
          <w:noProof/>
        </w:rPr>
        <w:t>s</w:t>
      </w:r>
      <w:r>
        <w:rPr>
          <w:noProof/>
        </w:rPr>
        <w:t xml:space="preserve"> package</w:t>
      </w:r>
      <w:bookmarkEnd w:id="203"/>
    </w:p>
    <w:p w:rsidR="00855C03" w:rsidRDefault="00855C03" w:rsidP="00302488">
      <w:pPr>
        <w:pStyle w:val="Caption"/>
        <w:bidi w:val="0"/>
        <w:spacing w:after="0"/>
        <w:jc w:val="center"/>
        <w:sectPr w:rsidR="00855C03" w:rsidSect="00F67C5A">
          <w:pgSz w:w="16838" w:h="11906" w:orient="landscape"/>
          <w:pgMar w:top="1800" w:right="1440" w:bottom="1800" w:left="1440" w:header="708" w:footer="708" w:gutter="0"/>
          <w:cols w:space="708"/>
          <w:bidi/>
          <w:rtlGutter/>
          <w:docGrid w:linePitch="360"/>
        </w:sectPr>
      </w:pPr>
    </w:p>
    <w:p w:rsidR="00924D2C" w:rsidRDefault="00855C03" w:rsidP="00855C03">
      <w:pPr>
        <w:pStyle w:val="Heading5"/>
        <w:bidi w:val="0"/>
      </w:pPr>
      <w:bookmarkStart w:id="204" w:name="_Component_1"/>
      <w:bookmarkEnd w:id="204"/>
      <w:r>
        <w:lastRenderedPageBreak/>
        <w:t>Component</w:t>
      </w:r>
    </w:p>
    <w:p w:rsidR="00855C03" w:rsidRDefault="00077A86" w:rsidP="00855C03">
      <w:pPr>
        <w:bidi w:val="0"/>
      </w:pPr>
      <w:hyperlink w:anchor="_InstructionTimer" w:history="1">
        <w:r w:rsidR="0084367E">
          <w:object w:dxaOrig="3721" w:dyaOrig="2731">
            <v:shape id="_x0000_i2009" type="#_x0000_t75" style="width:185.95pt;height:136.5pt" o:ole="">
              <v:imagedata r:id="rId49" o:title=""/>
            </v:shape>
            <o:OLEObject Type="Embed" ProgID="Visio.Drawing.15" ShapeID="_x0000_i2009" DrawAspect="Content" ObjectID="_1443105067" r:id="rId50"/>
          </w:object>
        </w:r>
      </w:hyperlink>
    </w:p>
    <w:p w:rsidR="00855C03" w:rsidRDefault="00855C03" w:rsidP="00855C03">
      <w:pPr>
        <w:pStyle w:val="Heading5"/>
        <w:bidi w:val="0"/>
      </w:pPr>
      <w:bookmarkStart w:id="205" w:name="_InstructionTimer_2"/>
      <w:bookmarkEnd w:id="205"/>
      <w:proofErr w:type="spellStart"/>
      <w:r w:rsidRPr="00855C03">
        <w:t>InstructionTimer</w:t>
      </w:r>
      <w:proofErr w:type="spellEnd"/>
    </w:p>
    <w:p w:rsidR="00855C03" w:rsidRDefault="00077A86" w:rsidP="00855C03">
      <w:pPr>
        <w:bidi w:val="0"/>
      </w:pPr>
      <w:hyperlink w:anchor="_InstructionTimer_1" w:history="1">
        <w:r w:rsidR="00855C03">
          <w:object w:dxaOrig="3721" w:dyaOrig="2505">
            <v:shape id="_x0000_i2010" type="#_x0000_t75" style="width:185.95pt;height:125.2pt" o:ole="">
              <v:imagedata r:id="rId51" o:title=""/>
            </v:shape>
            <o:OLEObject Type="Embed" ProgID="Visio.Drawing.15" ShapeID="_x0000_i2010" DrawAspect="Content" ObjectID="_1443105068" r:id="rId52"/>
          </w:object>
        </w:r>
      </w:hyperlink>
    </w:p>
    <w:p w:rsidR="001F05B9" w:rsidRDefault="001F05B9" w:rsidP="001F05B9">
      <w:pPr>
        <w:pStyle w:val="Heading5"/>
        <w:bidi w:val="0"/>
      </w:pPr>
      <w:bookmarkStart w:id="206" w:name="_DataComponent"/>
      <w:bookmarkEnd w:id="206"/>
      <w:r>
        <w:br w:type="column"/>
      </w:r>
      <w:proofErr w:type="spellStart"/>
      <w:r w:rsidRPr="001F05B9">
        <w:lastRenderedPageBreak/>
        <w:t>DataComponent</w:t>
      </w:r>
      <w:proofErr w:type="spellEnd"/>
    </w:p>
    <w:p w:rsidR="001F05B9" w:rsidRDefault="001F05B9" w:rsidP="001F05B9">
      <w:pPr>
        <w:bidi w:val="0"/>
        <w:jc w:val="both"/>
      </w:pPr>
      <w:r>
        <w:t>This class has no members and all methods are implemented in other classes.</w:t>
      </w:r>
    </w:p>
    <w:p w:rsidR="001F05B9" w:rsidRDefault="00077A86" w:rsidP="001F05B9">
      <w:pPr>
        <w:bidi w:val="0"/>
        <w:jc w:val="both"/>
      </w:pPr>
      <w:hyperlink w:anchor="_DataComponent_(Interface)" w:history="1">
        <w:r w:rsidR="001F05B9">
          <w:object w:dxaOrig="3721" w:dyaOrig="1246">
            <v:shape id="_x0000_i2011" type="#_x0000_t75" style="width:185.95pt;height:62pt" o:ole="">
              <v:imagedata r:id="rId53" o:title=""/>
            </v:shape>
            <o:OLEObject Type="Embed" ProgID="Visio.Drawing.15" ShapeID="_x0000_i2011" DrawAspect="Content" ObjectID="_1443105069" r:id="rId54"/>
          </w:object>
        </w:r>
      </w:hyperlink>
    </w:p>
    <w:p w:rsidR="00E86FEA" w:rsidRDefault="00E86FEA" w:rsidP="00E86FEA">
      <w:pPr>
        <w:pStyle w:val="Heading5"/>
        <w:bidi w:val="0"/>
      </w:pPr>
      <w:bookmarkStart w:id="207" w:name="_Bus_1"/>
      <w:bookmarkEnd w:id="207"/>
      <w:r>
        <w:t>Bus</w:t>
      </w:r>
    </w:p>
    <w:p w:rsidR="00E86FEA" w:rsidRDefault="00077A86" w:rsidP="00E86FEA">
      <w:pPr>
        <w:bidi w:val="0"/>
      </w:pPr>
      <w:hyperlink w:anchor="_Bus" w:history="1">
        <w:r w:rsidR="00E86FEA">
          <w:object w:dxaOrig="3721" w:dyaOrig="4575">
            <v:shape id="_x0000_i2012" type="#_x0000_t75" style="width:185.95pt;height:228.5pt" o:ole="">
              <v:imagedata r:id="rId55" o:title=""/>
            </v:shape>
            <o:OLEObject Type="Embed" ProgID="Visio.Drawing.15" ShapeID="_x0000_i2012" DrawAspect="Content" ObjectID="_1443105070" r:id="rId56"/>
          </w:object>
        </w:r>
      </w:hyperlink>
    </w:p>
    <w:p w:rsidR="00E86FEA" w:rsidRDefault="00E86FEA" w:rsidP="00E86FEA">
      <w:pPr>
        <w:pStyle w:val="Heading5"/>
        <w:bidi w:val="0"/>
      </w:pPr>
      <w:bookmarkStart w:id="208" w:name="_Flag_2"/>
      <w:bookmarkEnd w:id="208"/>
      <w:r>
        <w:lastRenderedPageBreak/>
        <w:t>Flag</w:t>
      </w:r>
    </w:p>
    <w:p w:rsidR="00E86FEA" w:rsidRDefault="00077A86" w:rsidP="00E86FEA">
      <w:pPr>
        <w:bidi w:val="0"/>
      </w:pPr>
      <w:hyperlink w:anchor="_Flag" w:history="1">
        <w:r w:rsidR="00E86FEA">
          <w:object w:dxaOrig="3721" w:dyaOrig="4575">
            <v:shape id="_x0000_i2013" type="#_x0000_t75" style="width:185.95pt;height:228.5pt" o:ole="">
              <v:imagedata r:id="rId57" o:title=""/>
            </v:shape>
            <o:OLEObject Type="Embed" ProgID="Visio.Drawing.15" ShapeID="_x0000_i2013" DrawAspect="Content" ObjectID="_1443105071" r:id="rId58"/>
          </w:object>
        </w:r>
      </w:hyperlink>
    </w:p>
    <w:p w:rsidR="00E86FEA" w:rsidRDefault="00E86FEA" w:rsidP="00E86FEA">
      <w:pPr>
        <w:pStyle w:val="Heading5"/>
        <w:bidi w:val="0"/>
      </w:pPr>
      <w:bookmarkStart w:id="209" w:name="_Register_2"/>
      <w:bookmarkEnd w:id="209"/>
      <w:r>
        <w:lastRenderedPageBreak/>
        <w:t>Register</w:t>
      </w:r>
    </w:p>
    <w:p w:rsidR="00E86FEA" w:rsidRDefault="00077A86" w:rsidP="00E86FEA">
      <w:pPr>
        <w:bidi w:val="0"/>
      </w:pPr>
      <w:hyperlink w:anchor="_Register" w:history="1">
        <w:r w:rsidR="00E86FEA">
          <w:object w:dxaOrig="3721" w:dyaOrig="7185">
            <v:shape id="_x0000_i2014" type="#_x0000_t75" style="width:185.95pt;height:359.35pt" o:ole="">
              <v:imagedata r:id="rId59" o:title=""/>
            </v:shape>
            <o:OLEObject Type="Embed" ProgID="Visio.Drawing.15" ShapeID="_x0000_i2014" DrawAspect="Content" ObjectID="_1443105072" r:id="rId60"/>
          </w:object>
        </w:r>
      </w:hyperlink>
    </w:p>
    <w:p w:rsidR="00221E2E" w:rsidRDefault="00221E2E" w:rsidP="00221E2E">
      <w:pPr>
        <w:pStyle w:val="Heading5"/>
        <w:bidi w:val="0"/>
      </w:pPr>
      <w:bookmarkStart w:id="210" w:name="_DataRegister_1"/>
      <w:bookmarkEnd w:id="210"/>
      <w:proofErr w:type="spellStart"/>
      <w:r w:rsidRPr="00221E2E">
        <w:lastRenderedPageBreak/>
        <w:t>DataRegister</w:t>
      </w:r>
      <w:proofErr w:type="spellEnd"/>
    </w:p>
    <w:p w:rsidR="00221E2E" w:rsidRDefault="00077A86" w:rsidP="00221E2E">
      <w:pPr>
        <w:bidi w:val="0"/>
      </w:pPr>
      <w:hyperlink w:anchor="_DataRegister" w:history="1">
        <w:r w:rsidR="00221E2E">
          <w:object w:dxaOrig="3721" w:dyaOrig="1020">
            <v:shape id="_x0000_i2015" type="#_x0000_t75" style="width:185.95pt;height:50.7pt" o:ole="">
              <v:imagedata r:id="rId61" o:title=""/>
            </v:shape>
            <o:OLEObject Type="Embed" ProgID="Visio.Drawing.15" ShapeID="_x0000_i2015" DrawAspect="Content" ObjectID="_1443105073" r:id="rId62"/>
          </w:object>
        </w:r>
      </w:hyperlink>
    </w:p>
    <w:p w:rsidR="00221E2E" w:rsidRDefault="00221E2E" w:rsidP="00221E2E">
      <w:pPr>
        <w:pStyle w:val="Heading5"/>
        <w:bidi w:val="0"/>
      </w:pPr>
      <w:bookmarkStart w:id="211" w:name="_AddressRegister_1"/>
      <w:bookmarkEnd w:id="211"/>
      <w:proofErr w:type="spellStart"/>
      <w:r>
        <w:t>AddressRegister</w:t>
      </w:r>
      <w:proofErr w:type="spellEnd"/>
    </w:p>
    <w:p w:rsidR="00221E2E" w:rsidRDefault="00077A86" w:rsidP="00221E2E">
      <w:pPr>
        <w:bidi w:val="0"/>
      </w:pPr>
      <w:hyperlink w:anchor="_AddressRegister" w:history="1">
        <w:r w:rsidR="00221E2E">
          <w:object w:dxaOrig="3721" w:dyaOrig="1020">
            <v:shape id="_x0000_i2016" type="#_x0000_t75" style="width:185.95pt;height:50.7pt" o:ole="">
              <v:imagedata r:id="rId63" o:title=""/>
            </v:shape>
            <o:OLEObject Type="Embed" ProgID="Visio.Drawing.15" ShapeID="_x0000_i2016" DrawAspect="Content" ObjectID="_1443105074" r:id="rId64"/>
          </w:object>
        </w:r>
      </w:hyperlink>
    </w:p>
    <w:p w:rsidR="00221E2E" w:rsidRDefault="00221E2E" w:rsidP="00221E2E">
      <w:pPr>
        <w:pStyle w:val="Heading5"/>
        <w:bidi w:val="0"/>
      </w:pPr>
      <w:bookmarkStart w:id="212" w:name="_IORegister_1"/>
      <w:bookmarkEnd w:id="212"/>
      <w:proofErr w:type="spellStart"/>
      <w:r>
        <w:t>IORegister</w:t>
      </w:r>
      <w:proofErr w:type="spellEnd"/>
    </w:p>
    <w:p w:rsidR="00221E2E" w:rsidRDefault="00077A86" w:rsidP="00221E2E">
      <w:pPr>
        <w:bidi w:val="0"/>
      </w:pPr>
      <w:hyperlink w:anchor="_IORegister" w:history="1">
        <w:r w:rsidR="00221E2E">
          <w:object w:dxaOrig="3721" w:dyaOrig="1020">
            <v:shape id="_x0000_i2017" type="#_x0000_t75" style="width:185.95pt;height:50.7pt" o:ole="">
              <v:imagedata r:id="rId65" o:title=""/>
            </v:shape>
            <o:OLEObject Type="Embed" ProgID="Visio.Drawing.15" ShapeID="_x0000_i2017" DrawAspect="Content" ObjectID="_1443105075" r:id="rId66"/>
          </w:object>
        </w:r>
      </w:hyperlink>
    </w:p>
    <w:p w:rsidR="00221E2E" w:rsidRDefault="00221E2E" w:rsidP="00221E2E">
      <w:pPr>
        <w:pStyle w:val="Heading5"/>
        <w:bidi w:val="0"/>
      </w:pPr>
      <w:bookmarkStart w:id="213" w:name="_Memory_1"/>
      <w:bookmarkEnd w:id="213"/>
      <w:r>
        <w:lastRenderedPageBreak/>
        <w:t>Memory</w:t>
      </w:r>
    </w:p>
    <w:p w:rsidR="00221E2E" w:rsidRDefault="00077A86" w:rsidP="00221E2E">
      <w:pPr>
        <w:bidi w:val="0"/>
      </w:pPr>
      <w:hyperlink w:anchor="_Memory" w:history="1">
        <w:r w:rsidR="00DC6209">
          <w:object w:dxaOrig="3721" w:dyaOrig="7545">
            <v:shape id="_x0000_i2018" type="#_x0000_t75" style="width:185.95pt;height:378.15pt" o:ole="">
              <v:imagedata r:id="rId67" o:title=""/>
            </v:shape>
            <o:OLEObject Type="Embed" ProgID="Visio.Drawing.15" ShapeID="_x0000_i2018" DrawAspect="Content" ObjectID="_1443105076" r:id="rId68"/>
          </w:object>
        </w:r>
      </w:hyperlink>
    </w:p>
    <w:p w:rsidR="002F5C2C" w:rsidRDefault="00DC6209" w:rsidP="002F5C2C">
      <w:pPr>
        <w:pStyle w:val="Heading5"/>
        <w:bidi w:val="0"/>
      </w:pPr>
      <w:bookmarkStart w:id="214" w:name="_ALU_2"/>
      <w:bookmarkEnd w:id="214"/>
      <w:r>
        <w:lastRenderedPageBreak/>
        <w:t>ALU</w:t>
      </w:r>
    </w:p>
    <w:p w:rsidR="006B257D" w:rsidRDefault="00077A86" w:rsidP="006B257D">
      <w:pPr>
        <w:bidi w:val="0"/>
      </w:pPr>
      <w:hyperlink w:anchor="_ALU_1" w:history="1">
        <w:r w:rsidR="006B257D">
          <w:object w:dxaOrig="3721" w:dyaOrig="14371">
            <v:shape id="_x0000_i2019" type="#_x0000_t75" style="width:107.05pt;height:414.45pt" o:ole="">
              <v:imagedata r:id="rId69" o:title=""/>
            </v:shape>
            <o:OLEObject Type="Embed" ProgID="Visio.Drawing.15" ShapeID="_x0000_i2019" DrawAspect="Content" ObjectID="_1443105077" r:id="rId70"/>
          </w:object>
        </w:r>
      </w:hyperlink>
    </w:p>
    <w:p w:rsidR="006B257D" w:rsidRDefault="006B257D" w:rsidP="006B257D">
      <w:pPr>
        <w:pStyle w:val="Heading6"/>
        <w:bidi w:val="0"/>
      </w:pPr>
      <w:r>
        <w:lastRenderedPageBreak/>
        <w:t>Input</w:t>
      </w:r>
    </w:p>
    <w:p w:rsidR="006B257D" w:rsidRDefault="00077A86" w:rsidP="006B257D">
      <w:pPr>
        <w:bidi w:val="0"/>
      </w:pPr>
      <w:hyperlink w:anchor="_Input" w:history="1">
        <w:r w:rsidR="006B257D">
          <w:object w:dxaOrig="3721" w:dyaOrig="5475">
            <v:shape id="_x0000_i2020" type="#_x0000_t75" style="width:141.5pt;height:207.85pt" o:ole="">
              <v:imagedata r:id="rId71" o:title=""/>
            </v:shape>
            <o:OLEObject Type="Embed" ProgID="Visio.Drawing.15" ShapeID="_x0000_i2020" DrawAspect="Content" ObjectID="_1443105078" r:id="rId72"/>
          </w:object>
        </w:r>
      </w:hyperlink>
    </w:p>
    <w:p w:rsidR="006B257D" w:rsidRDefault="006B257D" w:rsidP="006B257D">
      <w:pPr>
        <w:pStyle w:val="Heading6"/>
        <w:bidi w:val="0"/>
      </w:pPr>
      <w:r>
        <w:t>Output</w:t>
      </w:r>
    </w:p>
    <w:p w:rsidR="0084367E" w:rsidRDefault="00077A86" w:rsidP="006B257D">
      <w:pPr>
        <w:bidi w:val="0"/>
        <w:sectPr w:rsidR="0084367E" w:rsidSect="00855C03">
          <w:pgSz w:w="16838" w:h="11906" w:orient="landscape"/>
          <w:pgMar w:top="1800" w:right="1440" w:bottom="1800" w:left="1440" w:header="708" w:footer="708" w:gutter="0"/>
          <w:cols w:num="3" w:space="709"/>
          <w:rtlGutter/>
          <w:docGrid w:linePitch="360"/>
        </w:sectPr>
      </w:pPr>
      <w:hyperlink w:anchor="_Output" w:history="1">
        <w:r w:rsidR="006B257D">
          <w:object w:dxaOrig="3721" w:dyaOrig="4291">
            <v:shape id="_x0000_i2021" type="#_x0000_t75" style="width:140.25pt;height:162.15pt" o:ole="">
              <v:imagedata r:id="rId73" o:title=""/>
            </v:shape>
            <o:OLEObject Type="Embed" ProgID="Visio.Drawing.15" ShapeID="_x0000_i2021" DrawAspect="Content" ObjectID="_1443105079" r:id="rId74"/>
          </w:object>
        </w:r>
      </w:hyperlink>
    </w:p>
    <w:p w:rsidR="006B257D" w:rsidRDefault="0084367E" w:rsidP="0084367E">
      <w:pPr>
        <w:pStyle w:val="Heading3"/>
        <w:bidi w:val="0"/>
      </w:pPr>
      <w:bookmarkStart w:id="215" w:name="_Toc369361680"/>
      <w:r>
        <w:lastRenderedPageBreak/>
        <w:t>Assembler</w:t>
      </w:r>
      <w:bookmarkEnd w:id="215"/>
    </w:p>
    <w:p w:rsidR="00EE11F2" w:rsidRDefault="00EE11F2" w:rsidP="00EE11F2">
      <w:pPr>
        <w:pStyle w:val="Caption"/>
        <w:bidi w:val="0"/>
      </w:pPr>
      <w:r w:rsidRPr="00077A86">
        <w:rPr>
          <w:noProof/>
          <w:lang w:val="en-GB" w:eastAsia="en-GB"/>
        </w:rPr>
        <w:pict>
          <v:rect id="Rectangle 69" o:spid="_x0000_s1074" href="#_sym" style="position:absolute;margin-left:8.95pt;margin-top:324.5pt;width:141.95pt;height:38.3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" o:button="t" stroked="f">
            <v:fill opacity="0" o:detectmouseclick="t"/>
          </v:rect>
        </w:pict>
      </w:r>
      <w:r w:rsidRPr="00077A86">
        <w:rPr>
          <w:noProof/>
          <w:lang w:val="en-GB" w:eastAsia="en-GB"/>
        </w:rPr>
        <w:pict>
          <v:rect id="Rectangle 68" o:spid="_x0000_s1073" href="#_Lexer" style="position:absolute;margin-left:8.95pt;margin-top:264.45pt;width:141.95pt;height:37.6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a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2o&#10;wEiSDpL0CcJG5EYwNJk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" o:button="t" stroked="f">
            <v:fill opacity="0" o:detectmouseclick="t"/>
          </v:rect>
        </w:pict>
      </w:r>
      <w:r w:rsidRPr="00077A86">
        <w:rPr>
          <w:noProof/>
          <w:lang w:val="en-GB" w:eastAsia="en-GB"/>
        </w:rPr>
        <w:pict>
          <v:rect id="Rectangle 67" o:spid="_x0000_s1072" href="#_Parser_1" style="position:absolute;margin-left:8.95pt;margin-top:180.55pt;width:141.95pt;height:38.3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46N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" o:button="t" stroked="f">
            <v:fill opacity="0" o:detectmouseclick="t"/>
          </v:rect>
        </w:pict>
      </w:r>
      <w:r w:rsidRPr="00077A86">
        <w:rPr>
          <w:noProof/>
          <w:lang w:val="en-GB" w:eastAsia="en-GB"/>
        </w:rPr>
        <w:pict>
          <v:rect id="Rectangle 66" o:spid="_x0000_s1071" href="#_Assembler_1" style="position:absolute;margin-left:8.95pt;margin-top:95.9pt;width:141.95pt;height:49.7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Mxlvg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" o:button="t" stroked="f">
            <v:fill opacity="0" o:detectmouseclick="t"/>
          </v:rect>
        </w:pict>
      </w:r>
      <w:r w:rsidRPr="00077A86">
        <w:rPr>
          <w:noProof/>
          <w:lang w:val="en-GB" w:eastAsia="en-GB"/>
        </w:rPr>
        <w:pict>
          <v:rect id="Rectangle 65" o:spid="_x0000_s1070" href="#_iAssembler_(Interface)" style="position:absolute;margin-left:8.95pt;margin-top:23.8pt;width:141.95pt;height:49.1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" o:button="t" stroked="f">
            <v:fill opacity="0" o:detectmouseclick="t"/>
          </v:rect>
        </w:pict>
      </w:r>
      <w:hyperlink w:anchor="_Assembler_2" w:history="1">
        <w:r w:rsidR="00D106CD" w:rsidRPr="00332139">
          <w:object w:dxaOrig="5325" w:dyaOrig="9526">
            <v:shape id="_x0000_i2027" type="#_x0000_t75" style="width:208.5pt;height:373.15pt" o:ole="">
              <v:imagedata r:id="rId75" o:title=""/>
            </v:shape>
            <o:OLEObject Type="Embed" ProgID="Visio.Drawing.15" ShapeID="_x0000_i2027" DrawAspect="Content" ObjectID="_1443105080" r:id="rId76"/>
          </w:object>
        </w:r>
      </w:hyperlink>
    </w:p>
    <w:p w:rsidR="00C34627" w:rsidRPr="00332139" w:rsidRDefault="00EE11F2" w:rsidP="00EE11F2">
      <w:pPr>
        <w:pStyle w:val="Caption"/>
        <w:bidi w:val="0"/>
      </w:pPr>
      <w:bookmarkStart w:id="216" w:name="_Ref369345992"/>
      <w:bookmarkStart w:id="217" w:name="_Toc369361842"/>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6</w:t>
        </w:r>
      </w:fldSimple>
      <w:bookmarkEnd w:id="216"/>
      <w:r>
        <w:t>:</w:t>
      </w:r>
      <w:r>
        <w:rPr>
          <w:noProof/>
        </w:rPr>
        <w:t xml:space="preserve"> Assembler package</w:t>
      </w:r>
      <w:bookmarkEnd w:id="217"/>
    </w:p>
    <w:p w:rsidR="0084367E" w:rsidRDefault="0084367E" w:rsidP="0084367E">
      <w:pPr>
        <w:pStyle w:val="Heading3"/>
        <w:bidi w:val="0"/>
      </w:pPr>
      <w:bookmarkStart w:id="218" w:name="_Toc369361681"/>
      <w:r>
        <w:lastRenderedPageBreak/>
        <w:t>Parser</w:t>
      </w:r>
      <w:bookmarkEnd w:id="218"/>
    </w:p>
    <w:p w:rsidR="00EE11F2" w:rsidRDefault="00EE11F2" w:rsidP="00EE11F2">
      <w:pPr>
        <w:pStyle w:val="Caption"/>
        <w:bidi w:val="0"/>
      </w:pPr>
      <w:r w:rsidRPr="00077A86">
        <w:rPr>
          <w:noProof/>
          <w:lang w:val="en-GB" w:eastAsia="en-GB"/>
        </w:rPr>
        <w:pict>
          <v:rect id="Rectangle 73" o:spid="_x0000_s1068" href="#_sym_1" style="position:absolute;margin-left:7.05pt;margin-top:244.4pt;width:141.8pt;height:36.4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LnP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" o:button="t" stroked="f">
            <v:fill opacity="0" o:detectmouseclick="t"/>
          </v:rect>
        </w:pict>
      </w:r>
      <w:r w:rsidRPr="00077A86">
        <w:rPr>
          <w:noProof/>
          <w:lang w:val="en-GB" w:eastAsia="en-GB"/>
        </w:rPr>
        <w:pict>
          <v:rect id="Rectangle 72" o:spid="_x0000_s1067" href="#_Lexer_1" style="position:absolute;margin-left:7.05pt;margin-top:174.25pt;width:141.8pt;height:37.7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2G6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0o&#10;x0iSDpL0CcJG5EYwNB0G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" o:button="t" stroked="f">
            <v:fill opacity="0" o:detectmouseclick="t"/>
          </v:rect>
        </w:pict>
      </w:r>
      <w:r w:rsidRPr="00077A86">
        <w:rPr>
          <w:noProof/>
          <w:lang w:val="en-GB" w:eastAsia="en-GB"/>
        </w:rPr>
        <w:pict>
          <v:rect id="Rectangle 71" o:spid="_x0000_s1066" href="#_parser_2" style="position:absolute;margin-left:7.05pt;margin-top:102.15pt;width:141.8pt;height:40.1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PL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1o&#10;hJEkHSTpE4SNyI1gaJoF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" o:button="t" stroked="f">
            <v:fill opacity="0" o:detectmouseclick="t"/>
          </v:rect>
        </w:pict>
      </w:r>
      <w:r w:rsidRPr="00077A86">
        <w:rPr>
          <w:noProof/>
          <w:lang w:val="en-GB" w:eastAsia="en-GB"/>
        </w:rPr>
        <w:pict>
          <v:rect id="Rectangle 70" o:spid="_x0000_s1065" href="#_Compiler" style="position:absolute;margin-left:7.05pt;margin-top:23.8pt;width:141.8pt;height:49.1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" o:button="t" stroked="f">
            <v:fill opacity="0" o:detectmouseclick="t"/>
          </v:rect>
        </w:pict>
      </w:r>
      <w:r w:rsidR="00077A86">
        <w:fldChar w:fldCharType="begin"/>
      </w:r>
      <w:r w:rsidR="00077A86">
        <w:instrText>HYPERLINK \l "_Parser"</w:instrText>
      </w:r>
      <w:r w:rsidR="00077A86">
        <w:fldChar w:fldCharType="separate"/>
      </w:r>
      <w:r w:rsidR="00D106CD">
        <w:object w:dxaOrig="5385" w:dyaOrig="7605">
          <v:shape id="_x0000_i1347" type="#_x0000_t75" style="width:209.1pt;height:294.9pt" o:ole="">
            <v:imagedata r:id="rId77" o:title=""/>
          </v:shape>
        </w:object>
      </w:r>
    </w:p>
    <w:p w:rsidR="00D106CD" w:rsidRPr="00D106CD" w:rsidRDefault="00077A86" w:rsidP="00EE11F2">
      <w:pPr>
        <w:pStyle w:val="Caption"/>
        <w:bidi w:val="0"/>
      </w:pPr>
      <w:r>
        <w:fldChar w:fldCharType="end"/>
      </w:r>
      <w:r w:rsidR="00EE11F2" w:rsidRPr="00EE11F2">
        <w:t xml:space="preserve"> </w:t>
      </w:r>
      <w:bookmarkStart w:id="219" w:name="_Ref369346054"/>
      <w:bookmarkStart w:id="220" w:name="_Toc369361843"/>
      <w:r w:rsidR="00EE11F2">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7</w:t>
        </w:r>
      </w:fldSimple>
      <w:bookmarkEnd w:id="219"/>
      <w:r w:rsidR="00EE11F2">
        <w:rPr>
          <w:noProof/>
        </w:rPr>
        <w:t>: Parser package</w:t>
      </w:r>
      <w:bookmarkEnd w:id="220"/>
    </w:p>
    <w:p w:rsidR="0084367E" w:rsidRDefault="0084367E" w:rsidP="0084367E">
      <w:pPr>
        <w:pStyle w:val="Heading3"/>
        <w:bidi w:val="0"/>
      </w:pPr>
      <w:bookmarkStart w:id="221" w:name="_Toc369361682"/>
      <w:r>
        <w:lastRenderedPageBreak/>
        <w:t>GUI</w:t>
      </w:r>
      <w:bookmarkEnd w:id="221"/>
    </w:p>
    <w:p w:rsidR="00EE11F2" w:rsidRDefault="00EE11F2" w:rsidP="00EE11F2">
      <w:pPr>
        <w:pStyle w:val="Caption"/>
        <w:bidi w:val="0"/>
      </w:pPr>
      <w:r w:rsidRPr="00077A86">
        <w:rPr>
          <w:noProof/>
          <w:lang w:val="en-GB" w:eastAsia="en-GB"/>
        </w:rPr>
        <w:pict>
          <v:rect id="Rectangle 74" o:spid="_x0000_s1060" href="#_mainWindow" style="position:absolute;margin-left:10.55pt;margin-top:23.8pt;width:132.25pt;height:78.35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" o:button="t" stroked="f">
            <v:fill opacity="0" o:detectmouseclick="t"/>
          </v:rect>
        </w:pict>
      </w:r>
      <w:r w:rsidRPr="00077A86">
        <w:rPr>
          <w:noProof/>
          <w:lang w:val="en-GB" w:eastAsia="en-GB"/>
        </w:rPr>
        <w:pict>
          <v:rect id="Rectangle 75" o:spid="_x0000_s1061" href="#_ProgramEditor" style="position:absolute;margin-left:10.55pt;margin-top:129.8pt;width:132.25pt;height:57.7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" o:button="t" stroked="f">
            <v:fill opacity="0" o:detectmouseclick="t"/>
          </v:rect>
        </w:pict>
      </w:r>
      <w:r w:rsidRPr="00077A86">
        <w:rPr>
          <w:noProof/>
          <w:lang w:val="en-GB" w:eastAsia="en-GB"/>
        </w:rPr>
        <w:pict>
          <v:rect id="Rectangle 76" o:spid="_x0000_s1062" href="#_TemplateEditor" style="position:absolute;margin-left:5.5pt;margin-top:211.95pt;width:137.3pt;height:61.95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" o:button="t" stroked="f">
            <v:fill opacity="0" o:detectmouseclick="t"/>
          </v:rect>
        </w:pict>
      </w:r>
      <w:r w:rsidRPr="00077A86">
        <w:rPr>
          <w:noProof/>
          <w:lang w:val="en-GB" w:eastAsia="en-GB"/>
        </w:rPr>
        <w:pict>
          <v:rect id="Rectangle 77" o:spid="_x0000_s1063" href="#_TimeOutDialog" style="position:absolute;margin-left:10.55pt;margin-top:298.25pt;width:132.25pt;height:70.8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" o:button="t" stroked="f">
            <v:fill opacity="0" o:detectmouseclick="t"/>
          </v:rect>
        </w:pict>
      </w:r>
      <w:hyperlink w:anchor="_GUI" w:history="1">
        <w:r>
          <w:object w:dxaOrig="5445" w:dyaOrig="10366">
            <v:shape id="_x0000_i2164" type="#_x0000_t75" style="width:197.2pt;height:375.65pt" o:ole="">
              <v:imagedata r:id="rId78" o:title=""/>
            </v:shape>
            <o:OLEObject Type="Embed" ProgID="Visio.Drawing.15" ShapeID="_x0000_i2164" DrawAspect="Content" ObjectID="_1443105082" r:id="rId79"/>
          </w:object>
        </w:r>
      </w:hyperlink>
      <w:r w:rsidRPr="00EE11F2">
        <w:t xml:space="preserve"> </w:t>
      </w:r>
    </w:p>
    <w:p w:rsidR="00BD0A12" w:rsidRDefault="00EE11F2" w:rsidP="00EE11F2">
      <w:pPr>
        <w:pStyle w:val="Caption"/>
        <w:bidi w:val="0"/>
      </w:pPr>
      <w:bookmarkStart w:id="222" w:name="_Ref369346165"/>
      <w:bookmarkStart w:id="223" w:name="_Toc369361844"/>
      <w:r>
        <w:t xml:space="preserve">Figure </w:t>
      </w:r>
      <w:fldSimple w:instr=" STYLEREF 1 \s ">
        <w:r w:rsidR="008169EC">
          <w:rPr>
            <w:rFonts w:hint="cs"/>
            <w:noProof/>
            <w:cs/>
          </w:rPr>
          <w:t>‎</w:t>
        </w:r>
        <w:r w:rsidR="008169EC">
          <w:rPr>
            <w:noProof/>
          </w:rPr>
          <w:t>4</w:t>
        </w:r>
      </w:fldSimple>
      <w:r w:rsidR="008169EC">
        <w:noBreakHyphen/>
      </w:r>
      <w:fldSimple w:instr=" SEQ Figure \* ARABIC \s 1 ">
        <w:r w:rsidR="008169EC">
          <w:rPr>
            <w:noProof/>
          </w:rPr>
          <w:t>8</w:t>
        </w:r>
      </w:fldSimple>
      <w:bookmarkEnd w:id="222"/>
      <w:r>
        <w:rPr>
          <w:noProof/>
        </w:rPr>
        <w:t>: GUI package</w:t>
      </w:r>
      <w:bookmarkEnd w:id="223"/>
    </w:p>
    <w:p w:rsidR="004731E0" w:rsidRDefault="004731E0" w:rsidP="004731E0">
      <w:pPr>
        <w:pStyle w:val="Heading2"/>
        <w:numPr>
          <w:ilvl w:val="0"/>
          <w:numId w:val="0"/>
        </w:numPr>
        <w:bidi w:val="0"/>
        <w:ind w:left="576" w:hanging="576"/>
        <w:sectPr w:rsidR="004731E0" w:rsidSect="00D106CD">
          <w:pgSz w:w="16838" w:h="11906" w:orient="landscape"/>
          <w:pgMar w:top="1800" w:right="1440" w:bottom="1800" w:left="1440" w:header="708" w:footer="708" w:gutter="0"/>
          <w:cols w:num="3" w:space="709"/>
          <w:rtlGutter/>
          <w:docGrid w:linePitch="360"/>
        </w:sectPr>
      </w:pPr>
    </w:p>
    <w:p w:rsidR="00D106CD" w:rsidRDefault="008E6BA9" w:rsidP="005753EC">
      <w:pPr>
        <w:pStyle w:val="Heading2"/>
        <w:bidi w:val="0"/>
      </w:pPr>
      <w:bookmarkStart w:id="224" w:name="_Toc369361683"/>
      <w:r>
        <w:lastRenderedPageBreak/>
        <w:t>Compilers</w:t>
      </w:r>
      <w:bookmarkEnd w:id="224"/>
    </w:p>
    <w:p w:rsidR="008E6BA9" w:rsidRDefault="008E6BA9" w:rsidP="008E6BA9">
      <w:pPr>
        <w:bidi w:val="0"/>
        <w:jc w:val="both"/>
      </w:pPr>
      <w:r>
        <w:t xml:space="preserve">The system makes uses of two compilers. One serves as the </w:t>
      </w:r>
      <w:hyperlink w:anchor="_Instruction_Set" w:history="1">
        <w:r w:rsidRPr="008E6BA9">
          <w:rPr>
            <w:rStyle w:val="Hyperlink"/>
          </w:rPr>
          <w:t>instruction set</w:t>
        </w:r>
      </w:hyperlink>
      <w:r>
        <w:t xml:space="preserve"> compiler and the other is the </w:t>
      </w:r>
      <w:hyperlink w:anchor="_Assembler_3" w:history="1">
        <w:r w:rsidRPr="008E6BA9">
          <w:rPr>
            <w:rStyle w:val="Hyperlink"/>
          </w:rPr>
          <w:t>assembler</w:t>
        </w:r>
      </w:hyperlink>
      <w:r>
        <w:t>. The assembler is auto-generated by the instruction set compiler.</w:t>
      </w:r>
    </w:p>
    <w:p w:rsidR="008E6BA9" w:rsidRDefault="008E6BA9" w:rsidP="008E6BA9">
      <w:pPr>
        <w:pStyle w:val="Heading3"/>
        <w:bidi w:val="0"/>
      </w:pPr>
      <w:bookmarkStart w:id="225" w:name="_Instruction_Set_Compiler"/>
      <w:bookmarkStart w:id="226" w:name="_Toc369361684"/>
      <w:bookmarkEnd w:id="225"/>
      <w:r>
        <w:t>Instruction Set Compiler</w:t>
      </w:r>
      <w:bookmarkEnd w:id="226"/>
    </w:p>
    <w:p w:rsidR="008E6BA9" w:rsidRDefault="008E6BA9" w:rsidP="008E6BA9">
      <w:pPr>
        <w:bidi w:val="0"/>
      </w:pPr>
      <w:r>
        <w:t xml:space="preserve">The </w:t>
      </w:r>
      <w:hyperlink w:anchor="_Instruction_Set" w:history="1">
        <w:r w:rsidRPr="008E6BA9">
          <w:rPr>
            <w:rStyle w:val="Hyperlink"/>
          </w:rPr>
          <w:t>instruction set</w:t>
        </w:r>
      </w:hyperlink>
      <w:r>
        <w:t xml:space="preserve"> compiler has two functions:</w:t>
      </w:r>
    </w:p>
    <w:p w:rsidR="00EA3D89" w:rsidRDefault="00EA3D89" w:rsidP="00EA3D89">
      <w:pPr>
        <w:pStyle w:val="ListParagraph"/>
        <w:numPr>
          <w:ilvl w:val="0"/>
          <w:numId w:val="22"/>
        </w:numPr>
        <w:bidi w:val="0"/>
      </w:pPr>
      <w:r>
        <w:t xml:space="preserve">Generate an </w:t>
      </w:r>
      <w:hyperlink w:anchor="_Assembler_1" w:history="1">
        <w:r w:rsidRPr="008E6BA9">
          <w:rPr>
            <w:rStyle w:val="Hyperlink"/>
          </w:rPr>
          <w:t>assembler</w:t>
        </w:r>
      </w:hyperlink>
      <w:r>
        <w:t>.</w:t>
      </w:r>
    </w:p>
    <w:p w:rsidR="008E6BA9" w:rsidRDefault="008E6BA9" w:rsidP="008E6BA9">
      <w:pPr>
        <w:pStyle w:val="ListParagraph"/>
        <w:numPr>
          <w:ilvl w:val="0"/>
          <w:numId w:val="22"/>
        </w:numPr>
        <w:bidi w:val="0"/>
      </w:pPr>
      <w:r>
        <w:t xml:space="preserve">Generate an </w:t>
      </w:r>
      <w:hyperlink w:anchor="_InstructionsUCode" w:history="1">
        <w:r w:rsidRPr="008E6BA9">
          <w:rPr>
            <w:rStyle w:val="Hyperlink"/>
          </w:rPr>
          <w:t>instruction set implementation</w:t>
        </w:r>
      </w:hyperlink>
      <w:r>
        <w:t>.</w:t>
      </w:r>
    </w:p>
    <w:p w:rsidR="008E6BA9" w:rsidRDefault="008E6BA9" w:rsidP="008E6BA9">
      <w:pPr>
        <w:bidi w:val="0"/>
      </w:pPr>
      <w:r>
        <w:t>To do that, the template file has two sections:</w:t>
      </w:r>
    </w:p>
    <w:p w:rsidR="008E6BA9" w:rsidRDefault="008E6BA9" w:rsidP="008E6BA9">
      <w:pPr>
        <w:pStyle w:val="ListParagraph"/>
        <w:numPr>
          <w:ilvl w:val="0"/>
          <w:numId w:val="23"/>
        </w:numPr>
        <w:bidi w:val="0"/>
      </w:pPr>
      <w:r>
        <w:t>Format: Defines the instruction format the assembler should follow.</w:t>
      </w:r>
    </w:p>
    <w:p w:rsidR="008E6BA9" w:rsidRDefault="00EA3D89" w:rsidP="00EA3D89">
      <w:pPr>
        <w:pStyle w:val="ListParagraph"/>
        <w:numPr>
          <w:ilvl w:val="0"/>
          <w:numId w:val="23"/>
        </w:numPr>
        <w:bidi w:val="0"/>
      </w:pPr>
      <w:r>
        <w:t>Code: Describes the code implementing the instruction set.</w:t>
      </w:r>
    </w:p>
    <w:p w:rsidR="00EA3D89" w:rsidRDefault="00EA3D89" w:rsidP="00EA3D89">
      <w:pPr>
        <w:bidi w:val="0"/>
      </w:pPr>
      <w:r>
        <w:t>The template consists of a format followed by the code or vice versa.</w:t>
      </w:r>
    </w:p>
    <w:p w:rsidR="00EA3D89" w:rsidRDefault="00EA3D89" w:rsidP="00EA3D89">
      <w:pPr>
        <w:pStyle w:val="Heading4"/>
        <w:bidi w:val="0"/>
      </w:pPr>
      <w:r>
        <w:t>Symbols</w:t>
      </w:r>
    </w:p>
    <w:p w:rsidR="00EA3D89" w:rsidRDefault="00EA3D89" w:rsidP="00EA3D89">
      <w:pPr>
        <w:bidi w:val="0"/>
        <w:jc w:val="both"/>
      </w:pPr>
      <w:r>
        <w:t>While parsing, the template is divided into symbols (tokens). Each symbol has a definition. Some symbols have values.</w:t>
      </w:r>
    </w:p>
    <w:p w:rsidR="00310177" w:rsidRDefault="00310177" w:rsidP="00310177">
      <w:pPr>
        <w:pStyle w:val="Heading5"/>
        <w:bidi w:val="0"/>
      </w:pPr>
      <w:r w:rsidRPr="00310177">
        <w:t>Keywords</w:t>
      </w:r>
    </w:p>
    <w:p w:rsidR="00310177" w:rsidRDefault="00310177" w:rsidP="00310177">
      <w:pPr>
        <w:pStyle w:val="ListParagraph"/>
        <w:numPr>
          <w:ilvl w:val="0"/>
          <w:numId w:val="24"/>
        </w:numPr>
        <w:bidi w:val="0"/>
        <w:jc w:val="both"/>
      </w:pPr>
      <w:r>
        <w:t>FORMAT: "format"</w:t>
      </w:r>
    </w:p>
    <w:p w:rsidR="00310177" w:rsidRDefault="00310177" w:rsidP="00310177">
      <w:pPr>
        <w:pStyle w:val="ListParagraph"/>
        <w:numPr>
          <w:ilvl w:val="0"/>
          <w:numId w:val="24"/>
        </w:numPr>
        <w:bidi w:val="0"/>
        <w:jc w:val="both"/>
      </w:pPr>
      <w:r>
        <w:t>ACCESSMODES: "</w:t>
      </w:r>
      <w:proofErr w:type="spellStart"/>
      <w:r w:rsidRPr="00310177">
        <w:t>access_modes</w:t>
      </w:r>
      <w:proofErr w:type="spellEnd"/>
      <w:r>
        <w:t>"</w:t>
      </w:r>
    </w:p>
    <w:p w:rsidR="00310177" w:rsidRDefault="00310177" w:rsidP="00310177">
      <w:pPr>
        <w:pStyle w:val="ListParagraph"/>
        <w:numPr>
          <w:ilvl w:val="0"/>
          <w:numId w:val="24"/>
        </w:numPr>
        <w:bidi w:val="0"/>
        <w:jc w:val="both"/>
      </w:pPr>
      <w:r>
        <w:t>TAG: "&lt;TAG&gt;", "&lt;LABEL&gt;" or "&lt;VAR&gt;"</w:t>
      </w:r>
    </w:p>
    <w:p w:rsidR="00310177" w:rsidRDefault="00310177" w:rsidP="00310177">
      <w:pPr>
        <w:pStyle w:val="ListParagraph"/>
        <w:numPr>
          <w:ilvl w:val="0"/>
          <w:numId w:val="24"/>
        </w:numPr>
        <w:bidi w:val="0"/>
        <w:jc w:val="both"/>
      </w:pPr>
      <w:r>
        <w:t xml:space="preserve">OPCODE: </w:t>
      </w:r>
      <w:r w:rsidRPr="00310177">
        <w:t>"</w:t>
      </w:r>
      <w:proofErr w:type="spellStart"/>
      <w:r w:rsidRPr="00310177">
        <w:t>opcode</w:t>
      </w:r>
      <w:proofErr w:type="spellEnd"/>
      <w:r w:rsidRPr="00310177">
        <w:t>"</w:t>
      </w:r>
    </w:p>
    <w:p w:rsidR="00310177" w:rsidRDefault="00310177" w:rsidP="00310177">
      <w:pPr>
        <w:pStyle w:val="ListParagraph"/>
        <w:numPr>
          <w:ilvl w:val="0"/>
          <w:numId w:val="24"/>
        </w:numPr>
        <w:bidi w:val="0"/>
        <w:jc w:val="both"/>
      </w:pPr>
      <w:r>
        <w:t>AM: "</w:t>
      </w:r>
      <w:r w:rsidRPr="00310177">
        <w:t xml:space="preserve"> &lt;AM&gt;</w:t>
      </w:r>
      <w:r>
        <w:t>" or "</w:t>
      </w:r>
      <w:r w:rsidRPr="00310177">
        <w:t xml:space="preserve"> &lt;A_MODE&gt;</w:t>
      </w:r>
      <w:r>
        <w:t>"</w:t>
      </w:r>
    </w:p>
    <w:p w:rsidR="00310177" w:rsidRDefault="00310177" w:rsidP="00310177">
      <w:pPr>
        <w:pStyle w:val="ListParagraph"/>
        <w:numPr>
          <w:ilvl w:val="0"/>
          <w:numId w:val="24"/>
        </w:numPr>
        <w:bidi w:val="0"/>
        <w:jc w:val="both"/>
      </w:pPr>
      <w:r>
        <w:t>CODE: "</w:t>
      </w:r>
      <w:r w:rsidRPr="00310177">
        <w:t>code</w:t>
      </w:r>
      <w:r>
        <w:t>"</w:t>
      </w:r>
    </w:p>
    <w:p w:rsidR="00310177" w:rsidRDefault="00310177" w:rsidP="00310177">
      <w:pPr>
        <w:pStyle w:val="ListParagraph"/>
        <w:numPr>
          <w:ilvl w:val="0"/>
          <w:numId w:val="24"/>
        </w:numPr>
        <w:bidi w:val="0"/>
        <w:jc w:val="both"/>
      </w:pPr>
      <w:r>
        <w:t>END: "end"</w:t>
      </w:r>
    </w:p>
    <w:p w:rsidR="00310177" w:rsidRDefault="00310177" w:rsidP="00310177">
      <w:pPr>
        <w:pStyle w:val="ListParagraph"/>
        <w:numPr>
          <w:ilvl w:val="0"/>
          <w:numId w:val="24"/>
        </w:numPr>
        <w:bidi w:val="0"/>
        <w:jc w:val="both"/>
      </w:pPr>
      <w:r>
        <w:t>HLT: "</w:t>
      </w:r>
      <w:proofErr w:type="spellStart"/>
      <w:r>
        <w:t>hlt</w:t>
      </w:r>
      <w:proofErr w:type="spellEnd"/>
      <w:r>
        <w:t>"</w:t>
      </w:r>
    </w:p>
    <w:p w:rsidR="00310177" w:rsidRDefault="00310177" w:rsidP="00310177">
      <w:pPr>
        <w:pStyle w:val="Heading5"/>
        <w:bidi w:val="0"/>
      </w:pPr>
      <w:r w:rsidRPr="00310177">
        <w:t>Component Instructions</w:t>
      </w:r>
    </w:p>
    <w:p w:rsidR="00310177" w:rsidRDefault="00310177" w:rsidP="00310177">
      <w:pPr>
        <w:pStyle w:val="ListParagraph"/>
        <w:numPr>
          <w:ilvl w:val="0"/>
          <w:numId w:val="25"/>
        </w:numPr>
        <w:bidi w:val="0"/>
        <w:jc w:val="both"/>
      </w:pPr>
      <w:r>
        <w:t>COMPLEMENT:  ".</w:t>
      </w:r>
      <w:proofErr w:type="spellStart"/>
      <w:r>
        <w:t>cmp</w:t>
      </w:r>
      <w:proofErr w:type="spellEnd"/>
      <w:r>
        <w:t>"</w:t>
      </w:r>
    </w:p>
    <w:p w:rsidR="00310177" w:rsidRDefault="00310177" w:rsidP="00310177">
      <w:pPr>
        <w:pStyle w:val="ListParagraph"/>
        <w:numPr>
          <w:ilvl w:val="0"/>
          <w:numId w:val="25"/>
        </w:numPr>
        <w:bidi w:val="0"/>
        <w:jc w:val="both"/>
      </w:pPr>
      <w:r>
        <w:t>INCREMENT: ".inc"</w:t>
      </w:r>
    </w:p>
    <w:p w:rsidR="00310177" w:rsidRDefault="00310177" w:rsidP="00310177">
      <w:pPr>
        <w:pStyle w:val="ListParagraph"/>
        <w:numPr>
          <w:ilvl w:val="0"/>
          <w:numId w:val="25"/>
        </w:numPr>
        <w:bidi w:val="0"/>
        <w:jc w:val="both"/>
      </w:pPr>
      <w:r>
        <w:t>CHANGED: ".</w:t>
      </w:r>
      <w:proofErr w:type="spellStart"/>
      <w:r>
        <w:t>chn</w:t>
      </w:r>
      <w:proofErr w:type="spellEnd"/>
      <w:r>
        <w:t>"</w:t>
      </w:r>
    </w:p>
    <w:p w:rsidR="00310177" w:rsidRDefault="00310177" w:rsidP="00310177">
      <w:pPr>
        <w:pStyle w:val="ListParagraph"/>
        <w:numPr>
          <w:ilvl w:val="0"/>
          <w:numId w:val="25"/>
        </w:numPr>
        <w:bidi w:val="0"/>
        <w:jc w:val="both"/>
      </w:pPr>
      <w:r>
        <w:t>CLEAR: ".</w:t>
      </w:r>
      <w:proofErr w:type="spellStart"/>
      <w:r>
        <w:t>clr</w:t>
      </w:r>
      <w:proofErr w:type="spellEnd"/>
      <w:r>
        <w:t>"</w:t>
      </w:r>
    </w:p>
    <w:p w:rsidR="00310177" w:rsidRDefault="00310177" w:rsidP="00310177">
      <w:pPr>
        <w:pStyle w:val="ListParagraph"/>
        <w:numPr>
          <w:ilvl w:val="0"/>
          <w:numId w:val="25"/>
        </w:numPr>
        <w:bidi w:val="0"/>
        <w:jc w:val="both"/>
      </w:pPr>
      <w:r>
        <w:t>SET: ".set"</w:t>
      </w:r>
    </w:p>
    <w:p w:rsidR="00310177" w:rsidRDefault="00310177" w:rsidP="00310177">
      <w:pPr>
        <w:pStyle w:val="Heading5"/>
        <w:bidi w:val="0"/>
      </w:pPr>
      <w:r w:rsidRPr="00310177">
        <w:t>Assignment Operators</w:t>
      </w:r>
    </w:p>
    <w:p w:rsidR="00310177" w:rsidRDefault="00310177" w:rsidP="00310177">
      <w:pPr>
        <w:pStyle w:val="ListParagraph"/>
        <w:numPr>
          <w:ilvl w:val="0"/>
          <w:numId w:val="26"/>
        </w:numPr>
        <w:bidi w:val="0"/>
        <w:jc w:val="both"/>
      </w:pPr>
      <w:r>
        <w:t>A_ASSIGN: "&lt;-"</w:t>
      </w:r>
    </w:p>
    <w:p w:rsidR="00310177" w:rsidRDefault="00310177" w:rsidP="00310177">
      <w:pPr>
        <w:pStyle w:val="ListParagraph"/>
        <w:numPr>
          <w:ilvl w:val="0"/>
          <w:numId w:val="26"/>
        </w:numPr>
        <w:bidi w:val="0"/>
        <w:jc w:val="both"/>
      </w:pPr>
      <w:r>
        <w:t>E_ASSIGN: "="</w:t>
      </w:r>
    </w:p>
    <w:p w:rsidR="00310177" w:rsidRDefault="00310177" w:rsidP="00310177">
      <w:pPr>
        <w:pStyle w:val="ListParagraph"/>
        <w:numPr>
          <w:ilvl w:val="0"/>
          <w:numId w:val="26"/>
        </w:numPr>
        <w:bidi w:val="0"/>
        <w:jc w:val="both"/>
      </w:pPr>
      <w:r>
        <w:t>F_ASSIGN: "=&gt;"</w:t>
      </w:r>
    </w:p>
    <w:p w:rsidR="00310177" w:rsidRDefault="00310177" w:rsidP="00310177">
      <w:pPr>
        <w:pStyle w:val="Heading5"/>
        <w:bidi w:val="0"/>
      </w:pPr>
      <w:r>
        <w:t>String Tokens</w:t>
      </w:r>
    </w:p>
    <w:p w:rsidR="00310177" w:rsidRDefault="00310177" w:rsidP="00310177">
      <w:pPr>
        <w:pStyle w:val="ListParagraph"/>
        <w:numPr>
          <w:ilvl w:val="0"/>
          <w:numId w:val="27"/>
        </w:numPr>
        <w:bidi w:val="0"/>
        <w:jc w:val="both"/>
      </w:pPr>
      <w:r w:rsidRPr="00310177">
        <w:t>STRINGVAL</w:t>
      </w:r>
      <w:r>
        <w:t>: A set of characters encased in double-quotes (").</w:t>
      </w:r>
    </w:p>
    <w:p w:rsidR="00310177" w:rsidRDefault="00310177" w:rsidP="00310177">
      <w:pPr>
        <w:pStyle w:val="Heading5"/>
        <w:bidi w:val="0"/>
      </w:pPr>
      <w:r w:rsidRPr="00310177">
        <w:lastRenderedPageBreak/>
        <w:t>Instruction Set Structure Commands</w:t>
      </w:r>
    </w:p>
    <w:p w:rsidR="00310177" w:rsidRDefault="00310177" w:rsidP="00310177">
      <w:pPr>
        <w:pStyle w:val="ListParagraph"/>
        <w:numPr>
          <w:ilvl w:val="0"/>
          <w:numId w:val="27"/>
        </w:numPr>
        <w:bidi w:val="0"/>
        <w:jc w:val="both"/>
      </w:pPr>
      <w:r>
        <w:t xml:space="preserve">CYCLE: An upper case letter 'T', </w:t>
      </w:r>
      <w:r w:rsidR="00907677">
        <w:t xml:space="preserve">only if </w:t>
      </w:r>
      <w:r>
        <w:t>followed by a number.</w:t>
      </w:r>
    </w:p>
    <w:p w:rsidR="00310177" w:rsidRDefault="00310177" w:rsidP="00310177">
      <w:pPr>
        <w:pStyle w:val="ListParagraph"/>
        <w:numPr>
          <w:ilvl w:val="0"/>
          <w:numId w:val="27"/>
        </w:numPr>
        <w:bidi w:val="0"/>
        <w:jc w:val="both"/>
      </w:pPr>
      <w:r>
        <w:t>DECIMAL: '#'</w:t>
      </w:r>
    </w:p>
    <w:p w:rsidR="00310177" w:rsidRDefault="00310177" w:rsidP="00310177">
      <w:pPr>
        <w:pStyle w:val="ListParagraph"/>
        <w:numPr>
          <w:ilvl w:val="0"/>
          <w:numId w:val="27"/>
        </w:numPr>
        <w:bidi w:val="0"/>
        <w:jc w:val="both"/>
      </w:pPr>
      <w:r>
        <w:t>IF: "if"</w:t>
      </w:r>
    </w:p>
    <w:p w:rsidR="00310177" w:rsidRDefault="00310177" w:rsidP="00310177">
      <w:pPr>
        <w:pStyle w:val="ListParagraph"/>
        <w:numPr>
          <w:ilvl w:val="0"/>
          <w:numId w:val="27"/>
        </w:numPr>
        <w:bidi w:val="0"/>
        <w:jc w:val="both"/>
      </w:pPr>
      <w:r>
        <w:t>AND: "</w:t>
      </w:r>
      <w:r w:rsidR="00742924">
        <w:t>&amp;&amp;"</w:t>
      </w:r>
    </w:p>
    <w:p w:rsidR="00310177" w:rsidRDefault="00310177" w:rsidP="00310177">
      <w:pPr>
        <w:pStyle w:val="ListParagraph"/>
        <w:numPr>
          <w:ilvl w:val="0"/>
          <w:numId w:val="27"/>
        </w:numPr>
        <w:bidi w:val="0"/>
        <w:jc w:val="both"/>
      </w:pPr>
      <w:r>
        <w:t xml:space="preserve">OR: </w:t>
      </w:r>
      <w:r w:rsidR="00742924">
        <w:t>"||"</w:t>
      </w:r>
    </w:p>
    <w:p w:rsidR="00310177" w:rsidRDefault="00310177" w:rsidP="00310177">
      <w:pPr>
        <w:pStyle w:val="ListParagraph"/>
        <w:numPr>
          <w:ilvl w:val="0"/>
          <w:numId w:val="27"/>
        </w:numPr>
        <w:bidi w:val="0"/>
        <w:jc w:val="both"/>
      </w:pPr>
      <w:r>
        <w:t xml:space="preserve">NOT: </w:t>
      </w:r>
      <w:r w:rsidR="00742924">
        <w:t>'!'</w:t>
      </w:r>
    </w:p>
    <w:p w:rsidR="00742924" w:rsidRDefault="00FF3DD5" w:rsidP="00742924">
      <w:pPr>
        <w:pStyle w:val="Heading5"/>
        <w:bidi w:val="0"/>
      </w:pPr>
      <w:r>
        <w:t>Brackets</w:t>
      </w:r>
    </w:p>
    <w:p w:rsidR="00742924" w:rsidRDefault="00742924" w:rsidP="00742924">
      <w:pPr>
        <w:pStyle w:val="ListParagraph"/>
        <w:numPr>
          <w:ilvl w:val="0"/>
          <w:numId w:val="28"/>
        </w:numPr>
        <w:bidi w:val="0"/>
        <w:jc w:val="both"/>
      </w:pPr>
      <w:r>
        <w:t>L_TRIANGULAR: '&lt;'</w:t>
      </w:r>
    </w:p>
    <w:p w:rsidR="00742924" w:rsidRDefault="00742924" w:rsidP="00742924">
      <w:pPr>
        <w:pStyle w:val="ListParagraph"/>
        <w:numPr>
          <w:ilvl w:val="0"/>
          <w:numId w:val="28"/>
        </w:numPr>
        <w:bidi w:val="0"/>
        <w:jc w:val="both"/>
      </w:pPr>
      <w:r>
        <w:t>R_TRIANGULAR: '&gt;'</w:t>
      </w:r>
    </w:p>
    <w:p w:rsidR="00742924" w:rsidRDefault="00742924" w:rsidP="00742924">
      <w:pPr>
        <w:pStyle w:val="ListParagraph"/>
        <w:numPr>
          <w:ilvl w:val="0"/>
          <w:numId w:val="28"/>
        </w:numPr>
        <w:bidi w:val="0"/>
        <w:jc w:val="both"/>
      </w:pPr>
      <w:r>
        <w:t>L_CURLY: '{'</w:t>
      </w:r>
    </w:p>
    <w:p w:rsidR="00742924" w:rsidRDefault="00742924" w:rsidP="00742924">
      <w:pPr>
        <w:pStyle w:val="ListParagraph"/>
        <w:numPr>
          <w:ilvl w:val="0"/>
          <w:numId w:val="28"/>
        </w:numPr>
        <w:bidi w:val="0"/>
        <w:jc w:val="both"/>
      </w:pPr>
      <w:r>
        <w:t>R_CURLY: '}'</w:t>
      </w:r>
    </w:p>
    <w:p w:rsidR="00742924" w:rsidRDefault="00742924" w:rsidP="00742924">
      <w:pPr>
        <w:pStyle w:val="ListParagraph"/>
        <w:numPr>
          <w:ilvl w:val="0"/>
          <w:numId w:val="28"/>
        </w:numPr>
        <w:bidi w:val="0"/>
        <w:jc w:val="both"/>
      </w:pPr>
      <w:r>
        <w:t>L_SQUARE: '['</w:t>
      </w:r>
    </w:p>
    <w:p w:rsidR="00742924" w:rsidRDefault="00742924" w:rsidP="00742924">
      <w:pPr>
        <w:pStyle w:val="ListParagraph"/>
        <w:numPr>
          <w:ilvl w:val="0"/>
          <w:numId w:val="28"/>
        </w:numPr>
        <w:bidi w:val="0"/>
        <w:jc w:val="both"/>
      </w:pPr>
      <w:r>
        <w:t>R_SQUARE: ']'</w:t>
      </w:r>
    </w:p>
    <w:p w:rsidR="00742924" w:rsidRDefault="00742924" w:rsidP="00742924">
      <w:pPr>
        <w:pStyle w:val="ListParagraph"/>
        <w:numPr>
          <w:ilvl w:val="0"/>
          <w:numId w:val="28"/>
        </w:numPr>
        <w:bidi w:val="0"/>
        <w:jc w:val="both"/>
      </w:pPr>
      <w:r>
        <w:t>R_BRACKET: '('</w:t>
      </w:r>
    </w:p>
    <w:p w:rsidR="00742924" w:rsidRDefault="00742924" w:rsidP="00742924">
      <w:pPr>
        <w:pStyle w:val="ListParagraph"/>
        <w:numPr>
          <w:ilvl w:val="0"/>
          <w:numId w:val="28"/>
        </w:numPr>
        <w:bidi w:val="0"/>
        <w:jc w:val="both"/>
      </w:pPr>
      <w:r>
        <w:t>L_BRACKET: ')'</w:t>
      </w:r>
    </w:p>
    <w:p w:rsidR="00742924" w:rsidRDefault="00742924" w:rsidP="00742924">
      <w:pPr>
        <w:pStyle w:val="Heading5"/>
        <w:bidi w:val="0"/>
      </w:pPr>
      <w:r w:rsidRPr="00742924">
        <w:t>Punctuation Marks</w:t>
      </w:r>
    </w:p>
    <w:p w:rsidR="00742924" w:rsidRDefault="00742924" w:rsidP="00742924">
      <w:pPr>
        <w:pStyle w:val="ListParagraph"/>
        <w:numPr>
          <w:ilvl w:val="0"/>
          <w:numId w:val="29"/>
        </w:numPr>
        <w:bidi w:val="0"/>
        <w:jc w:val="both"/>
      </w:pPr>
      <w:r>
        <w:t>COLON: ':'</w:t>
      </w:r>
    </w:p>
    <w:p w:rsidR="00742924" w:rsidRDefault="00742924" w:rsidP="00742924">
      <w:pPr>
        <w:pStyle w:val="ListParagraph"/>
        <w:numPr>
          <w:ilvl w:val="0"/>
          <w:numId w:val="29"/>
        </w:numPr>
        <w:bidi w:val="0"/>
        <w:jc w:val="both"/>
      </w:pPr>
      <w:r>
        <w:t>SEMICOLON: ';'</w:t>
      </w:r>
    </w:p>
    <w:p w:rsidR="00742924" w:rsidRDefault="00742924" w:rsidP="00742924">
      <w:pPr>
        <w:pStyle w:val="ListParagraph"/>
        <w:numPr>
          <w:ilvl w:val="0"/>
          <w:numId w:val="29"/>
        </w:numPr>
        <w:bidi w:val="0"/>
        <w:jc w:val="both"/>
      </w:pPr>
      <w:r>
        <w:t>COMMA: ','</w:t>
      </w:r>
    </w:p>
    <w:p w:rsidR="00742924" w:rsidRDefault="00742924" w:rsidP="00742924">
      <w:pPr>
        <w:pStyle w:val="ListParagraph"/>
        <w:numPr>
          <w:ilvl w:val="0"/>
          <w:numId w:val="29"/>
        </w:numPr>
        <w:bidi w:val="0"/>
        <w:jc w:val="both"/>
      </w:pPr>
      <w:r>
        <w:t>HYPHEN: '-'</w:t>
      </w:r>
    </w:p>
    <w:p w:rsidR="00742924" w:rsidRDefault="00742924" w:rsidP="00742924">
      <w:pPr>
        <w:pStyle w:val="Heading5"/>
        <w:bidi w:val="0"/>
      </w:pPr>
      <w:r w:rsidRPr="00742924">
        <w:t>ALU Tokens</w:t>
      </w:r>
    </w:p>
    <w:p w:rsidR="00742924" w:rsidRDefault="00742924" w:rsidP="00742924">
      <w:pPr>
        <w:pStyle w:val="ListParagraph"/>
        <w:numPr>
          <w:ilvl w:val="0"/>
          <w:numId w:val="32"/>
        </w:numPr>
        <w:bidi w:val="0"/>
        <w:jc w:val="both"/>
      </w:pPr>
      <w:r>
        <w:t>ALU_SUM:</w:t>
      </w:r>
      <w:r w:rsidR="00E071AA">
        <w:t xml:space="preserve"> '+'</w:t>
      </w:r>
    </w:p>
    <w:p w:rsidR="00742924" w:rsidRDefault="00742924" w:rsidP="00742924">
      <w:pPr>
        <w:pStyle w:val="ListParagraph"/>
        <w:numPr>
          <w:ilvl w:val="0"/>
          <w:numId w:val="32"/>
        </w:numPr>
        <w:bidi w:val="0"/>
        <w:jc w:val="both"/>
      </w:pPr>
      <w:r>
        <w:t>ALU_SUB</w:t>
      </w:r>
      <w:r w:rsidR="00E071AA">
        <w:t>: '-'</w:t>
      </w:r>
    </w:p>
    <w:p w:rsidR="00742924" w:rsidRDefault="00742924" w:rsidP="00742924">
      <w:pPr>
        <w:pStyle w:val="ListParagraph"/>
        <w:numPr>
          <w:ilvl w:val="0"/>
          <w:numId w:val="32"/>
        </w:numPr>
        <w:bidi w:val="0"/>
        <w:jc w:val="both"/>
      </w:pPr>
      <w:r>
        <w:t>ALU_MULT</w:t>
      </w:r>
      <w:r w:rsidR="00E071AA">
        <w:t>:</w:t>
      </w:r>
      <w:r w:rsidR="00E071AA" w:rsidRPr="00E071AA">
        <w:t xml:space="preserve"> </w:t>
      </w:r>
      <w:r w:rsidR="00E071AA">
        <w:t xml:space="preserve">'*' </w:t>
      </w:r>
    </w:p>
    <w:p w:rsidR="00742924" w:rsidRDefault="00742924" w:rsidP="00742924">
      <w:pPr>
        <w:pStyle w:val="ListParagraph"/>
        <w:numPr>
          <w:ilvl w:val="0"/>
          <w:numId w:val="32"/>
        </w:numPr>
        <w:bidi w:val="0"/>
        <w:jc w:val="both"/>
      </w:pPr>
      <w:r>
        <w:t>ALU_DIV</w:t>
      </w:r>
      <w:r w:rsidR="00E071AA">
        <w:t>: '/'</w:t>
      </w:r>
    </w:p>
    <w:p w:rsidR="00742924" w:rsidRDefault="00742924" w:rsidP="00742924">
      <w:pPr>
        <w:pStyle w:val="ListParagraph"/>
        <w:numPr>
          <w:ilvl w:val="0"/>
          <w:numId w:val="32"/>
        </w:numPr>
        <w:bidi w:val="0"/>
        <w:jc w:val="both"/>
      </w:pPr>
      <w:r>
        <w:t>ALU_MOD</w:t>
      </w:r>
      <w:r w:rsidR="00E071AA">
        <w:t>:</w:t>
      </w:r>
      <w:r w:rsidR="00E071AA" w:rsidRPr="00E071AA">
        <w:t xml:space="preserve"> </w:t>
      </w:r>
      <w:r w:rsidR="00E071AA">
        <w:t xml:space="preserve">'%' </w:t>
      </w:r>
    </w:p>
    <w:p w:rsidR="00742924" w:rsidRDefault="00742924" w:rsidP="00742924">
      <w:pPr>
        <w:pStyle w:val="ListParagraph"/>
        <w:numPr>
          <w:ilvl w:val="0"/>
          <w:numId w:val="32"/>
        </w:numPr>
        <w:bidi w:val="0"/>
        <w:jc w:val="both"/>
      </w:pPr>
      <w:r>
        <w:t>ALU_EQ</w:t>
      </w:r>
      <w:r w:rsidR="00E071AA">
        <w:t>: "=="</w:t>
      </w:r>
    </w:p>
    <w:p w:rsidR="00742924" w:rsidRDefault="00742924" w:rsidP="00742924">
      <w:pPr>
        <w:pStyle w:val="ListParagraph"/>
        <w:numPr>
          <w:ilvl w:val="0"/>
          <w:numId w:val="32"/>
        </w:numPr>
        <w:bidi w:val="0"/>
        <w:jc w:val="both"/>
      </w:pPr>
      <w:r>
        <w:t>ALU_NE</w:t>
      </w:r>
      <w:r w:rsidR="00E071AA">
        <w:t>: "</w:t>
      </w:r>
      <w:proofErr w:type="gramStart"/>
      <w:r w:rsidR="00E071AA">
        <w:t>!=</w:t>
      </w:r>
      <w:proofErr w:type="gramEnd"/>
      <w:r w:rsidR="00E071AA">
        <w:t>"</w:t>
      </w:r>
    </w:p>
    <w:p w:rsidR="00742924" w:rsidRDefault="00742924" w:rsidP="00742924">
      <w:pPr>
        <w:pStyle w:val="ListParagraph"/>
        <w:numPr>
          <w:ilvl w:val="0"/>
          <w:numId w:val="32"/>
        </w:numPr>
        <w:bidi w:val="0"/>
        <w:jc w:val="both"/>
      </w:pPr>
      <w:r>
        <w:t>ALU_GR</w:t>
      </w:r>
      <w:r w:rsidR="00E071AA">
        <w:t>: '&gt;'</w:t>
      </w:r>
    </w:p>
    <w:p w:rsidR="00742924" w:rsidRDefault="00742924" w:rsidP="00742924">
      <w:pPr>
        <w:pStyle w:val="ListParagraph"/>
        <w:numPr>
          <w:ilvl w:val="0"/>
          <w:numId w:val="32"/>
        </w:numPr>
        <w:bidi w:val="0"/>
        <w:jc w:val="both"/>
      </w:pPr>
      <w:r>
        <w:t>ALU_LS</w:t>
      </w:r>
      <w:r w:rsidR="00E071AA">
        <w:t>: '&lt;'</w:t>
      </w:r>
    </w:p>
    <w:p w:rsidR="00742924" w:rsidRDefault="00742924" w:rsidP="00742924">
      <w:pPr>
        <w:pStyle w:val="ListParagraph"/>
        <w:numPr>
          <w:ilvl w:val="0"/>
          <w:numId w:val="32"/>
        </w:numPr>
        <w:bidi w:val="0"/>
        <w:jc w:val="both"/>
      </w:pPr>
      <w:r>
        <w:t>ALU_GE</w:t>
      </w:r>
      <w:r w:rsidR="00E071AA">
        <w:t>: "&gt;="</w:t>
      </w:r>
    </w:p>
    <w:p w:rsidR="00742924" w:rsidRDefault="00742924" w:rsidP="00742924">
      <w:pPr>
        <w:pStyle w:val="ListParagraph"/>
        <w:numPr>
          <w:ilvl w:val="0"/>
          <w:numId w:val="32"/>
        </w:numPr>
        <w:bidi w:val="0"/>
        <w:jc w:val="both"/>
      </w:pPr>
      <w:r>
        <w:t>ALU_LE</w:t>
      </w:r>
      <w:r w:rsidR="00E071AA">
        <w:t>: "&lt;="</w:t>
      </w:r>
    </w:p>
    <w:p w:rsidR="00742924" w:rsidRDefault="00742924" w:rsidP="00742924">
      <w:pPr>
        <w:pStyle w:val="ListParagraph"/>
        <w:numPr>
          <w:ilvl w:val="0"/>
          <w:numId w:val="32"/>
        </w:numPr>
        <w:bidi w:val="0"/>
        <w:jc w:val="both"/>
      </w:pPr>
      <w:r>
        <w:t>ALU_NOT</w:t>
      </w:r>
      <w:r w:rsidR="00E071AA">
        <w:t>: '~'</w:t>
      </w:r>
    </w:p>
    <w:p w:rsidR="00742924" w:rsidRDefault="00742924" w:rsidP="00742924">
      <w:pPr>
        <w:pStyle w:val="ListParagraph"/>
        <w:numPr>
          <w:ilvl w:val="0"/>
          <w:numId w:val="32"/>
        </w:numPr>
        <w:bidi w:val="0"/>
        <w:jc w:val="both"/>
      </w:pPr>
      <w:r>
        <w:t>ALU_AND</w:t>
      </w:r>
      <w:r w:rsidR="00E071AA">
        <w:t>: '&amp;'</w:t>
      </w:r>
    </w:p>
    <w:p w:rsidR="00742924" w:rsidRDefault="00742924" w:rsidP="00742924">
      <w:pPr>
        <w:pStyle w:val="ListParagraph"/>
        <w:numPr>
          <w:ilvl w:val="0"/>
          <w:numId w:val="32"/>
        </w:numPr>
        <w:bidi w:val="0"/>
        <w:jc w:val="both"/>
      </w:pPr>
      <w:r>
        <w:t>ALU_OR</w:t>
      </w:r>
      <w:r w:rsidR="00E071AA">
        <w:t>: '|'</w:t>
      </w:r>
    </w:p>
    <w:p w:rsidR="00742924" w:rsidRDefault="00742924" w:rsidP="00742924">
      <w:pPr>
        <w:pStyle w:val="ListParagraph"/>
        <w:numPr>
          <w:ilvl w:val="0"/>
          <w:numId w:val="32"/>
        </w:numPr>
        <w:bidi w:val="0"/>
        <w:jc w:val="both"/>
      </w:pPr>
      <w:r>
        <w:t>ALU_XOR</w:t>
      </w:r>
      <w:r w:rsidR="00E071AA">
        <w:t>: '^'</w:t>
      </w:r>
    </w:p>
    <w:p w:rsidR="00742924" w:rsidRDefault="00742924" w:rsidP="00E071AA">
      <w:pPr>
        <w:pStyle w:val="ListParagraph"/>
        <w:numPr>
          <w:ilvl w:val="0"/>
          <w:numId w:val="32"/>
        </w:numPr>
        <w:bidi w:val="0"/>
        <w:jc w:val="both"/>
      </w:pPr>
      <w:r>
        <w:t>ALU_L_SHIFT</w:t>
      </w:r>
      <w:r w:rsidR="00E071AA">
        <w:t>: "&lt;&lt;"</w:t>
      </w:r>
    </w:p>
    <w:p w:rsidR="00742924" w:rsidRDefault="00742924" w:rsidP="00742924">
      <w:pPr>
        <w:pStyle w:val="ListParagraph"/>
        <w:numPr>
          <w:ilvl w:val="0"/>
          <w:numId w:val="32"/>
        </w:numPr>
        <w:bidi w:val="0"/>
        <w:jc w:val="both"/>
      </w:pPr>
      <w:r>
        <w:t>ALU_R_SHIFT</w:t>
      </w:r>
      <w:r w:rsidR="00E071AA">
        <w:t>: "&gt;&gt;"</w:t>
      </w:r>
    </w:p>
    <w:p w:rsidR="00742924" w:rsidRDefault="00742924" w:rsidP="00742924">
      <w:pPr>
        <w:pStyle w:val="ListParagraph"/>
        <w:numPr>
          <w:ilvl w:val="0"/>
          <w:numId w:val="32"/>
        </w:numPr>
        <w:bidi w:val="0"/>
        <w:jc w:val="both"/>
      </w:pPr>
      <w:r>
        <w:t>ALU_FILL_ZERO</w:t>
      </w:r>
      <w:r w:rsidR="00E071AA">
        <w:t>: "(0)"</w:t>
      </w:r>
    </w:p>
    <w:p w:rsidR="00742924" w:rsidRPr="00742924" w:rsidRDefault="00742924" w:rsidP="00742924">
      <w:pPr>
        <w:pStyle w:val="ListParagraph"/>
        <w:numPr>
          <w:ilvl w:val="0"/>
          <w:numId w:val="32"/>
        </w:numPr>
        <w:bidi w:val="0"/>
        <w:jc w:val="both"/>
      </w:pPr>
      <w:r>
        <w:t>ALU_FILL_ONE</w:t>
      </w:r>
      <w:r w:rsidR="00E071AA">
        <w:t>: "(1)"</w:t>
      </w:r>
    </w:p>
    <w:p w:rsidR="00742924" w:rsidRDefault="00742924" w:rsidP="00742924">
      <w:pPr>
        <w:pStyle w:val="Heading5"/>
        <w:bidi w:val="0"/>
      </w:pPr>
      <w:r w:rsidRPr="00742924">
        <w:lastRenderedPageBreak/>
        <w:t>Identifiers</w:t>
      </w:r>
    </w:p>
    <w:p w:rsidR="00742924" w:rsidRDefault="00742924" w:rsidP="00742924">
      <w:pPr>
        <w:bidi w:val="0"/>
        <w:jc w:val="both"/>
      </w:pPr>
      <w:r>
        <w:t>Identifiers have values.</w:t>
      </w:r>
    </w:p>
    <w:p w:rsidR="00742924" w:rsidRDefault="00742924" w:rsidP="00742924">
      <w:pPr>
        <w:pStyle w:val="ListParagraph"/>
        <w:numPr>
          <w:ilvl w:val="0"/>
          <w:numId w:val="30"/>
        </w:numPr>
        <w:bidi w:val="0"/>
        <w:jc w:val="both"/>
      </w:pPr>
      <w:r>
        <w:t xml:space="preserve">ID: Uppercase letter followed by any number of uppercase letters and/or digits. </w:t>
      </w:r>
    </w:p>
    <w:p w:rsidR="00742924" w:rsidRDefault="00742924" w:rsidP="00742924">
      <w:pPr>
        <w:pStyle w:val="ListParagraph"/>
        <w:numPr>
          <w:ilvl w:val="0"/>
          <w:numId w:val="30"/>
        </w:numPr>
        <w:bidi w:val="0"/>
        <w:jc w:val="both"/>
      </w:pPr>
      <w:r>
        <w:t>NUMBER: A set of at least one digit, followed by any number of digits.</w:t>
      </w:r>
    </w:p>
    <w:p w:rsidR="00742924" w:rsidRDefault="00742924" w:rsidP="00742924">
      <w:pPr>
        <w:pStyle w:val="Heading5"/>
        <w:bidi w:val="0"/>
      </w:pPr>
      <w:r w:rsidRPr="00742924">
        <w:t>System Tokens</w:t>
      </w:r>
    </w:p>
    <w:p w:rsidR="00742924" w:rsidRDefault="00742924" w:rsidP="00742924">
      <w:pPr>
        <w:pStyle w:val="ListParagraph"/>
        <w:numPr>
          <w:ilvl w:val="0"/>
          <w:numId w:val="31"/>
        </w:numPr>
        <w:bidi w:val="0"/>
        <w:jc w:val="both"/>
      </w:pPr>
      <w:r>
        <w:t>EOF: The end of the file was reached.</w:t>
      </w:r>
    </w:p>
    <w:p w:rsidR="00742924" w:rsidRDefault="00742924" w:rsidP="00742924">
      <w:pPr>
        <w:pStyle w:val="ListParagraph"/>
        <w:numPr>
          <w:ilvl w:val="0"/>
          <w:numId w:val="31"/>
        </w:numPr>
        <w:bidi w:val="0"/>
        <w:jc w:val="both"/>
      </w:pPr>
      <w:proofErr w:type="gramStart"/>
      <w:r>
        <w:t>error</w:t>
      </w:r>
      <w:proofErr w:type="gramEnd"/>
      <w:r>
        <w:t>: A token did</w:t>
      </w:r>
      <w:r w:rsidR="00A06881">
        <w:t xml:space="preserve"> not</w:t>
      </w:r>
      <w:r>
        <w:t xml:space="preserve"> match any of the known tokens.</w:t>
      </w:r>
    </w:p>
    <w:p w:rsidR="008E6BA9" w:rsidRDefault="00E071AA" w:rsidP="008E6BA9">
      <w:pPr>
        <w:pStyle w:val="Heading4"/>
        <w:bidi w:val="0"/>
      </w:pPr>
      <w:bookmarkStart w:id="227" w:name="_Format_Grammar"/>
      <w:bookmarkEnd w:id="227"/>
      <w:r>
        <w:t xml:space="preserve">Format </w:t>
      </w:r>
      <w:r w:rsidR="008E6BA9">
        <w:t>Grammar</w:t>
      </w:r>
    </w:p>
    <w:p w:rsidR="008E6BA9" w:rsidRDefault="00E071AA" w:rsidP="00E071AA">
      <w:pPr>
        <w:bidi w:val="0"/>
        <w:jc w:val="both"/>
      </w:pPr>
      <w:proofErr w:type="gramStart"/>
      <w:r>
        <w:t>format</w:t>
      </w:r>
      <w:proofErr w:type="gramEnd"/>
      <w:r>
        <w:t xml:space="preserve"> </w:t>
      </w:r>
      <w:r>
        <w:sym w:font="Wingdings" w:char="F0E0"/>
      </w:r>
      <w:r>
        <w:t xml:space="preserve"> "format" "{" </w:t>
      </w:r>
      <w:proofErr w:type="spellStart"/>
      <w:r w:rsidRPr="00E071AA">
        <w:t>access_modes</w:t>
      </w:r>
      <w:proofErr w:type="spellEnd"/>
      <w:r w:rsidRPr="00E071AA">
        <w:t xml:space="preserve"> </w:t>
      </w:r>
      <w:proofErr w:type="spellStart"/>
      <w:r w:rsidRPr="00E071AA">
        <w:t>command_format_list</w:t>
      </w:r>
      <w:proofErr w:type="spellEnd"/>
      <w:r w:rsidRPr="00E071AA">
        <w:t xml:space="preserve"> </w:t>
      </w:r>
      <w:r>
        <w:t>"}"</w:t>
      </w:r>
    </w:p>
    <w:p w:rsidR="00E071AA" w:rsidRDefault="00E071AA" w:rsidP="00E071AA">
      <w:pPr>
        <w:bidi w:val="0"/>
        <w:jc w:val="both"/>
      </w:pPr>
      <w:proofErr w:type="spellStart"/>
      <w:r>
        <w:t>access_modes</w:t>
      </w:r>
      <w:proofErr w:type="spellEnd"/>
      <w:r>
        <w:t xml:space="preserve"> </w:t>
      </w:r>
      <w:r>
        <w:sym w:font="Wingdings" w:char="F0E0"/>
      </w:r>
      <w:r w:rsidRPr="00E071AA">
        <w:t xml:space="preserve"> </w:t>
      </w:r>
      <w:r>
        <w:t>"</w:t>
      </w:r>
      <w:proofErr w:type="spellStart"/>
      <w:r>
        <w:t>access_modes</w:t>
      </w:r>
      <w:proofErr w:type="spellEnd"/>
      <w:r>
        <w:t>"</w:t>
      </w:r>
      <w:r w:rsidRPr="00E071AA">
        <w:t xml:space="preserve"> </w:t>
      </w:r>
      <w:r>
        <w:t>"&lt;"</w:t>
      </w:r>
      <w:r w:rsidRPr="00E071AA">
        <w:t xml:space="preserve"> </w:t>
      </w:r>
      <w:proofErr w:type="spellStart"/>
      <w:r w:rsidRPr="00E071AA">
        <w:t>access_modes_list</w:t>
      </w:r>
      <w:proofErr w:type="spellEnd"/>
      <w:r w:rsidRPr="00E071AA">
        <w:t xml:space="preserve"> </w:t>
      </w:r>
      <w:r>
        <w:t>"&gt;"</w:t>
      </w:r>
    </w:p>
    <w:p w:rsidR="00E071AA" w:rsidRDefault="00E071AA" w:rsidP="00E071AA">
      <w:pPr>
        <w:bidi w:val="0"/>
        <w:jc w:val="both"/>
      </w:pPr>
      <w:proofErr w:type="spellStart"/>
      <w:r w:rsidRPr="00E071AA">
        <w:t>access_modes_</w:t>
      </w:r>
      <w:r>
        <w:t>list</w:t>
      </w:r>
      <w:proofErr w:type="spellEnd"/>
      <w:r>
        <w:t xml:space="preserve"> </w:t>
      </w:r>
      <w:r>
        <w:sym w:font="Wingdings" w:char="F0E0"/>
      </w:r>
      <w:r w:rsidRPr="00E071AA">
        <w:t xml:space="preserve"> </w:t>
      </w:r>
      <w:proofErr w:type="spellStart"/>
      <w:r w:rsidRPr="00E071AA">
        <w:t>access_modes_list</w:t>
      </w:r>
      <w:proofErr w:type="spellEnd"/>
      <w:r w:rsidRPr="00E071AA">
        <w:t xml:space="preserve"> </w:t>
      </w:r>
      <w:r>
        <w:t xml:space="preserve">"," </w:t>
      </w:r>
      <w:proofErr w:type="spellStart"/>
      <w:r>
        <w:t>access_mode</w:t>
      </w:r>
      <w:proofErr w:type="spellEnd"/>
    </w:p>
    <w:p w:rsidR="00E071AA" w:rsidRDefault="00E071AA" w:rsidP="00E071AA">
      <w:pPr>
        <w:bidi w:val="0"/>
        <w:jc w:val="both"/>
      </w:pPr>
      <w:proofErr w:type="spellStart"/>
      <w:r w:rsidRPr="00E071AA">
        <w:t>access_modes_</w:t>
      </w:r>
      <w:r>
        <w:t>list</w:t>
      </w:r>
      <w:proofErr w:type="spellEnd"/>
      <w:r>
        <w:t xml:space="preserve"> </w:t>
      </w:r>
      <w:r>
        <w:sym w:font="Wingdings" w:char="F0E0"/>
      </w:r>
      <w:r>
        <w:t xml:space="preserve"> </w:t>
      </w:r>
      <w:proofErr w:type="spellStart"/>
      <w:r>
        <w:t>access_mode</w:t>
      </w:r>
      <w:proofErr w:type="spellEnd"/>
    </w:p>
    <w:p w:rsidR="008B620D" w:rsidRDefault="008B620D" w:rsidP="008B620D">
      <w:pPr>
        <w:bidi w:val="0"/>
        <w:jc w:val="both"/>
      </w:pPr>
      <w:proofErr w:type="spellStart"/>
      <w:r>
        <w:t>access_mode</w:t>
      </w:r>
      <w:proofErr w:type="spellEnd"/>
      <w:r>
        <w:t xml:space="preserve"> </w:t>
      </w:r>
      <w:r>
        <w:sym w:font="Wingdings" w:char="F0E0"/>
      </w:r>
      <w:r>
        <w:t xml:space="preserve"> "["</w:t>
      </w:r>
      <w:r w:rsidRPr="008B620D">
        <w:t xml:space="preserve"> ID </w:t>
      </w:r>
      <w:r>
        <w:t>"]" "="</w:t>
      </w:r>
      <w:r w:rsidRPr="008B620D">
        <w:t xml:space="preserve"> STRINGVAL</w:t>
      </w:r>
    </w:p>
    <w:p w:rsidR="008B620D" w:rsidRDefault="008B620D" w:rsidP="008B620D">
      <w:pPr>
        <w:bidi w:val="0"/>
        <w:jc w:val="both"/>
      </w:pPr>
      <w:proofErr w:type="spellStart"/>
      <w:r>
        <w:t>access_mode</w:t>
      </w:r>
      <w:proofErr w:type="spellEnd"/>
      <w:r>
        <w:t xml:space="preserve"> </w:t>
      </w:r>
      <w:r>
        <w:sym w:font="Wingdings" w:char="F0E0"/>
      </w:r>
      <w:r w:rsidRPr="008B620D">
        <w:t xml:space="preserve"> </w:t>
      </w:r>
      <w:r>
        <w:t>"["</w:t>
      </w:r>
      <w:r w:rsidRPr="008B620D">
        <w:t xml:space="preserve"> </w:t>
      </w:r>
      <w:r>
        <w:t>"]"</w:t>
      </w:r>
      <w:r w:rsidRPr="008B620D">
        <w:t xml:space="preserve"> </w:t>
      </w:r>
      <w:r>
        <w:t>"=" STRINGVAL</w:t>
      </w:r>
    </w:p>
    <w:p w:rsidR="008B620D" w:rsidRDefault="008B620D" w:rsidP="008B620D">
      <w:pPr>
        <w:bidi w:val="0"/>
        <w:jc w:val="both"/>
      </w:pPr>
      <w:proofErr w:type="spellStart"/>
      <w:r>
        <w:t>command_format_list</w:t>
      </w:r>
      <w:proofErr w:type="spellEnd"/>
      <w:r>
        <w:t xml:space="preserve"> </w:t>
      </w:r>
      <w:r>
        <w:sym w:font="Wingdings" w:char="F0E0"/>
      </w:r>
      <w:r w:rsidRPr="008B620D">
        <w:t xml:space="preserve"> </w:t>
      </w:r>
      <w:proofErr w:type="spellStart"/>
      <w:r w:rsidRPr="008B620D">
        <w:t>command_format_list</w:t>
      </w:r>
      <w:proofErr w:type="spellEnd"/>
      <w:r w:rsidRPr="008B620D">
        <w:t xml:space="preserve"> </w:t>
      </w:r>
      <w:proofErr w:type="spellStart"/>
      <w:r w:rsidRPr="008B620D">
        <w:t>command_format</w:t>
      </w:r>
      <w:proofErr w:type="spellEnd"/>
    </w:p>
    <w:p w:rsidR="008B620D" w:rsidRDefault="008B620D" w:rsidP="008B620D">
      <w:pPr>
        <w:bidi w:val="0"/>
        <w:jc w:val="both"/>
      </w:pPr>
      <w:proofErr w:type="spellStart"/>
      <w:r>
        <w:t>command_format_list</w:t>
      </w:r>
      <w:proofErr w:type="spellEnd"/>
      <w:r>
        <w:t xml:space="preserve"> </w:t>
      </w:r>
      <w:r>
        <w:sym w:font="Wingdings" w:char="F0E0"/>
      </w:r>
      <w:r>
        <w:t xml:space="preserve"> </w:t>
      </w:r>
      <w:proofErr w:type="spellStart"/>
      <w:r>
        <w:t>command_format</w:t>
      </w:r>
      <w:proofErr w:type="spellEnd"/>
    </w:p>
    <w:p w:rsidR="008B620D" w:rsidRDefault="008B620D" w:rsidP="008B620D">
      <w:pPr>
        <w:bidi w:val="0"/>
        <w:jc w:val="both"/>
      </w:pPr>
      <w:proofErr w:type="spellStart"/>
      <w:proofErr w:type="gramStart"/>
      <w:r>
        <w:t>command_format</w:t>
      </w:r>
      <w:proofErr w:type="spellEnd"/>
      <w:proofErr w:type="gramEnd"/>
      <w:r>
        <w:t xml:space="preserve"> </w:t>
      </w:r>
      <w:r>
        <w:sym w:font="Wingdings" w:char="F0E0"/>
      </w:r>
      <w:r>
        <w:t xml:space="preserve"> ID "=&gt;" </w:t>
      </w:r>
      <w:proofErr w:type="spellStart"/>
      <w:r>
        <w:t>element_list</w:t>
      </w:r>
      <w:proofErr w:type="spellEnd"/>
    </w:p>
    <w:p w:rsidR="008B620D" w:rsidRDefault="008B620D" w:rsidP="008B620D">
      <w:pPr>
        <w:bidi w:val="0"/>
        <w:jc w:val="both"/>
      </w:pPr>
      <w:proofErr w:type="spellStart"/>
      <w:proofErr w:type="gramStart"/>
      <w:r>
        <w:t>command_format</w:t>
      </w:r>
      <w:proofErr w:type="spellEnd"/>
      <w:proofErr w:type="gramEnd"/>
      <w:r>
        <w:t xml:space="preserve"> </w:t>
      </w:r>
      <w:r>
        <w:sym w:font="Wingdings" w:char="F0E0"/>
      </w:r>
      <w:r>
        <w:t xml:space="preserve"> ID "=&gt;" STRINGVAL</w:t>
      </w:r>
    </w:p>
    <w:p w:rsidR="008B620D" w:rsidRDefault="008B620D" w:rsidP="008B620D">
      <w:pPr>
        <w:bidi w:val="0"/>
        <w:jc w:val="both"/>
      </w:pPr>
      <w:proofErr w:type="spellStart"/>
      <w:r>
        <w:t>element_list</w:t>
      </w:r>
      <w:proofErr w:type="spellEnd"/>
      <w:r>
        <w:t xml:space="preserve"> </w:t>
      </w:r>
      <w:r>
        <w:sym w:font="Wingdings" w:char="F0E0"/>
      </w:r>
      <w:r>
        <w:t xml:space="preserve"> </w:t>
      </w:r>
      <w:proofErr w:type="spellStart"/>
      <w:r>
        <w:t>element_list</w:t>
      </w:r>
      <w:proofErr w:type="spellEnd"/>
      <w:r>
        <w:t xml:space="preserve"> element</w:t>
      </w:r>
    </w:p>
    <w:p w:rsidR="008B620D" w:rsidRDefault="008B620D" w:rsidP="008B620D">
      <w:pPr>
        <w:bidi w:val="0"/>
        <w:jc w:val="both"/>
      </w:pPr>
      <w:proofErr w:type="spellStart"/>
      <w:proofErr w:type="gramStart"/>
      <w:r>
        <w:t>element_list</w:t>
      </w:r>
      <w:proofErr w:type="spellEnd"/>
      <w:proofErr w:type="gramEnd"/>
      <w:r>
        <w:t xml:space="preserve"> </w:t>
      </w:r>
      <w:r>
        <w:sym w:font="Wingdings" w:char="F0E0"/>
      </w:r>
      <w:r>
        <w:t xml:space="preserve"> element</w:t>
      </w:r>
    </w:p>
    <w:p w:rsidR="008B620D" w:rsidRDefault="008B620D" w:rsidP="008B620D">
      <w:pPr>
        <w:bidi w:val="0"/>
        <w:jc w:val="both"/>
      </w:pPr>
      <w:proofErr w:type="gramStart"/>
      <w:r>
        <w:t>element</w:t>
      </w:r>
      <w:proofErr w:type="gramEnd"/>
      <w:r>
        <w:t xml:space="preserve"> </w:t>
      </w:r>
      <w:r>
        <w:sym w:font="Wingdings" w:char="F0E0"/>
      </w:r>
      <w:r>
        <w:t xml:space="preserve"> "</w:t>
      </w:r>
      <w:proofErr w:type="spellStart"/>
      <w:r>
        <w:t>opcode</w:t>
      </w:r>
      <w:proofErr w:type="spellEnd"/>
      <w:r>
        <w:t>" "&lt;" NUMBER "&gt;" "(" NUMBER ")"</w:t>
      </w:r>
    </w:p>
    <w:p w:rsidR="008B620D" w:rsidRDefault="008B620D" w:rsidP="008B620D">
      <w:pPr>
        <w:bidi w:val="0"/>
        <w:jc w:val="both"/>
      </w:pPr>
      <w:proofErr w:type="gramStart"/>
      <w:r>
        <w:t>element</w:t>
      </w:r>
      <w:proofErr w:type="gramEnd"/>
      <w:r>
        <w:t xml:space="preserve"> </w:t>
      </w:r>
      <w:r>
        <w:sym w:font="Wingdings" w:char="F0E0"/>
      </w:r>
      <w:r>
        <w:t xml:space="preserve"> TAG</w:t>
      </w:r>
    </w:p>
    <w:p w:rsidR="008B620D" w:rsidRDefault="008B620D" w:rsidP="008B620D">
      <w:pPr>
        <w:bidi w:val="0"/>
        <w:jc w:val="both"/>
      </w:pPr>
      <w:proofErr w:type="gramStart"/>
      <w:r>
        <w:t>element</w:t>
      </w:r>
      <w:proofErr w:type="gramEnd"/>
      <w:r>
        <w:t xml:space="preserve"> </w:t>
      </w:r>
      <w:r>
        <w:sym w:font="Wingdings" w:char="F0E0"/>
      </w:r>
      <w:r>
        <w:t xml:space="preserve"> AM</w:t>
      </w:r>
    </w:p>
    <w:p w:rsidR="008B620D" w:rsidRDefault="00160E44" w:rsidP="008B620D">
      <w:pPr>
        <w:pStyle w:val="Heading4"/>
        <w:bidi w:val="0"/>
      </w:pPr>
      <w:bookmarkStart w:id="228" w:name="_Code_Grammar"/>
      <w:bookmarkEnd w:id="228"/>
      <w:r>
        <w:t>Code Grammar</w:t>
      </w:r>
    </w:p>
    <w:p w:rsidR="00F41DA9" w:rsidRPr="00F41DA9" w:rsidRDefault="00F41DA9" w:rsidP="00F41DA9">
      <w:pPr>
        <w:bidi w:val="0"/>
        <w:jc w:val="both"/>
      </w:pPr>
      <w:proofErr w:type="gramStart"/>
      <w:r>
        <w:t>epsilon</w:t>
      </w:r>
      <w:proofErr w:type="gramEnd"/>
      <w:r>
        <w:t xml:space="preserve"> </w:t>
      </w:r>
      <w:r>
        <w:sym w:font="Wingdings" w:char="F0E0"/>
      </w:r>
      <w:r>
        <w:t xml:space="preserve"> ε</w:t>
      </w:r>
    </w:p>
    <w:p w:rsidR="00160E44" w:rsidRDefault="00160E44" w:rsidP="00160E44">
      <w:pPr>
        <w:bidi w:val="0"/>
        <w:jc w:val="both"/>
      </w:pPr>
      <w:proofErr w:type="spellStart"/>
      <w:r w:rsidRPr="00160E44">
        <w:t>u_code</w:t>
      </w:r>
      <w:proofErr w:type="spellEnd"/>
      <w:r w:rsidRPr="00160E44">
        <w:t xml:space="preserve"> </w:t>
      </w:r>
      <w:r>
        <w:sym w:font="Wingdings" w:char="F0E0"/>
      </w:r>
      <w:r w:rsidRPr="00160E44">
        <w:t xml:space="preserve"> </w:t>
      </w:r>
      <w:r>
        <w:t>"code"</w:t>
      </w:r>
      <w:r w:rsidRPr="00160E44">
        <w:t xml:space="preserve"> </w:t>
      </w:r>
      <w:r>
        <w:t xml:space="preserve">"{" </w:t>
      </w:r>
      <w:proofErr w:type="spellStart"/>
      <w:r w:rsidRPr="00160E44">
        <w:t>command_list</w:t>
      </w:r>
      <w:proofErr w:type="spellEnd"/>
      <w:r w:rsidRPr="00160E44">
        <w:t xml:space="preserve"> </w:t>
      </w:r>
      <w:r>
        <w:t>"}"</w:t>
      </w:r>
    </w:p>
    <w:p w:rsidR="00160E44" w:rsidRDefault="00160E44" w:rsidP="00160E44">
      <w:pPr>
        <w:bidi w:val="0"/>
        <w:jc w:val="both"/>
      </w:pPr>
      <w:proofErr w:type="spellStart"/>
      <w:r>
        <w:t>command_list</w:t>
      </w:r>
      <w:proofErr w:type="spellEnd"/>
      <w:r>
        <w:t xml:space="preserve"> </w:t>
      </w:r>
      <w:r>
        <w:sym w:font="Wingdings" w:char="F0E0"/>
      </w:r>
      <w:r>
        <w:t xml:space="preserve"> </w:t>
      </w:r>
      <w:proofErr w:type="spellStart"/>
      <w:r>
        <w:t>command_list</w:t>
      </w:r>
      <w:proofErr w:type="spellEnd"/>
      <w:r>
        <w:t xml:space="preserve"> command</w:t>
      </w:r>
    </w:p>
    <w:p w:rsidR="00160E44" w:rsidRDefault="00160E44" w:rsidP="00160E44">
      <w:pPr>
        <w:bidi w:val="0"/>
        <w:jc w:val="both"/>
      </w:pPr>
      <w:proofErr w:type="spellStart"/>
      <w:proofErr w:type="gramStart"/>
      <w:r>
        <w:t>command_list</w:t>
      </w:r>
      <w:proofErr w:type="spellEnd"/>
      <w:proofErr w:type="gramEnd"/>
      <w:r>
        <w:t xml:space="preserve"> </w:t>
      </w:r>
      <w:r>
        <w:sym w:font="Wingdings" w:char="F0E0"/>
      </w:r>
      <w:r>
        <w:t xml:space="preserve"> command</w:t>
      </w:r>
    </w:p>
    <w:p w:rsidR="00160E44" w:rsidRDefault="00160E44" w:rsidP="00160E44">
      <w:pPr>
        <w:bidi w:val="0"/>
        <w:jc w:val="both"/>
      </w:pPr>
      <w:proofErr w:type="gramStart"/>
      <w:r>
        <w:t>command</w:t>
      </w:r>
      <w:proofErr w:type="gramEnd"/>
      <w:r>
        <w:t xml:space="preserve"> </w:t>
      </w:r>
      <w:r>
        <w:sym w:font="Wingdings" w:char="F0E0"/>
      </w:r>
      <w:r w:rsidRPr="00160E44">
        <w:t xml:space="preserve"> </w:t>
      </w:r>
      <w:r>
        <w:t>"T"</w:t>
      </w:r>
      <w:r w:rsidRPr="00160E44">
        <w:t xml:space="preserve"> NUMBER </w:t>
      </w:r>
      <w:r>
        <w:t>"("</w:t>
      </w:r>
      <w:r w:rsidRPr="00160E44">
        <w:t xml:space="preserve"> </w:t>
      </w:r>
      <w:proofErr w:type="spellStart"/>
      <w:r w:rsidRPr="00160E44">
        <w:t>condition_list</w:t>
      </w:r>
      <w:proofErr w:type="spellEnd"/>
      <w:r w:rsidRPr="00160E44">
        <w:t xml:space="preserve"> </w:t>
      </w:r>
      <w:r>
        <w:t>")"</w:t>
      </w:r>
      <w:r w:rsidRPr="00160E44">
        <w:t xml:space="preserve"> </w:t>
      </w:r>
      <w:r>
        <w:t>:</w:t>
      </w:r>
      <w:r w:rsidRPr="00160E44">
        <w:t xml:space="preserve"> </w:t>
      </w:r>
      <w:proofErr w:type="spellStart"/>
      <w:r w:rsidRPr="00160E44">
        <w:t>u_op_list</w:t>
      </w:r>
      <w:proofErr w:type="spellEnd"/>
      <w:r w:rsidRPr="00160E44">
        <w:t xml:space="preserve"> </w:t>
      </w:r>
      <w:r>
        <w:t>";"</w:t>
      </w:r>
    </w:p>
    <w:p w:rsidR="00907677" w:rsidRDefault="00907677" w:rsidP="00907677">
      <w:pPr>
        <w:bidi w:val="0"/>
        <w:jc w:val="both"/>
      </w:pPr>
      <w:proofErr w:type="spellStart"/>
      <w:r>
        <w:lastRenderedPageBreak/>
        <w:t>condition_list</w:t>
      </w:r>
      <w:proofErr w:type="spellEnd"/>
      <w:r>
        <w:t xml:space="preserve"> </w:t>
      </w:r>
      <w:r>
        <w:sym w:font="Wingdings" w:char="F0E0"/>
      </w:r>
      <w:r>
        <w:t xml:space="preserve"> "(" </w:t>
      </w:r>
      <w:proofErr w:type="spellStart"/>
      <w:r>
        <w:t>condition_list</w:t>
      </w:r>
      <w:proofErr w:type="spellEnd"/>
      <w:r>
        <w:t xml:space="preserve"> ")"</w:t>
      </w:r>
    </w:p>
    <w:p w:rsidR="00907677" w:rsidRDefault="00907677" w:rsidP="00907677">
      <w:pPr>
        <w:bidi w:val="0"/>
        <w:jc w:val="both"/>
      </w:pPr>
      <w:proofErr w:type="spellStart"/>
      <w:r>
        <w:t>condition_list</w:t>
      </w:r>
      <w:proofErr w:type="spellEnd"/>
      <w:r>
        <w:t xml:space="preserve"> </w:t>
      </w:r>
      <w:r>
        <w:sym w:font="Wingdings" w:char="F0E0"/>
      </w:r>
      <w:r>
        <w:t xml:space="preserve"> </w:t>
      </w:r>
      <w:proofErr w:type="spellStart"/>
      <w:r>
        <w:t>condition_list</w:t>
      </w:r>
      <w:proofErr w:type="spellEnd"/>
      <w:r>
        <w:t xml:space="preserve"> "&amp;&amp;" </w:t>
      </w:r>
      <w:proofErr w:type="spellStart"/>
      <w:r>
        <w:t>condition_list</w:t>
      </w:r>
      <w:proofErr w:type="spellEnd"/>
    </w:p>
    <w:p w:rsidR="00907677" w:rsidRDefault="00907677" w:rsidP="00907677">
      <w:pPr>
        <w:bidi w:val="0"/>
        <w:jc w:val="both"/>
      </w:pPr>
      <w:proofErr w:type="spellStart"/>
      <w:r>
        <w:t>condition_list</w:t>
      </w:r>
      <w:proofErr w:type="spellEnd"/>
      <w:r>
        <w:t xml:space="preserve"> </w:t>
      </w:r>
      <w:r>
        <w:sym w:font="Wingdings" w:char="F0E0"/>
      </w:r>
      <w:r>
        <w:t xml:space="preserve"> </w:t>
      </w:r>
      <w:proofErr w:type="spellStart"/>
      <w:r>
        <w:t>condition_list</w:t>
      </w:r>
      <w:proofErr w:type="spellEnd"/>
      <w:r>
        <w:t xml:space="preserve"> "||" </w:t>
      </w:r>
      <w:proofErr w:type="spellStart"/>
      <w:r>
        <w:t>condition_list</w:t>
      </w:r>
      <w:proofErr w:type="spellEnd"/>
    </w:p>
    <w:p w:rsidR="00907677" w:rsidRDefault="00907677" w:rsidP="00907677">
      <w:pPr>
        <w:bidi w:val="0"/>
        <w:jc w:val="both"/>
      </w:pPr>
      <w:proofErr w:type="spellStart"/>
      <w:r>
        <w:t>condition_list</w:t>
      </w:r>
      <w:proofErr w:type="spellEnd"/>
      <w:r>
        <w:t xml:space="preserve"> </w:t>
      </w:r>
      <w:r>
        <w:sym w:font="Wingdings" w:char="F0E0"/>
      </w:r>
      <w:r>
        <w:t xml:space="preserve">  "!" </w:t>
      </w:r>
      <w:proofErr w:type="spellStart"/>
      <w:r>
        <w:t>condition_list</w:t>
      </w:r>
      <w:proofErr w:type="spellEnd"/>
    </w:p>
    <w:p w:rsidR="00907677" w:rsidRDefault="00907677" w:rsidP="00907677">
      <w:pPr>
        <w:bidi w:val="0"/>
        <w:jc w:val="both"/>
      </w:pPr>
      <w:proofErr w:type="spellStart"/>
      <w:proofErr w:type="gramStart"/>
      <w:r>
        <w:t>condition_list</w:t>
      </w:r>
      <w:proofErr w:type="spellEnd"/>
      <w:proofErr w:type="gramEnd"/>
      <w:r>
        <w:t xml:space="preserve"> </w:t>
      </w:r>
      <w:r>
        <w:sym w:font="Wingdings" w:char="F0E0"/>
      </w:r>
      <w:r>
        <w:t xml:space="preserve"> condition</w:t>
      </w:r>
    </w:p>
    <w:p w:rsidR="00907677" w:rsidRDefault="00907677" w:rsidP="00907677">
      <w:pPr>
        <w:bidi w:val="0"/>
        <w:jc w:val="both"/>
      </w:pPr>
      <w:proofErr w:type="gramStart"/>
      <w:r>
        <w:t>condition</w:t>
      </w:r>
      <w:proofErr w:type="gramEnd"/>
      <w:r>
        <w:t xml:space="preserve"> </w:t>
      </w:r>
      <w:r>
        <w:sym w:font="Wingdings" w:char="F0E0"/>
      </w:r>
      <w:r>
        <w:t xml:space="preserve"> ID range</w:t>
      </w:r>
    </w:p>
    <w:p w:rsidR="00907677" w:rsidRDefault="00907677" w:rsidP="00907677">
      <w:pPr>
        <w:bidi w:val="0"/>
        <w:jc w:val="both"/>
      </w:pPr>
      <w:proofErr w:type="gramStart"/>
      <w:r>
        <w:t>condition</w:t>
      </w:r>
      <w:proofErr w:type="gramEnd"/>
      <w:r>
        <w:t xml:space="preserve"> </w:t>
      </w:r>
      <w:r>
        <w:sym w:font="Wingdings" w:char="F0E0"/>
      </w:r>
      <w:r>
        <w:t xml:space="preserve"> ID ".</w:t>
      </w:r>
      <w:proofErr w:type="spellStart"/>
      <w:r>
        <w:t>chn</w:t>
      </w:r>
      <w:proofErr w:type="spellEnd"/>
      <w:r>
        <w:t>"</w:t>
      </w:r>
    </w:p>
    <w:p w:rsidR="00907677" w:rsidRDefault="00907677" w:rsidP="00907677">
      <w:pPr>
        <w:bidi w:val="0"/>
        <w:jc w:val="both"/>
      </w:pPr>
      <w:proofErr w:type="gramStart"/>
      <w:r>
        <w:t>condition</w:t>
      </w:r>
      <w:proofErr w:type="gramEnd"/>
      <w:r>
        <w:t xml:space="preserve"> </w:t>
      </w:r>
      <w:r>
        <w:sym w:font="Wingdings" w:char="F0E0"/>
      </w:r>
      <w:r>
        <w:t xml:space="preserve"> "</w:t>
      </w:r>
      <w:proofErr w:type="spellStart"/>
      <w:r>
        <w:t>opcode</w:t>
      </w:r>
      <w:proofErr w:type="spellEnd"/>
      <w:r>
        <w:t>" "( NUMBER ")"</w:t>
      </w:r>
    </w:p>
    <w:p w:rsidR="00907677" w:rsidRDefault="00907677" w:rsidP="00907677">
      <w:pPr>
        <w:bidi w:val="0"/>
        <w:jc w:val="both"/>
      </w:pPr>
      <w:proofErr w:type="spellStart"/>
      <w:r>
        <w:t>u_op_list</w:t>
      </w:r>
      <w:proofErr w:type="spellEnd"/>
      <w:r>
        <w:t xml:space="preserve"> </w:t>
      </w:r>
      <w:r>
        <w:sym w:font="Wingdings" w:char="F0E0"/>
      </w:r>
      <w:r>
        <w:t xml:space="preserve"> </w:t>
      </w:r>
      <w:proofErr w:type="spellStart"/>
      <w:r>
        <w:t>u_op_list</w:t>
      </w:r>
      <w:proofErr w:type="spellEnd"/>
      <w:r>
        <w:t xml:space="preserve"> "," </w:t>
      </w:r>
      <w:proofErr w:type="spellStart"/>
      <w:r>
        <w:t>u_op</w:t>
      </w:r>
      <w:proofErr w:type="spellEnd"/>
    </w:p>
    <w:p w:rsidR="00907677" w:rsidRDefault="00907677" w:rsidP="00907677">
      <w:pPr>
        <w:bidi w:val="0"/>
        <w:jc w:val="both"/>
      </w:pPr>
      <w:proofErr w:type="spellStart"/>
      <w:r>
        <w:t>u_op_list</w:t>
      </w:r>
      <w:proofErr w:type="spellEnd"/>
      <w:r>
        <w:t xml:space="preserve"> </w:t>
      </w:r>
      <w:r>
        <w:sym w:font="Wingdings" w:char="F0E0"/>
      </w:r>
      <w:r>
        <w:t xml:space="preserve"> </w:t>
      </w:r>
      <w:proofErr w:type="spellStart"/>
      <w:r>
        <w:t>u_op</w:t>
      </w:r>
      <w:proofErr w:type="spellEnd"/>
    </w:p>
    <w:p w:rsidR="00907677" w:rsidRDefault="00304B74" w:rsidP="00304B74">
      <w:pPr>
        <w:bidi w:val="0"/>
        <w:jc w:val="both"/>
      </w:pPr>
      <w:proofErr w:type="spellStart"/>
      <w:proofErr w:type="gramStart"/>
      <w:r>
        <w:t>u_op</w:t>
      </w:r>
      <w:proofErr w:type="spellEnd"/>
      <w:proofErr w:type="gramEnd"/>
      <w:r>
        <w:t xml:space="preserve"> </w:t>
      </w:r>
      <w:r>
        <w:sym w:font="Wingdings" w:char="F0E0"/>
      </w:r>
      <w:r w:rsidR="00907677">
        <w:t xml:space="preserve"> ID</w:t>
      </w:r>
      <w:r>
        <w:t xml:space="preserve"> </w:t>
      </w:r>
      <w:proofErr w:type="spellStart"/>
      <w:r w:rsidR="00907677">
        <w:t>component_command</w:t>
      </w:r>
      <w:proofErr w:type="spellEnd"/>
    </w:p>
    <w:p w:rsidR="00907677" w:rsidRDefault="00304B74" w:rsidP="00304B74">
      <w:pPr>
        <w:bidi w:val="0"/>
        <w:jc w:val="both"/>
        <w:rPr>
          <w:rtl/>
        </w:rPr>
      </w:pPr>
      <w:proofErr w:type="spellStart"/>
      <w:r>
        <w:t>u_op</w:t>
      </w:r>
      <w:proofErr w:type="spellEnd"/>
      <w:r>
        <w:t xml:space="preserve"> </w:t>
      </w:r>
      <w:r>
        <w:sym w:font="Wingdings" w:char="F0E0"/>
      </w:r>
      <w:r>
        <w:t xml:space="preserve"> "if"</w:t>
      </w:r>
      <w:r w:rsidR="00907677">
        <w:t xml:space="preserve"> </w:t>
      </w:r>
      <w:r>
        <w:t xml:space="preserve">"(" </w:t>
      </w:r>
      <w:proofErr w:type="spellStart"/>
      <w:r w:rsidR="00907677">
        <w:t>condition_list</w:t>
      </w:r>
      <w:proofErr w:type="spellEnd"/>
      <w:r w:rsidR="00907677">
        <w:t xml:space="preserve"> </w:t>
      </w:r>
      <w:r>
        <w:t>")"</w:t>
      </w:r>
      <w:r w:rsidR="00907677">
        <w:t xml:space="preserve"> </w:t>
      </w:r>
      <w:r>
        <w:t xml:space="preserve">"{" </w:t>
      </w:r>
      <w:proofErr w:type="spellStart"/>
      <w:r w:rsidR="00907677">
        <w:t>u_op_list</w:t>
      </w:r>
      <w:proofErr w:type="spellEnd"/>
      <w:r w:rsidR="00907677">
        <w:t xml:space="preserve"> </w:t>
      </w:r>
      <w:r>
        <w:t>"}"</w:t>
      </w:r>
    </w:p>
    <w:p w:rsidR="00907677" w:rsidRDefault="00304B74" w:rsidP="00304B74">
      <w:pPr>
        <w:bidi w:val="0"/>
        <w:jc w:val="both"/>
      </w:pPr>
      <w:proofErr w:type="spellStart"/>
      <w:r>
        <w:t>u_op</w:t>
      </w:r>
      <w:proofErr w:type="spellEnd"/>
      <w:r>
        <w:t xml:space="preserve"> </w:t>
      </w:r>
      <w:r>
        <w:sym w:font="Wingdings" w:char="F0E0"/>
      </w:r>
      <w:r>
        <w:t xml:space="preserve"> </w:t>
      </w:r>
      <w:proofErr w:type="spellStart"/>
      <w:r w:rsidR="00907677">
        <w:t>alu_command</w:t>
      </w:r>
      <w:proofErr w:type="spellEnd"/>
    </w:p>
    <w:p w:rsidR="00907677" w:rsidRDefault="00304B74" w:rsidP="00907677">
      <w:pPr>
        <w:bidi w:val="0"/>
        <w:jc w:val="both"/>
      </w:pPr>
      <w:proofErr w:type="spellStart"/>
      <w:proofErr w:type="gramStart"/>
      <w:r>
        <w:t>u_op</w:t>
      </w:r>
      <w:proofErr w:type="spellEnd"/>
      <w:proofErr w:type="gramEnd"/>
      <w:r>
        <w:t xml:space="preserve"> </w:t>
      </w:r>
      <w:r>
        <w:sym w:font="Wingdings" w:char="F0E0"/>
      </w:r>
      <w:r>
        <w:t xml:space="preserve"> move</w:t>
      </w:r>
    </w:p>
    <w:p w:rsidR="00907677" w:rsidRDefault="00304B74" w:rsidP="00304B74">
      <w:pPr>
        <w:bidi w:val="0"/>
        <w:jc w:val="both"/>
      </w:pPr>
      <w:proofErr w:type="spellStart"/>
      <w:r>
        <w:t>u_op</w:t>
      </w:r>
      <w:proofErr w:type="spellEnd"/>
      <w:r>
        <w:t xml:space="preserve"> </w:t>
      </w:r>
      <w:r>
        <w:sym w:font="Wingdings" w:char="F0E0"/>
      </w:r>
      <w:r>
        <w:t xml:space="preserve"> </w:t>
      </w:r>
      <w:proofErr w:type="spellStart"/>
      <w:r w:rsidR="00907677">
        <w:t>asign_op_code</w:t>
      </w:r>
      <w:proofErr w:type="spellEnd"/>
    </w:p>
    <w:p w:rsidR="00907677" w:rsidRDefault="00304B74" w:rsidP="00304B74">
      <w:pPr>
        <w:bidi w:val="0"/>
        <w:jc w:val="both"/>
      </w:pPr>
      <w:proofErr w:type="spellStart"/>
      <w:r>
        <w:t>u_op</w:t>
      </w:r>
      <w:proofErr w:type="spellEnd"/>
      <w:r>
        <w:t xml:space="preserve"> </w:t>
      </w:r>
      <w:r>
        <w:sym w:font="Wingdings" w:char="F0E0"/>
      </w:r>
      <w:r>
        <w:t xml:space="preserve"> "end"</w:t>
      </w:r>
    </w:p>
    <w:p w:rsidR="00907677" w:rsidRDefault="00304B74" w:rsidP="00304B74">
      <w:pPr>
        <w:bidi w:val="0"/>
        <w:jc w:val="both"/>
      </w:pPr>
      <w:proofErr w:type="spellStart"/>
      <w:r>
        <w:t>u_op</w:t>
      </w:r>
      <w:proofErr w:type="spellEnd"/>
      <w:r>
        <w:t xml:space="preserve"> </w:t>
      </w:r>
      <w:r>
        <w:sym w:font="Wingdings" w:char="F0E0"/>
      </w:r>
      <w:r>
        <w:t xml:space="preserve"> "</w:t>
      </w:r>
      <w:proofErr w:type="spellStart"/>
      <w:r>
        <w:t>hlt</w:t>
      </w:r>
      <w:proofErr w:type="spellEnd"/>
      <w:r>
        <w:t>"</w:t>
      </w:r>
    </w:p>
    <w:p w:rsidR="00304B74" w:rsidRDefault="00304B74" w:rsidP="00304B74">
      <w:pPr>
        <w:bidi w:val="0"/>
        <w:jc w:val="both"/>
      </w:pPr>
      <w:proofErr w:type="spellStart"/>
      <w:r>
        <w:t>component_command</w:t>
      </w:r>
      <w:proofErr w:type="spellEnd"/>
      <w:r>
        <w:t xml:space="preserve"> </w:t>
      </w:r>
      <w:r>
        <w:sym w:font="Wingdings" w:char="F0E0"/>
      </w:r>
      <w:r>
        <w:t xml:space="preserve"> ".</w:t>
      </w:r>
      <w:proofErr w:type="spellStart"/>
      <w:r>
        <w:t>cmp</w:t>
      </w:r>
      <w:proofErr w:type="spellEnd"/>
      <w:r>
        <w:t>"</w:t>
      </w:r>
    </w:p>
    <w:p w:rsidR="00304B74" w:rsidRDefault="00304B74" w:rsidP="00304B74">
      <w:pPr>
        <w:bidi w:val="0"/>
        <w:jc w:val="both"/>
      </w:pPr>
      <w:proofErr w:type="spellStart"/>
      <w:r>
        <w:t>component_command</w:t>
      </w:r>
      <w:proofErr w:type="spellEnd"/>
      <w:r>
        <w:t xml:space="preserve"> </w:t>
      </w:r>
      <w:r>
        <w:sym w:font="Wingdings" w:char="F0E0"/>
      </w:r>
      <w:r>
        <w:t xml:space="preserve"> ".inc"</w:t>
      </w:r>
    </w:p>
    <w:p w:rsidR="00304B74" w:rsidRDefault="00304B74" w:rsidP="00304B74">
      <w:pPr>
        <w:bidi w:val="0"/>
        <w:jc w:val="both"/>
      </w:pPr>
      <w:proofErr w:type="spellStart"/>
      <w:r>
        <w:t>component_command</w:t>
      </w:r>
      <w:proofErr w:type="spellEnd"/>
      <w:r>
        <w:t xml:space="preserve"> </w:t>
      </w:r>
      <w:r>
        <w:sym w:font="Wingdings" w:char="F0E0"/>
      </w:r>
      <w:r>
        <w:t xml:space="preserve"> ".</w:t>
      </w:r>
      <w:proofErr w:type="spellStart"/>
      <w:r>
        <w:t>clr</w:t>
      </w:r>
      <w:proofErr w:type="spellEnd"/>
      <w:r>
        <w:t>"</w:t>
      </w:r>
    </w:p>
    <w:p w:rsidR="00304B74" w:rsidRDefault="00304B74" w:rsidP="00304B74">
      <w:pPr>
        <w:bidi w:val="0"/>
        <w:jc w:val="both"/>
      </w:pPr>
      <w:proofErr w:type="spellStart"/>
      <w:r>
        <w:t>component_command</w:t>
      </w:r>
      <w:proofErr w:type="spellEnd"/>
      <w:r>
        <w:t xml:space="preserve"> </w:t>
      </w:r>
      <w:r>
        <w:sym w:font="Wingdings" w:char="F0E0"/>
      </w:r>
      <w:r>
        <w:t xml:space="preserve"> ".set"</w:t>
      </w:r>
    </w:p>
    <w:p w:rsidR="00304B74" w:rsidRDefault="00304B74" w:rsidP="00304B74">
      <w:pPr>
        <w:bidi w:val="0"/>
        <w:jc w:val="both"/>
      </w:pPr>
      <w:proofErr w:type="gramStart"/>
      <w:r>
        <w:t>move</w:t>
      </w:r>
      <w:proofErr w:type="gramEnd"/>
      <w:r>
        <w:t xml:space="preserve"> </w:t>
      </w:r>
      <w:r>
        <w:sym w:font="Wingdings" w:char="F0E0"/>
      </w:r>
      <w:r>
        <w:t xml:space="preserve"> ID "[" NUMBER "-" NUMBER "]" "&lt;-" ID range</w:t>
      </w:r>
    </w:p>
    <w:p w:rsidR="00304B74" w:rsidRDefault="00304B74" w:rsidP="00304B74">
      <w:pPr>
        <w:bidi w:val="0"/>
        <w:jc w:val="both"/>
      </w:pPr>
      <w:proofErr w:type="gramStart"/>
      <w:r>
        <w:t>move</w:t>
      </w:r>
      <w:proofErr w:type="gramEnd"/>
      <w:r>
        <w:t xml:space="preserve"> </w:t>
      </w:r>
      <w:r>
        <w:sym w:font="Wingdings" w:char="F0E0"/>
      </w:r>
      <w:r>
        <w:t xml:space="preserve"> ID "[" NUMBER "]" "&lt;-" ID range</w:t>
      </w:r>
    </w:p>
    <w:p w:rsidR="00304B74" w:rsidRDefault="00304B74" w:rsidP="00304B74">
      <w:pPr>
        <w:bidi w:val="0"/>
        <w:jc w:val="both"/>
        <w:rPr>
          <w:rtl/>
        </w:rPr>
      </w:pPr>
      <w:r>
        <w:t xml:space="preserve">move </w:t>
      </w:r>
      <w:r>
        <w:sym w:font="Wingdings" w:char="F0E0"/>
      </w:r>
      <w:r>
        <w:t xml:space="preserve"> ID "&lt;-" ID "[" NUMBER "-" NUMBER "]"</w:t>
      </w:r>
    </w:p>
    <w:p w:rsidR="00304B74" w:rsidRDefault="00304B74" w:rsidP="00304B74">
      <w:pPr>
        <w:bidi w:val="0"/>
        <w:jc w:val="both"/>
        <w:rPr>
          <w:rtl/>
        </w:rPr>
      </w:pPr>
      <w:proofErr w:type="gramStart"/>
      <w:r>
        <w:t>move</w:t>
      </w:r>
      <w:proofErr w:type="gramEnd"/>
      <w:r>
        <w:t xml:space="preserve"> </w:t>
      </w:r>
      <w:r>
        <w:sym w:font="Wingdings" w:char="F0E0"/>
      </w:r>
      <w:r>
        <w:t xml:space="preserve"> ID "&lt;-" ID "[" NUMBER "]"</w:t>
      </w:r>
    </w:p>
    <w:p w:rsidR="00304B74" w:rsidRDefault="00304B74" w:rsidP="00304B74">
      <w:pPr>
        <w:bidi w:val="0"/>
        <w:jc w:val="both"/>
        <w:rPr>
          <w:rtl/>
        </w:rPr>
      </w:pPr>
      <w:proofErr w:type="gramStart"/>
      <w:r>
        <w:t>move</w:t>
      </w:r>
      <w:proofErr w:type="gramEnd"/>
      <w:r>
        <w:t xml:space="preserve"> </w:t>
      </w:r>
      <w:r>
        <w:sym w:font="Wingdings" w:char="F0E0"/>
      </w:r>
      <w:r>
        <w:t xml:space="preserve"> ID "&lt;-" ID</w:t>
      </w:r>
    </w:p>
    <w:p w:rsidR="00304B74" w:rsidRDefault="00304B74" w:rsidP="00304B74">
      <w:pPr>
        <w:bidi w:val="0"/>
        <w:jc w:val="both"/>
      </w:pPr>
      <w:proofErr w:type="gramStart"/>
      <w:r>
        <w:t>move</w:t>
      </w:r>
      <w:proofErr w:type="gramEnd"/>
      <w:r>
        <w:t xml:space="preserve"> </w:t>
      </w:r>
      <w:r>
        <w:sym w:font="Wingdings" w:char="F0E0"/>
      </w:r>
      <w:r>
        <w:t xml:space="preserve"> ID "&lt;-" </w:t>
      </w:r>
      <w:proofErr w:type="spellStart"/>
      <w:r>
        <w:t>alu_command</w:t>
      </w:r>
      <w:proofErr w:type="spellEnd"/>
    </w:p>
    <w:p w:rsidR="00304B74" w:rsidRDefault="00304B74" w:rsidP="00304B74">
      <w:pPr>
        <w:bidi w:val="0"/>
        <w:jc w:val="both"/>
      </w:pPr>
      <w:proofErr w:type="spellStart"/>
      <w:r>
        <w:lastRenderedPageBreak/>
        <w:t>asign_op_code</w:t>
      </w:r>
      <w:proofErr w:type="spellEnd"/>
      <w:r>
        <w:t xml:space="preserve"> </w:t>
      </w:r>
      <w:r>
        <w:sym w:font="Wingdings" w:char="F0E0"/>
      </w:r>
      <w:r w:rsidRPr="00304B74">
        <w:t xml:space="preserve"> </w:t>
      </w:r>
      <w:r>
        <w:t>"</w:t>
      </w:r>
      <w:proofErr w:type="spellStart"/>
      <w:r>
        <w:t>opcode</w:t>
      </w:r>
      <w:proofErr w:type="spellEnd"/>
      <w:r>
        <w:t>"</w:t>
      </w:r>
      <w:r w:rsidRPr="00304B74">
        <w:t xml:space="preserve"> </w:t>
      </w:r>
      <w:r>
        <w:t>"=" "#"</w:t>
      </w:r>
      <w:r w:rsidRPr="00304B74">
        <w:t xml:space="preserve"> ID</w:t>
      </w:r>
      <w:r>
        <w:t xml:space="preserve"> range</w:t>
      </w:r>
    </w:p>
    <w:p w:rsidR="00304B74" w:rsidRDefault="00304B74" w:rsidP="00304B74">
      <w:pPr>
        <w:bidi w:val="0"/>
        <w:jc w:val="both"/>
      </w:pPr>
      <w:proofErr w:type="spellStart"/>
      <w:r>
        <w:t>alu_command</w:t>
      </w:r>
      <w:proofErr w:type="spellEnd"/>
      <w:r>
        <w:t xml:space="preserve"> </w:t>
      </w:r>
      <w:r>
        <w:sym w:font="Wingdings" w:char="F0E0"/>
      </w:r>
      <w:r>
        <w:t xml:space="preserve"> "&lt;" ID </w:t>
      </w:r>
      <w:r w:rsidR="007A059D">
        <w:t>":</w:t>
      </w:r>
      <w:r>
        <w:t xml:space="preserve">" ID </w:t>
      </w:r>
      <w:proofErr w:type="spellStart"/>
      <w:r>
        <w:t>alu_b_op</w:t>
      </w:r>
      <w:proofErr w:type="spellEnd"/>
      <w:r>
        <w:t xml:space="preserve"> ID "&gt;"</w:t>
      </w:r>
    </w:p>
    <w:p w:rsidR="00304B74" w:rsidRDefault="00304B74" w:rsidP="007A059D">
      <w:pPr>
        <w:bidi w:val="0"/>
        <w:jc w:val="both"/>
      </w:pPr>
      <w:proofErr w:type="spellStart"/>
      <w:r>
        <w:t>alu_command</w:t>
      </w:r>
      <w:proofErr w:type="spellEnd"/>
      <w:r>
        <w:t xml:space="preserve"> </w:t>
      </w:r>
      <w:r>
        <w:sym w:font="Wingdings" w:char="F0E0"/>
      </w:r>
      <w:r>
        <w:t xml:space="preserve"> </w:t>
      </w:r>
      <w:r w:rsidR="007A059D">
        <w:t xml:space="preserve">"&lt;" </w:t>
      </w:r>
      <w:r>
        <w:t xml:space="preserve">ID </w:t>
      </w:r>
      <w:r w:rsidR="007A059D">
        <w:t>":"</w:t>
      </w:r>
      <w:r>
        <w:t xml:space="preserve"> NUMBER </w:t>
      </w:r>
      <w:r w:rsidR="007A059D">
        <w:t>":"</w:t>
      </w:r>
      <w:r>
        <w:t xml:space="preserve"> ID</w:t>
      </w:r>
      <w:r w:rsidR="007A059D">
        <w:t xml:space="preserve"> </w:t>
      </w:r>
      <w:proofErr w:type="spellStart"/>
      <w:r>
        <w:t>alu_o_op</w:t>
      </w:r>
      <w:proofErr w:type="spellEnd"/>
      <w:r>
        <w:t xml:space="preserve"> </w:t>
      </w:r>
      <w:r w:rsidR="007A059D">
        <w:t>"&gt;"</w:t>
      </w:r>
    </w:p>
    <w:p w:rsidR="00304B74" w:rsidRDefault="007A059D" w:rsidP="007A059D">
      <w:pPr>
        <w:bidi w:val="0"/>
        <w:jc w:val="both"/>
      </w:pPr>
      <w:proofErr w:type="spellStart"/>
      <w:r>
        <w:t>alu_command</w:t>
      </w:r>
      <w:proofErr w:type="spellEnd"/>
      <w:r>
        <w:t xml:space="preserve"> </w:t>
      </w:r>
      <w:r>
        <w:sym w:font="Wingdings" w:char="F0E0"/>
      </w:r>
      <w:r>
        <w:t xml:space="preserve"> "&lt;"</w:t>
      </w:r>
      <w:r w:rsidR="00304B74">
        <w:t xml:space="preserve"> ID </w:t>
      </w:r>
      <w:r>
        <w:t xml:space="preserve">":" </w:t>
      </w:r>
      <w:r w:rsidR="00304B74">
        <w:t xml:space="preserve">NUMBER </w:t>
      </w:r>
      <w:r>
        <w:t>":"</w:t>
      </w:r>
      <w:r w:rsidR="00304B74">
        <w:t xml:space="preserve"> </w:t>
      </w:r>
      <w:proofErr w:type="spellStart"/>
      <w:r w:rsidR="00304B74">
        <w:t>alu_o_op</w:t>
      </w:r>
      <w:proofErr w:type="spellEnd"/>
      <w:r w:rsidR="00304B74">
        <w:t xml:space="preserve"> ID </w:t>
      </w:r>
      <w:r>
        <w:t>"&gt;"</w:t>
      </w:r>
    </w:p>
    <w:p w:rsidR="00304B74" w:rsidRDefault="007A059D" w:rsidP="007A059D">
      <w:pPr>
        <w:bidi w:val="0"/>
        <w:jc w:val="both"/>
      </w:pPr>
      <w:proofErr w:type="spellStart"/>
      <w:r>
        <w:t>alu_command</w:t>
      </w:r>
      <w:proofErr w:type="spellEnd"/>
      <w:r>
        <w:t xml:space="preserve"> </w:t>
      </w:r>
      <w:r>
        <w:sym w:font="Wingdings" w:char="F0E0"/>
      </w:r>
      <w:r>
        <w:t xml:space="preserve"> "&lt;"</w:t>
      </w:r>
      <w:r w:rsidR="00304B74">
        <w:t xml:space="preserve"> ID </w:t>
      </w:r>
      <w:r>
        <w:t>":"</w:t>
      </w:r>
      <w:r w:rsidR="00304B74">
        <w:t xml:space="preserve"> NUMBER </w:t>
      </w:r>
      <w:r>
        <w:t>":"</w:t>
      </w:r>
      <w:r w:rsidR="00304B74">
        <w:t xml:space="preserve"> ID </w:t>
      </w:r>
      <w:proofErr w:type="spellStart"/>
      <w:r w:rsidR="00304B74">
        <w:t>alu_shift_side</w:t>
      </w:r>
      <w:proofErr w:type="spellEnd"/>
      <w:r w:rsidR="00304B74">
        <w:t xml:space="preserve"> </w:t>
      </w:r>
      <w:proofErr w:type="spellStart"/>
      <w:r w:rsidR="00304B74">
        <w:t>alu_shift_filler</w:t>
      </w:r>
      <w:proofErr w:type="spellEnd"/>
      <w:r w:rsidR="00304B74">
        <w:t xml:space="preserve"> NUMBER </w:t>
      </w:r>
      <w:r>
        <w:t>"&gt;"</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roofErr w:type="gramStart"/>
      <w:r>
        <w:t>!=</w:t>
      </w:r>
      <w:proofErr w:type="gramEnd"/>
      <w:r>
        <w:t>"</w:t>
      </w:r>
    </w:p>
    <w:p w:rsidR="007A059D" w:rsidRDefault="007A059D" w:rsidP="007A059D">
      <w:pPr>
        <w:bidi w:val="0"/>
        <w:jc w:val="both"/>
      </w:pPr>
      <w:proofErr w:type="spellStart"/>
      <w:r>
        <w:t>alu_b_op</w:t>
      </w:r>
      <w:proofErr w:type="spellEnd"/>
      <w:r>
        <w:t xml:space="preserve"> </w:t>
      </w:r>
      <w:r>
        <w:sym w:font="Wingdings" w:char="F0E0"/>
      </w:r>
      <w:r>
        <w:t xml:space="preserve"> "&gt;"</w:t>
      </w:r>
    </w:p>
    <w:p w:rsidR="007A059D" w:rsidRDefault="007A059D" w:rsidP="007A059D">
      <w:pPr>
        <w:bidi w:val="0"/>
        <w:jc w:val="both"/>
      </w:pPr>
      <w:proofErr w:type="spellStart"/>
      <w:r>
        <w:t>alu_b_op</w:t>
      </w:r>
      <w:proofErr w:type="spellEnd"/>
      <w:r>
        <w:t xml:space="preserve"> </w:t>
      </w:r>
      <w:r>
        <w:sym w:font="Wingdings" w:char="F0E0"/>
      </w:r>
      <w:r>
        <w:t xml:space="preserve"> "&lt;"</w:t>
      </w:r>
    </w:p>
    <w:p w:rsidR="007A059D" w:rsidRDefault="007A059D" w:rsidP="007A059D">
      <w:pPr>
        <w:bidi w:val="0"/>
        <w:jc w:val="both"/>
      </w:pPr>
      <w:proofErr w:type="spellStart"/>
      <w:r>
        <w:t>alu_b_op</w:t>
      </w:r>
      <w:proofErr w:type="spellEnd"/>
      <w:r>
        <w:t xml:space="preserve"> </w:t>
      </w:r>
      <w:r>
        <w:sym w:font="Wingdings" w:char="F0E0"/>
      </w:r>
      <w:r>
        <w:t xml:space="preserve"> "&gt;="</w:t>
      </w:r>
    </w:p>
    <w:p w:rsidR="007A059D" w:rsidRDefault="007A059D" w:rsidP="007A059D">
      <w:pPr>
        <w:bidi w:val="0"/>
        <w:jc w:val="both"/>
      </w:pPr>
      <w:proofErr w:type="spellStart"/>
      <w:r>
        <w:t>alu_b_op</w:t>
      </w:r>
      <w:proofErr w:type="spellEnd"/>
      <w:r>
        <w:t xml:space="preserve"> </w:t>
      </w:r>
      <w:r>
        <w:sym w:font="Wingdings" w:char="F0E0"/>
      </w:r>
      <w:r>
        <w:t xml:space="preserve"> "&lt;="</w:t>
      </w:r>
    </w:p>
    <w:p w:rsidR="007A059D" w:rsidRDefault="007A059D" w:rsidP="007A059D">
      <w:pPr>
        <w:bidi w:val="0"/>
        <w:jc w:val="both"/>
      </w:pPr>
      <w:proofErr w:type="spellStart"/>
      <w:r>
        <w:t>alu_b_op</w:t>
      </w:r>
      <w:proofErr w:type="spellEnd"/>
      <w:r>
        <w:t xml:space="preserve"> </w:t>
      </w:r>
      <w:r>
        <w:sym w:font="Wingdings" w:char="F0E0"/>
      </w:r>
      <w:r>
        <w:t xml:space="preserve"> "&amp;"</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t>alu_b_op</w:t>
      </w:r>
      <w:proofErr w:type="spellEnd"/>
      <w:r>
        <w:t xml:space="preserve"> </w:t>
      </w:r>
      <w:r>
        <w:sym w:font="Wingdings" w:char="F0E0"/>
      </w:r>
      <w:r>
        <w:t xml:space="preserve"> "%"</w:t>
      </w:r>
    </w:p>
    <w:p w:rsidR="007A059D" w:rsidRDefault="007A059D" w:rsidP="007A059D">
      <w:pPr>
        <w:bidi w:val="0"/>
        <w:jc w:val="both"/>
      </w:pPr>
      <w:proofErr w:type="spellStart"/>
      <w:r w:rsidRPr="007A059D">
        <w:t>alu_o_op</w:t>
      </w:r>
      <w:proofErr w:type="spellEnd"/>
      <w:r w:rsidRPr="007A059D">
        <w:t xml:space="preserve"> </w:t>
      </w:r>
      <w:r>
        <w:sym w:font="Wingdings" w:char="F0E0"/>
      </w:r>
      <w:r w:rsidR="007A6E3F">
        <w:t xml:space="preserve"> </w:t>
      </w:r>
      <w:r>
        <w:t>"~"</w:t>
      </w:r>
    </w:p>
    <w:p w:rsidR="007A059D" w:rsidRDefault="007A059D" w:rsidP="007A059D">
      <w:pPr>
        <w:bidi w:val="0"/>
        <w:jc w:val="both"/>
      </w:pPr>
      <w:proofErr w:type="spellStart"/>
      <w:r>
        <w:t>alu_shift_side</w:t>
      </w:r>
      <w:proofErr w:type="spellEnd"/>
      <w:r>
        <w:t xml:space="preserve"> </w:t>
      </w:r>
      <w:r>
        <w:sym w:font="Wingdings" w:char="F0E0"/>
      </w:r>
      <w:r>
        <w:t xml:space="preserve"> "&lt;&lt;"</w:t>
      </w:r>
    </w:p>
    <w:p w:rsidR="007A059D" w:rsidRDefault="007A059D" w:rsidP="007A059D">
      <w:pPr>
        <w:bidi w:val="0"/>
        <w:jc w:val="both"/>
      </w:pPr>
      <w:proofErr w:type="spellStart"/>
      <w:r>
        <w:t>alu_shift_side</w:t>
      </w:r>
      <w:proofErr w:type="spellEnd"/>
      <w:r>
        <w:t xml:space="preserve"> </w:t>
      </w:r>
      <w:r>
        <w:sym w:font="Wingdings" w:char="F0E0"/>
      </w:r>
      <w:r>
        <w:t xml:space="preserve"> "&gt;&gt;"</w:t>
      </w:r>
    </w:p>
    <w:p w:rsidR="007A059D" w:rsidRDefault="007A059D" w:rsidP="007A059D">
      <w:pPr>
        <w:bidi w:val="0"/>
        <w:jc w:val="both"/>
      </w:pPr>
      <w:proofErr w:type="spellStart"/>
      <w:r>
        <w:t>alu_shift_filler</w:t>
      </w:r>
      <w:proofErr w:type="spellEnd"/>
      <w:r>
        <w:t xml:space="preserve"> </w:t>
      </w:r>
      <w:r>
        <w:sym w:font="Wingdings" w:char="F0E0"/>
      </w:r>
      <w:r>
        <w:t xml:space="preserve"> (0)</w:t>
      </w:r>
    </w:p>
    <w:p w:rsidR="007A059D" w:rsidRDefault="007A059D" w:rsidP="007A059D">
      <w:pPr>
        <w:bidi w:val="0"/>
        <w:jc w:val="both"/>
      </w:pPr>
      <w:proofErr w:type="spellStart"/>
      <w:r>
        <w:t>alu_shift_filler</w:t>
      </w:r>
      <w:proofErr w:type="spellEnd"/>
      <w:r>
        <w:t xml:space="preserve"> </w:t>
      </w:r>
      <w:r>
        <w:sym w:font="Wingdings" w:char="F0E0"/>
      </w:r>
      <w:r>
        <w:t xml:space="preserve"> (1)</w:t>
      </w:r>
    </w:p>
    <w:p w:rsidR="007A059D" w:rsidRDefault="007A059D" w:rsidP="007A059D">
      <w:pPr>
        <w:bidi w:val="0"/>
        <w:jc w:val="both"/>
      </w:pPr>
      <w:proofErr w:type="gramStart"/>
      <w:r>
        <w:t>range</w:t>
      </w:r>
      <w:proofErr w:type="gramEnd"/>
      <w:r>
        <w:t xml:space="preserve"> </w:t>
      </w:r>
      <w:r>
        <w:sym w:font="Wingdings" w:char="F0E0"/>
      </w:r>
      <w:r>
        <w:t xml:space="preserve"> "[" NUMBER "-" NUMBER "]"</w:t>
      </w:r>
    </w:p>
    <w:p w:rsidR="007A059D" w:rsidRDefault="007A059D" w:rsidP="007A059D">
      <w:pPr>
        <w:bidi w:val="0"/>
        <w:jc w:val="both"/>
      </w:pPr>
      <w:proofErr w:type="gramStart"/>
      <w:r>
        <w:t>range</w:t>
      </w:r>
      <w:proofErr w:type="gramEnd"/>
      <w:r>
        <w:t xml:space="preserve"> </w:t>
      </w:r>
      <w:r>
        <w:sym w:font="Wingdings" w:char="F0E0"/>
      </w:r>
      <w:r>
        <w:t xml:space="preserve"> "[" NUMBER "]"</w:t>
      </w:r>
    </w:p>
    <w:p w:rsidR="007A059D" w:rsidRDefault="007A059D" w:rsidP="00F41DA9">
      <w:pPr>
        <w:bidi w:val="0"/>
        <w:jc w:val="both"/>
      </w:pPr>
      <w:proofErr w:type="gramStart"/>
      <w:r>
        <w:t>range</w:t>
      </w:r>
      <w:proofErr w:type="gramEnd"/>
      <w:r>
        <w:t xml:space="preserve"> </w:t>
      </w:r>
      <w:r>
        <w:sym w:font="Wingdings" w:char="F0E0"/>
      </w:r>
      <w:r>
        <w:t xml:space="preserve"> </w:t>
      </w:r>
      <w:r w:rsidR="00F41DA9">
        <w:t>epsilon</w:t>
      </w:r>
    </w:p>
    <w:p w:rsidR="008E6BA9" w:rsidRDefault="008E6BA9" w:rsidP="008E6BA9">
      <w:pPr>
        <w:pStyle w:val="Heading3"/>
        <w:bidi w:val="0"/>
      </w:pPr>
      <w:bookmarkStart w:id="229" w:name="_Assembler_3"/>
      <w:bookmarkStart w:id="230" w:name="_Toc369361685"/>
      <w:bookmarkEnd w:id="229"/>
      <w:r>
        <w:lastRenderedPageBreak/>
        <w:t>Assembler</w:t>
      </w:r>
      <w:bookmarkEnd w:id="230"/>
    </w:p>
    <w:p w:rsidR="00523FFE" w:rsidRDefault="00523FFE" w:rsidP="00523FFE">
      <w:pPr>
        <w:bidi w:val="0"/>
        <w:jc w:val="both"/>
      </w:pPr>
      <w:r>
        <w:t xml:space="preserve">The </w:t>
      </w:r>
      <w:hyperlink w:anchor="_Assembler" w:history="1">
        <w:r w:rsidRPr="00523FFE">
          <w:rPr>
            <w:rStyle w:val="Hyperlink"/>
          </w:rPr>
          <w:t>assembler</w:t>
        </w:r>
      </w:hyperlink>
      <w:r>
        <w:t xml:space="preserve"> is used to translate assembly programs into </w:t>
      </w:r>
      <w:hyperlink w:anchor="_Pseudo-Binary" w:history="1">
        <w:r w:rsidRPr="00523FFE">
          <w:rPr>
            <w:rStyle w:val="Hyperlink"/>
          </w:rPr>
          <w:t>pseudo-binary</w:t>
        </w:r>
      </w:hyperlink>
      <w:r>
        <w:t xml:space="preserve"> </w:t>
      </w:r>
      <w:hyperlink w:anchor="_Executable_File" w:history="1">
        <w:r w:rsidRPr="00523FFE">
          <w:rPr>
            <w:rStyle w:val="Hyperlink"/>
          </w:rPr>
          <w:t>executables</w:t>
        </w:r>
      </w:hyperlink>
      <w:r>
        <w:t>. During parsing, the assembler generates a map of labels to their addresses, and translates the commands into pseudo-binary. If a command uses a label, that command</w:t>
      </w:r>
      <w:r w:rsidR="00090052">
        <w:t xml:space="preserve">'s is saved as a pseudo-binary </w:t>
      </w:r>
      <w:proofErr w:type="spellStart"/>
      <w:r w:rsidR="00090052">
        <w:t>OpC</w:t>
      </w:r>
      <w:r>
        <w:t>ode</w:t>
      </w:r>
      <w:proofErr w:type="spellEnd"/>
      <w:r>
        <w:t xml:space="preserve"> with a special label identifier. Once the whole program has been parsed, all label identifiers are translated into their pseudo-binary addresses.</w:t>
      </w:r>
      <w:r w:rsidR="001A6A01">
        <w:t xml:space="preserve"> Parts of the assembler are auto-generated by the </w:t>
      </w:r>
      <w:hyperlink w:anchor="_Instruction_Set_Compiler" w:history="1">
        <w:r w:rsidR="001A6A01" w:rsidRPr="001A6A01">
          <w:rPr>
            <w:rStyle w:val="Hyperlink"/>
          </w:rPr>
          <w:t>instruction set compiler</w:t>
        </w:r>
      </w:hyperlink>
      <w:r w:rsidR="001A6A01">
        <w:t>.</w:t>
      </w:r>
    </w:p>
    <w:p w:rsidR="001A6A01" w:rsidRDefault="001A6A01" w:rsidP="001A6A01">
      <w:pPr>
        <w:pStyle w:val="Heading4"/>
        <w:bidi w:val="0"/>
      </w:pPr>
      <w:r>
        <w:t>Symbols</w:t>
      </w:r>
    </w:p>
    <w:p w:rsidR="001A6A01" w:rsidRDefault="001A6A01" w:rsidP="001A6A01">
      <w:pPr>
        <w:bidi w:val="0"/>
        <w:jc w:val="both"/>
      </w:pPr>
      <w:r>
        <w:t>While parsing, the template is divided into symbols (tokens). Each symbol has a definition. Some symbols have values.</w:t>
      </w:r>
    </w:p>
    <w:p w:rsidR="001A6A01" w:rsidRDefault="001A6A01" w:rsidP="001A6A01">
      <w:pPr>
        <w:pStyle w:val="Heading5"/>
        <w:bidi w:val="0"/>
      </w:pPr>
      <w:r w:rsidRPr="00310177">
        <w:t>Keywords</w:t>
      </w:r>
    </w:p>
    <w:p w:rsidR="001A6A01" w:rsidRDefault="001A6A01" w:rsidP="001A6A01">
      <w:pPr>
        <w:pStyle w:val="ListParagraph"/>
        <w:numPr>
          <w:ilvl w:val="0"/>
          <w:numId w:val="33"/>
        </w:numPr>
        <w:bidi w:val="0"/>
        <w:jc w:val="both"/>
      </w:pPr>
      <w:r>
        <w:t>ORG: "ORG"</w:t>
      </w:r>
    </w:p>
    <w:p w:rsidR="001A6A01" w:rsidRDefault="001A6A01" w:rsidP="001A6A01">
      <w:pPr>
        <w:pStyle w:val="ListParagraph"/>
        <w:numPr>
          <w:ilvl w:val="0"/>
          <w:numId w:val="33"/>
        </w:numPr>
        <w:bidi w:val="0"/>
        <w:jc w:val="both"/>
      </w:pPr>
      <w:r>
        <w:t>END: "END"</w:t>
      </w:r>
    </w:p>
    <w:p w:rsidR="001A6A01" w:rsidRDefault="001A6A01" w:rsidP="001A6A01">
      <w:pPr>
        <w:pStyle w:val="ListParagraph"/>
        <w:numPr>
          <w:ilvl w:val="0"/>
          <w:numId w:val="33"/>
        </w:numPr>
        <w:bidi w:val="0"/>
        <w:jc w:val="both"/>
      </w:pPr>
      <w:r>
        <w:t>HEX: "HEX"</w:t>
      </w:r>
    </w:p>
    <w:p w:rsidR="001A6A01" w:rsidRDefault="001A6A01" w:rsidP="001A6A01">
      <w:pPr>
        <w:pStyle w:val="ListParagraph"/>
        <w:numPr>
          <w:ilvl w:val="0"/>
          <w:numId w:val="33"/>
        </w:numPr>
        <w:bidi w:val="0"/>
        <w:jc w:val="both"/>
      </w:pPr>
      <w:r>
        <w:t>DEC: "DEC"</w:t>
      </w:r>
    </w:p>
    <w:p w:rsidR="001A6A01" w:rsidRDefault="001A6A01" w:rsidP="001A6A01">
      <w:pPr>
        <w:pStyle w:val="ListParagraph"/>
        <w:numPr>
          <w:ilvl w:val="0"/>
          <w:numId w:val="33"/>
        </w:numPr>
        <w:bidi w:val="0"/>
        <w:jc w:val="both"/>
      </w:pPr>
      <w:r>
        <w:t>BIN: "BIN"</w:t>
      </w:r>
    </w:p>
    <w:p w:rsidR="001A6A01" w:rsidRDefault="001A6A01" w:rsidP="001A6A01">
      <w:pPr>
        <w:pStyle w:val="Heading5"/>
        <w:bidi w:val="0"/>
      </w:pPr>
      <w:r w:rsidRPr="00742924">
        <w:t>Punctuation Marks</w:t>
      </w:r>
    </w:p>
    <w:p w:rsidR="001A6A01" w:rsidRDefault="001A6A01" w:rsidP="001A6A01">
      <w:pPr>
        <w:pStyle w:val="ListParagraph"/>
        <w:numPr>
          <w:ilvl w:val="0"/>
          <w:numId w:val="34"/>
        </w:numPr>
        <w:bidi w:val="0"/>
        <w:jc w:val="both"/>
      </w:pPr>
      <w:r>
        <w:t>COMMA: ','</w:t>
      </w:r>
    </w:p>
    <w:p w:rsidR="001A6A01" w:rsidRDefault="001A6A01" w:rsidP="001A6A01">
      <w:pPr>
        <w:pStyle w:val="ListParagraph"/>
        <w:numPr>
          <w:ilvl w:val="0"/>
          <w:numId w:val="34"/>
        </w:numPr>
        <w:bidi w:val="0"/>
        <w:jc w:val="both"/>
      </w:pPr>
      <w:r>
        <w:t>NEGATIVE: '-'</w:t>
      </w:r>
    </w:p>
    <w:p w:rsidR="001A6A01" w:rsidRDefault="001A6A01" w:rsidP="001A6A01">
      <w:pPr>
        <w:pStyle w:val="ListParagraph"/>
        <w:numPr>
          <w:ilvl w:val="0"/>
          <w:numId w:val="34"/>
        </w:numPr>
        <w:bidi w:val="0"/>
        <w:jc w:val="both"/>
      </w:pPr>
      <w:r>
        <w:t>NEWLINE: '\n', '\r' or "\r\n"</w:t>
      </w:r>
    </w:p>
    <w:p w:rsidR="001A6A01" w:rsidRDefault="001A6A01" w:rsidP="001A6A01">
      <w:pPr>
        <w:pStyle w:val="Heading5"/>
        <w:bidi w:val="0"/>
      </w:pPr>
      <w:r w:rsidRPr="00742924">
        <w:t>Identifiers</w:t>
      </w:r>
    </w:p>
    <w:p w:rsidR="001A6A01" w:rsidRDefault="001A6A01" w:rsidP="001A6A01">
      <w:pPr>
        <w:bidi w:val="0"/>
        <w:jc w:val="both"/>
      </w:pPr>
      <w:r>
        <w:t>Identifiers have values.</w:t>
      </w:r>
    </w:p>
    <w:p w:rsidR="001A6A01" w:rsidRDefault="001A6A01" w:rsidP="001A6A01">
      <w:pPr>
        <w:pStyle w:val="ListParagraph"/>
        <w:numPr>
          <w:ilvl w:val="0"/>
          <w:numId w:val="30"/>
        </w:numPr>
        <w:bidi w:val="0"/>
        <w:jc w:val="both"/>
      </w:pPr>
      <w:r>
        <w:t xml:space="preserve">ID: A letter or underscore followed by any number of letters, digits and/or underscores. </w:t>
      </w:r>
    </w:p>
    <w:p w:rsidR="001A6A01" w:rsidRDefault="001A6A01" w:rsidP="001A6A01">
      <w:pPr>
        <w:pStyle w:val="ListParagraph"/>
        <w:numPr>
          <w:ilvl w:val="0"/>
          <w:numId w:val="34"/>
        </w:numPr>
        <w:bidi w:val="0"/>
        <w:jc w:val="both"/>
      </w:pPr>
      <w:r>
        <w:t>NUMBER: There are three definitions for a number</w:t>
      </w:r>
    </w:p>
    <w:p w:rsidR="001A6A01" w:rsidRDefault="001A6A01" w:rsidP="001A6A01">
      <w:pPr>
        <w:pStyle w:val="ListParagraph"/>
        <w:numPr>
          <w:ilvl w:val="1"/>
          <w:numId w:val="34"/>
        </w:numPr>
        <w:bidi w:val="0"/>
        <w:jc w:val="both"/>
      </w:pPr>
      <w:r>
        <w:t>Decimal: A set of at least one digit, followed by any number of digits.</w:t>
      </w:r>
    </w:p>
    <w:p w:rsidR="001A6A01" w:rsidRDefault="00F41DA9" w:rsidP="001A6A01">
      <w:pPr>
        <w:pStyle w:val="ListParagraph"/>
        <w:numPr>
          <w:ilvl w:val="1"/>
          <w:numId w:val="34"/>
        </w:numPr>
        <w:bidi w:val="0"/>
        <w:jc w:val="both"/>
      </w:pPr>
      <w:r>
        <w:t>Binary: A set of one or more zeroes and ones.</w:t>
      </w:r>
    </w:p>
    <w:p w:rsidR="00F41DA9" w:rsidRDefault="00F41DA9" w:rsidP="00F41DA9">
      <w:pPr>
        <w:pStyle w:val="ListParagraph"/>
        <w:numPr>
          <w:ilvl w:val="1"/>
          <w:numId w:val="34"/>
        </w:numPr>
        <w:bidi w:val="0"/>
        <w:jc w:val="both"/>
      </w:pPr>
      <w:r>
        <w:t>Hexadecimal: A zero followed by one or more digits and/or uppercase letters in the range of 'A' to 'F'.</w:t>
      </w:r>
    </w:p>
    <w:p w:rsidR="001A6A01" w:rsidRDefault="001A6A01" w:rsidP="001A6A01">
      <w:pPr>
        <w:pStyle w:val="Heading5"/>
        <w:bidi w:val="0"/>
      </w:pPr>
      <w:r w:rsidRPr="00742924">
        <w:t>System Tokens</w:t>
      </w:r>
    </w:p>
    <w:p w:rsidR="001A6A01" w:rsidRDefault="001A6A01" w:rsidP="001A6A01">
      <w:pPr>
        <w:pStyle w:val="ListParagraph"/>
        <w:numPr>
          <w:ilvl w:val="0"/>
          <w:numId w:val="31"/>
        </w:numPr>
        <w:bidi w:val="0"/>
        <w:jc w:val="both"/>
      </w:pPr>
      <w:r>
        <w:t>EOF: The end of the file was reached.</w:t>
      </w:r>
    </w:p>
    <w:p w:rsidR="001A6A01" w:rsidRDefault="001A6A01" w:rsidP="001A6A01">
      <w:pPr>
        <w:pStyle w:val="ListParagraph"/>
        <w:numPr>
          <w:ilvl w:val="0"/>
          <w:numId w:val="34"/>
        </w:numPr>
        <w:bidi w:val="0"/>
        <w:jc w:val="both"/>
      </w:pPr>
      <w:proofErr w:type="gramStart"/>
      <w:r>
        <w:t>error</w:t>
      </w:r>
      <w:proofErr w:type="gramEnd"/>
      <w:r>
        <w:t>: A token did</w:t>
      </w:r>
      <w:r w:rsidR="00A06881">
        <w:t xml:space="preserve"> not</w:t>
      </w:r>
      <w:r>
        <w:t xml:space="preserve"> match any of the known tokens.</w:t>
      </w:r>
    </w:p>
    <w:p w:rsidR="00F41DA9" w:rsidRDefault="00F41DA9">
      <w:pPr>
        <w:bidi w:val="0"/>
        <w:rPr>
          <w:rFonts w:asciiTheme="majorHAnsi" w:eastAsiaTheme="majorEastAsia" w:hAnsiTheme="majorHAnsi" w:cstheme="majorBidi"/>
          <w:b/>
          <w:bCs/>
          <w:i/>
          <w:iCs/>
          <w:color w:val="4F81BD" w:themeColor="accent1"/>
        </w:rPr>
      </w:pPr>
      <w:r>
        <w:br w:type="page"/>
      </w:r>
    </w:p>
    <w:p w:rsidR="00F41DA9" w:rsidRDefault="00F41DA9" w:rsidP="00F41DA9">
      <w:pPr>
        <w:pStyle w:val="Heading4"/>
        <w:bidi w:val="0"/>
      </w:pPr>
      <w:r>
        <w:lastRenderedPageBreak/>
        <w:t>Constant Grammar</w:t>
      </w:r>
    </w:p>
    <w:p w:rsidR="00F41DA9" w:rsidRDefault="00F41DA9" w:rsidP="00F41DA9">
      <w:pPr>
        <w:bidi w:val="0"/>
        <w:jc w:val="both"/>
      </w:pPr>
      <w:r>
        <w:t xml:space="preserve">Constant grammar remains the same for any given </w:t>
      </w:r>
      <w:hyperlink w:anchor="_Instruction_Set" w:history="1">
        <w:r w:rsidRPr="002466C9">
          <w:rPr>
            <w:rStyle w:val="Hyperlink"/>
          </w:rPr>
          <w:t>instruction set</w:t>
        </w:r>
      </w:hyperlink>
      <w:r>
        <w:t>.</w:t>
      </w:r>
    </w:p>
    <w:p w:rsidR="00F41DA9" w:rsidRPr="00160E44" w:rsidRDefault="00F41DA9" w:rsidP="00F41DA9">
      <w:pPr>
        <w:bidi w:val="0"/>
        <w:jc w:val="both"/>
      </w:pPr>
      <w:proofErr w:type="gramStart"/>
      <w:r>
        <w:t>epsilon</w:t>
      </w:r>
      <w:proofErr w:type="gramEnd"/>
      <w:r>
        <w:t xml:space="preserve"> </w:t>
      </w:r>
      <w:r>
        <w:sym w:font="Wingdings" w:char="F0E0"/>
      </w:r>
      <w:r>
        <w:t xml:space="preserve"> ε</w:t>
      </w:r>
    </w:p>
    <w:p w:rsidR="00F41DA9" w:rsidRDefault="002466C9" w:rsidP="002466C9">
      <w:pPr>
        <w:bidi w:val="0"/>
        <w:jc w:val="both"/>
      </w:pPr>
      <w:proofErr w:type="gramStart"/>
      <w:r>
        <w:t>program</w:t>
      </w:r>
      <w:proofErr w:type="gramEnd"/>
      <w:r>
        <w:t xml:space="preserve"> </w:t>
      </w:r>
      <w:r>
        <w:sym w:font="Wingdings" w:char="F0E0"/>
      </w:r>
      <w:r w:rsidRPr="002466C9">
        <w:t xml:space="preserve"> </w:t>
      </w:r>
      <w:proofErr w:type="spellStart"/>
      <w:r w:rsidRPr="002466C9">
        <w:t>command_list</w:t>
      </w:r>
      <w:proofErr w:type="spellEnd"/>
      <w:r w:rsidRPr="002466C9">
        <w:t xml:space="preserve"> </w:t>
      </w:r>
      <w:r>
        <w:t>"</w:t>
      </w:r>
      <w:r w:rsidRPr="002466C9">
        <w:t>END</w:t>
      </w:r>
      <w:r>
        <w:t>"</w:t>
      </w:r>
    </w:p>
    <w:p w:rsidR="002466C9" w:rsidRDefault="002466C9" w:rsidP="002466C9">
      <w:pPr>
        <w:bidi w:val="0"/>
        <w:jc w:val="both"/>
      </w:pPr>
      <w:proofErr w:type="spellStart"/>
      <w:r>
        <w:t>command_list</w:t>
      </w:r>
      <w:proofErr w:type="spellEnd"/>
      <w:r>
        <w:t xml:space="preserve"> </w:t>
      </w:r>
      <w:r>
        <w:sym w:font="Wingdings" w:char="F0E0"/>
      </w:r>
      <w:r>
        <w:t xml:space="preserve"> </w:t>
      </w:r>
      <w:proofErr w:type="spellStart"/>
      <w:r>
        <w:t>command_list</w:t>
      </w:r>
      <w:proofErr w:type="spellEnd"/>
      <w:r>
        <w:t xml:space="preserve"> </w:t>
      </w:r>
      <w:proofErr w:type="spellStart"/>
      <w:r>
        <w:t>command_line</w:t>
      </w:r>
      <w:proofErr w:type="spellEnd"/>
    </w:p>
    <w:p w:rsidR="002466C9" w:rsidRDefault="002466C9" w:rsidP="002466C9">
      <w:pPr>
        <w:bidi w:val="0"/>
        <w:jc w:val="both"/>
      </w:pPr>
      <w:proofErr w:type="spellStart"/>
      <w:r>
        <w:t>command_list</w:t>
      </w:r>
      <w:proofErr w:type="spellEnd"/>
      <w:r>
        <w:t xml:space="preserve"> </w:t>
      </w:r>
      <w:r>
        <w:sym w:font="Wingdings" w:char="F0E0"/>
      </w:r>
      <w:r>
        <w:t xml:space="preserve"> </w:t>
      </w:r>
      <w:proofErr w:type="spellStart"/>
      <w:r>
        <w:t>command_line</w:t>
      </w:r>
      <w:proofErr w:type="spellEnd"/>
    </w:p>
    <w:p w:rsidR="002466C9" w:rsidRDefault="002466C9" w:rsidP="002466C9">
      <w:pPr>
        <w:bidi w:val="0"/>
        <w:jc w:val="both"/>
      </w:pPr>
      <w:proofErr w:type="spellStart"/>
      <w:r>
        <w:t>command_line</w:t>
      </w:r>
      <w:proofErr w:type="spellEnd"/>
      <w:r>
        <w:t xml:space="preserve"> </w:t>
      </w:r>
      <w:r>
        <w:sym w:font="Wingdings" w:char="F0E0"/>
      </w:r>
      <w:r>
        <w:t xml:space="preserve"> </w:t>
      </w:r>
      <w:proofErr w:type="spellStart"/>
      <w:r>
        <w:t>tag_declaration</w:t>
      </w:r>
      <w:proofErr w:type="spellEnd"/>
      <w:r>
        <w:t xml:space="preserve"> operation NEWLINE </w:t>
      </w:r>
    </w:p>
    <w:p w:rsidR="002466C9" w:rsidRDefault="002466C9" w:rsidP="002466C9">
      <w:pPr>
        <w:bidi w:val="0"/>
        <w:jc w:val="both"/>
      </w:pPr>
      <w:proofErr w:type="spellStart"/>
      <w:r>
        <w:t>command_line</w:t>
      </w:r>
      <w:proofErr w:type="spellEnd"/>
      <w:r>
        <w:t xml:space="preserve"> </w:t>
      </w:r>
      <w:r>
        <w:sym w:font="Wingdings" w:char="F0E0"/>
      </w:r>
      <w:r>
        <w:t xml:space="preserve"> </w:t>
      </w:r>
      <w:proofErr w:type="spellStart"/>
      <w:r>
        <w:t>tag_declaration</w:t>
      </w:r>
      <w:proofErr w:type="spellEnd"/>
      <w:r>
        <w:t xml:space="preserve"> </w:t>
      </w:r>
      <w:proofErr w:type="spellStart"/>
      <w:r>
        <w:t>var_declaration</w:t>
      </w:r>
      <w:proofErr w:type="spellEnd"/>
      <w:r>
        <w:t xml:space="preserve"> NEWLINE </w:t>
      </w:r>
    </w:p>
    <w:p w:rsidR="002466C9" w:rsidRDefault="002466C9" w:rsidP="002466C9">
      <w:pPr>
        <w:bidi w:val="0"/>
        <w:jc w:val="both"/>
      </w:pPr>
      <w:proofErr w:type="spellStart"/>
      <w:r>
        <w:t>command_line</w:t>
      </w:r>
      <w:proofErr w:type="spellEnd"/>
      <w:r>
        <w:t xml:space="preserve"> </w:t>
      </w:r>
      <w:r>
        <w:sym w:font="Wingdings" w:char="F0E0"/>
      </w:r>
      <w:r>
        <w:t xml:space="preserve"> </w:t>
      </w:r>
      <w:proofErr w:type="spellStart"/>
      <w:r>
        <w:t>var_declaration</w:t>
      </w:r>
      <w:proofErr w:type="spellEnd"/>
      <w:r>
        <w:t xml:space="preserve"> NEWLINE </w:t>
      </w:r>
    </w:p>
    <w:p w:rsidR="002466C9" w:rsidRDefault="002466C9" w:rsidP="002466C9">
      <w:pPr>
        <w:bidi w:val="0"/>
        <w:jc w:val="both"/>
      </w:pPr>
      <w:proofErr w:type="spellStart"/>
      <w:proofErr w:type="gramStart"/>
      <w:r>
        <w:t>command_line</w:t>
      </w:r>
      <w:proofErr w:type="spellEnd"/>
      <w:proofErr w:type="gramEnd"/>
      <w:r>
        <w:t xml:space="preserve"> </w:t>
      </w:r>
      <w:r>
        <w:sym w:font="Wingdings" w:char="F0E0"/>
      </w:r>
      <w:r>
        <w:t xml:space="preserve"> operation NEWLINE </w:t>
      </w:r>
    </w:p>
    <w:p w:rsidR="002466C9" w:rsidRDefault="002466C9" w:rsidP="002466C9">
      <w:pPr>
        <w:bidi w:val="0"/>
        <w:jc w:val="both"/>
      </w:pPr>
      <w:proofErr w:type="spellStart"/>
      <w:r>
        <w:t>command_line</w:t>
      </w:r>
      <w:proofErr w:type="spellEnd"/>
      <w:r>
        <w:t xml:space="preserve"> </w:t>
      </w:r>
      <w:r>
        <w:sym w:font="Wingdings" w:char="F0E0"/>
      </w:r>
      <w:r>
        <w:t xml:space="preserve"> "ORG" NUMBER NEWLINE </w:t>
      </w:r>
    </w:p>
    <w:p w:rsidR="002466C9" w:rsidRDefault="002466C9" w:rsidP="002466C9">
      <w:pPr>
        <w:bidi w:val="0"/>
        <w:jc w:val="both"/>
      </w:pPr>
      <w:proofErr w:type="spellStart"/>
      <w:proofErr w:type="gramStart"/>
      <w:r>
        <w:t>command_line</w:t>
      </w:r>
      <w:proofErr w:type="spellEnd"/>
      <w:proofErr w:type="gramEnd"/>
      <w:r>
        <w:t xml:space="preserve"> </w:t>
      </w:r>
      <w:r>
        <w:sym w:font="Wingdings" w:char="F0E0"/>
      </w:r>
      <w:r>
        <w:t xml:space="preserve"> NEWLINE</w:t>
      </w:r>
    </w:p>
    <w:p w:rsidR="002466C9" w:rsidRDefault="002466C9" w:rsidP="002466C9">
      <w:pPr>
        <w:bidi w:val="0"/>
        <w:jc w:val="both"/>
      </w:pPr>
      <w:proofErr w:type="spellStart"/>
      <w:proofErr w:type="gramStart"/>
      <w:r>
        <w:t>tag_declaration</w:t>
      </w:r>
      <w:proofErr w:type="spellEnd"/>
      <w:proofErr w:type="gramEnd"/>
      <w:r>
        <w:t xml:space="preserve"> </w:t>
      </w:r>
      <w:r>
        <w:sym w:font="Wingdings" w:char="F0E0"/>
      </w:r>
      <w:r>
        <w:t xml:space="preserve"> ID</w:t>
      </w:r>
      <w:r w:rsidRPr="002466C9">
        <w:t xml:space="preserve"> </w:t>
      </w:r>
      <w:r>
        <w:t>","</w:t>
      </w:r>
    </w:p>
    <w:p w:rsidR="002466C9" w:rsidRDefault="002466C9" w:rsidP="002466C9">
      <w:pPr>
        <w:bidi w:val="0"/>
        <w:jc w:val="both"/>
      </w:pPr>
      <w:proofErr w:type="spellStart"/>
      <w:proofErr w:type="gramStart"/>
      <w:r>
        <w:t>var_declaration</w:t>
      </w:r>
      <w:proofErr w:type="spellEnd"/>
      <w:proofErr w:type="gramEnd"/>
      <w:r>
        <w:t xml:space="preserve"> </w:t>
      </w:r>
      <w:r>
        <w:sym w:font="Wingdings" w:char="F0E0"/>
      </w:r>
      <w:r>
        <w:t xml:space="preserve"> number</w:t>
      </w:r>
    </w:p>
    <w:p w:rsidR="002466C9" w:rsidRDefault="002466C9" w:rsidP="002466C9">
      <w:pPr>
        <w:bidi w:val="0"/>
        <w:jc w:val="both"/>
      </w:pPr>
      <w:proofErr w:type="gramStart"/>
      <w:r>
        <w:t>number</w:t>
      </w:r>
      <w:proofErr w:type="gramEnd"/>
      <w:r>
        <w:t xml:space="preserve"> </w:t>
      </w:r>
      <w:r>
        <w:sym w:font="Wingdings" w:char="F0E0"/>
      </w:r>
      <w:r>
        <w:t xml:space="preserve"> "HEX" NUMBER</w:t>
      </w:r>
    </w:p>
    <w:p w:rsidR="002466C9" w:rsidRDefault="002466C9" w:rsidP="002466C9">
      <w:pPr>
        <w:bidi w:val="0"/>
        <w:jc w:val="both"/>
      </w:pPr>
      <w:proofErr w:type="gramStart"/>
      <w:r>
        <w:t>number</w:t>
      </w:r>
      <w:proofErr w:type="gramEnd"/>
      <w:r>
        <w:t xml:space="preserve"> </w:t>
      </w:r>
      <w:r>
        <w:sym w:font="Wingdings" w:char="F0E0"/>
      </w:r>
      <w:r>
        <w:t xml:space="preserve"> "HEX" "-" NUMBER</w:t>
      </w:r>
    </w:p>
    <w:p w:rsidR="002466C9" w:rsidRDefault="002466C9" w:rsidP="002466C9">
      <w:pPr>
        <w:bidi w:val="0"/>
        <w:jc w:val="both"/>
      </w:pPr>
      <w:proofErr w:type="gramStart"/>
      <w:r>
        <w:t>number</w:t>
      </w:r>
      <w:proofErr w:type="gramEnd"/>
      <w:r>
        <w:t xml:space="preserve"> </w:t>
      </w:r>
      <w:r>
        <w:sym w:font="Wingdings" w:char="F0E0"/>
      </w:r>
      <w:r>
        <w:t xml:space="preserve"> "DEC" NUMBER</w:t>
      </w:r>
    </w:p>
    <w:p w:rsidR="002466C9" w:rsidRDefault="002466C9" w:rsidP="002466C9">
      <w:pPr>
        <w:bidi w:val="0"/>
        <w:jc w:val="both"/>
      </w:pPr>
      <w:proofErr w:type="gramStart"/>
      <w:r>
        <w:t>number</w:t>
      </w:r>
      <w:proofErr w:type="gramEnd"/>
      <w:r>
        <w:t xml:space="preserve"> </w:t>
      </w:r>
      <w:r>
        <w:sym w:font="Wingdings" w:char="F0E0"/>
      </w:r>
      <w:r>
        <w:t xml:space="preserve"> "DEC" "-" NUMBER</w:t>
      </w:r>
    </w:p>
    <w:p w:rsidR="002466C9" w:rsidRDefault="002466C9" w:rsidP="002466C9">
      <w:pPr>
        <w:bidi w:val="0"/>
        <w:jc w:val="both"/>
      </w:pPr>
      <w:proofErr w:type="gramStart"/>
      <w:r>
        <w:t>number</w:t>
      </w:r>
      <w:proofErr w:type="gramEnd"/>
      <w:r>
        <w:t xml:space="preserve"> </w:t>
      </w:r>
      <w:r>
        <w:sym w:font="Wingdings" w:char="F0E0"/>
      </w:r>
      <w:r>
        <w:t xml:space="preserve"> "BIN" NUMBER</w:t>
      </w:r>
    </w:p>
    <w:p w:rsidR="002466C9" w:rsidRDefault="002466C9" w:rsidP="002466C9">
      <w:pPr>
        <w:pStyle w:val="Heading4"/>
        <w:bidi w:val="0"/>
      </w:pPr>
      <w:r>
        <w:t>Generated Grammar</w:t>
      </w:r>
    </w:p>
    <w:p w:rsidR="002466C9" w:rsidRPr="002466C9" w:rsidRDefault="002466C9" w:rsidP="00F071AA">
      <w:pPr>
        <w:bidi w:val="0"/>
        <w:jc w:val="both"/>
      </w:pPr>
      <w:r>
        <w:t xml:space="preserve">This grammar changes whenever an instruction set is </w:t>
      </w:r>
      <w:hyperlink w:anchor="_Instruction_Set_Generator" w:history="1">
        <w:r w:rsidRPr="002466C9">
          <w:rPr>
            <w:rStyle w:val="Hyperlink"/>
          </w:rPr>
          <w:t>generated</w:t>
        </w:r>
      </w:hyperlink>
      <w:r>
        <w:t>.</w:t>
      </w:r>
      <w:r w:rsidR="00F071AA">
        <w:t xml:space="preserve"> </w:t>
      </w:r>
      <w:r>
        <w:t>For each instruction set, a new list defining legal IDs and their values is generated.</w:t>
      </w:r>
    </w:p>
    <w:p w:rsidR="002466C9" w:rsidRDefault="002466C9" w:rsidP="002466C9">
      <w:pPr>
        <w:bidi w:val="0"/>
        <w:jc w:val="both"/>
      </w:pPr>
      <w:proofErr w:type="spellStart"/>
      <w:proofErr w:type="gramStart"/>
      <w:r>
        <w:t>access_mode</w:t>
      </w:r>
      <w:proofErr w:type="spellEnd"/>
      <w:proofErr w:type="gramEnd"/>
      <w:r>
        <w:t xml:space="preserve"> </w:t>
      </w:r>
      <w:r>
        <w:sym w:font="Wingdings" w:char="F0E0"/>
      </w:r>
      <w:r>
        <w:t xml:space="preserve"> ID</w:t>
      </w:r>
    </w:p>
    <w:p w:rsidR="002466C9" w:rsidRPr="002466C9" w:rsidRDefault="002466C9" w:rsidP="00F071AA">
      <w:pPr>
        <w:bidi w:val="0"/>
        <w:jc w:val="both"/>
      </w:pPr>
      <w:proofErr w:type="spellStart"/>
      <w:proofErr w:type="gramStart"/>
      <w:r>
        <w:t>access_mode</w:t>
      </w:r>
      <w:proofErr w:type="spellEnd"/>
      <w:proofErr w:type="gramEnd"/>
      <w:r>
        <w:t xml:space="preserve"> </w:t>
      </w:r>
      <w:r>
        <w:sym w:font="Wingdings" w:char="F0E0"/>
      </w:r>
      <w:r>
        <w:t xml:space="preserve"> epsilon</w:t>
      </w:r>
    </w:p>
    <w:p w:rsidR="002466C9" w:rsidRDefault="002466C9" w:rsidP="002466C9">
      <w:pPr>
        <w:bidi w:val="0"/>
        <w:jc w:val="both"/>
      </w:pPr>
      <w:proofErr w:type="gramStart"/>
      <w:r>
        <w:t>operation</w:t>
      </w:r>
      <w:proofErr w:type="gramEnd"/>
      <w:r>
        <w:t xml:space="preserve"> </w:t>
      </w:r>
      <w:r>
        <w:sym w:font="Wingdings" w:char="F0E0"/>
      </w:r>
      <w:r>
        <w:t xml:space="preserve"> ID </w:t>
      </w:r>
      <w:proofErr w:type="spellStart"/>
      <w:r>
        <w:t>ID</w:t>
      </w:r>
      <w:proofErr w:type="spellEnd"/>
      <w:r>
        <w:t xml:space="preserve"> </w:t>
      </w:r>
      <w:proofErr w:type="spellStart"/>
      <w:r>
        <w:t>access_mode</w:t>
      </w:r>
      <w:proofErr w:type="spellEnd"/>
    </w:p>
    <w:p w:rsidR="002466C9" w:rsidRDefault="002466C9" w:rsidP="002466C9">
      <w:pPr>
        <w:bidi w:val="0"/>
        <w:jc w:val="both"/>
      </w:pPr>
      <w:proofErr w:type="gramStart"/>
      <w:r>
        <w:t>operation</w:t>
      </w:r>
      <w:proofErr w:type="gramEnd"/>
      <w:r>
        <w:t xml:space="preserve"> </w:t>
      </w:r>
      <w:r>
        <w:sym w:font="Wingdings" w:char="F0E0"/>
      </w:r>
      <w:r>
        <w:t xml:space="preserve"> ID</w:t>
      </w:r>
    </w:p>
    <w:p w:rsidR="0069701E" w:rsidRDefault="0069701E">
      <w:pPr>
        <w:bidi w:val="0"/>
        <w:rPr>
          <w:rFonts w:asciiTheme="majorHAnsi" w:eastAsiaTheme="majorEastAsia" w:hAnsiTheme="majorHAnsi" w:cstheme="majorBidi"/>
          <w:b/>
          <w:bCs/>
          <w:color w:val="365F91" w:themeColor="accent1" w:themeShade="BF"/>
          <w:sz w:val="28"/>
          <w:szCs w:val="28"/>
        </w:rPr>
      </w:pPr>
      <w:r>
        <w:br w:type="page"/>
      </w:r>
    </w:p>
    <w:p w:rsidR="0069701E" w:rsidRDefault="0069701E" w:rsidP="0069701E">
      <w:pPr>
        <w:pStyle w:val="Heading1"/>
        <w:bidi w:val="0"/>
      </w:pPr>
      <w:bookmarkStart w:id="231" w:name="_Toc369361686"/>
      <w:r>
        <w:lastRenderedPageBreak/>
        <w:t>Development</w:t>
      </w:r>
      <w:r w:rsidR="004C5AEB">
        <w:t xml:space="preserve"> Environment</w:t>
      </w:r>
      <w:bookmarkEnd w:id="231"/>
    </w:p>
    <w:p w:rsidR="0069701E" w:rsidRDefault="004C5AEB" w:rsidP="0069701E">
      <w:pPr>
        <w:pStyle w:val="Heading2"/>
        <w:bidi w:val="0"/>
      </w:pPr>
      <w:bookmarkStart w:id="232" w:name="_Toc369361687"/>
      <w:r>
        <w:t xml:space="preserve">Programming </w:t>
      </w:r>
      <w:r w:rsidR="0069701E">
        <w:t>Paradigm</w:t>
      </w:r>
      <w:bookmarkEnd w:id="232"/>
    </w:p>
    <w:p w:rsidR="0069701E" w:rsidRDefault="00AC1E40" w:rsidP="00AC1E40">
      <w:pPr>
        <w:bidi w:val="0"/>
        <w:jc w:val="both"/>
      </w:pPr>
      <w:r>
        <w:t xml:space="preserve">The system is built using </w:t>
      </w:r>
      <w:r w:rsidR="0069701E">
        <w:t>Object-Oriented Programming.</w:t>
      </w:r>
      <w:r>
        <w:t xml:space="preserve"> The system is composed of various classes, each with its own purpose. OOP was chosen for its ability to generate objects with specific behavior. T</w:t>
      </w:r>
      <w:r w:rsidR="00275FF5">
        <w:t xml:space="preserve">he lowest level of implemented classes mimics the behavior of real hardware </w:t>
      </w:r>
      <w:hyperlink w:anchor="_Component" w:history="1">
        <w:r w:rsidR="00275FF5" w:rsidRPr="00275FF5">
          <w:rPr>
            <w:rStyle w:val="Hyperlink"/>
          </w:rPr>
          <w:t>components</w:t>
        </w:r>
      </w:hyperlink>
      <w:r w:rsidR="00275FF5">
        <w:t xml:space="preserve">, and are then used together to construct more complex objects (such as a </w:t>
      </w:r>
      <w:hyperlink w:anchor="_Processor" w:history="1">
        <w:r w:rsidR="00275FF5" w:rsidRPr="00275FF5">
          <w:rPr>
            <w:rStyle w:val="Hyperlink"/>
          </w:rPr>
          <w:t>processor</w:t>
        </w:r>
      </w:hyperlink>
      <w:r w:rsidR="00275FF5">
        <w:t>). The system simulates real connections between the different components within the CPU.</w:t>
      </w:r>
    </w:p>
    <w:p w:rsidR="00275FF5" w:rsidRDefault="00275FF5" w:rsidP="00275FF5">
      <w:pPr>
        <w:bidi w:val="0"/>
        <w:jc w:val="both"/>
      </w:pPr>
      <w:r>
        <w:t xml:space="preserve">The division into different packages allows for changes to be done relatively easily. The GUI, for example, can be completely redesigned and reattached to the system. A simpler system can be generated by disconnecting the </w:t>
      </w:r>
      <w:hyperlink w:anchor="_Instruction_Set_Generator" w:history="1">
        <w:r w:rsidRPr="00275FF5">
          <w:rPr>
            <w:rStyle w:val="Hyperlink"/>
          </w:rPr>
          <w:t>instruction set generator</w:t>
        </w:r>
      </w:hyperlink>
      <w:r w:rsidR="00132063">
        <w:t xml:space="preserve">. In that case, the default </w:t>
      </w:r>
      <w:hyperlink w:anchor="_InstructionsUCode" w:history="1">
        <w:r w:rsidR="00132063" w:rsidRPr="00132063">
          <w:rPr>
            <w:rStyle w:val="Hyperlink"/>
          </w:rPr>
          <w:t>instruction set</w:t>
        </w:r>
      </w:hyperlink>
      <w:r w:rsidR="00132063">
        <w:t xml:space="preserve"> and </w:t>
      </w:r>
      <w:hyperlink w:anchor="_Assembler_1" w:history="1">
        <w:r w:rsidR="00132063" w:rsidRPr="00132063">
          <w:rPr>
            <w:rStyle w:val="Hyperlink"/>
          </w:rPr>
          <w:t>assembler</w:t>
        </w:r>
      </w:hyperlink>
      <w:r w:rsidR="00132063">
        <w:t xml:space="preserve"> will be used.</w:t>
      </w:r>
    </w:p>
    <w:p w:rsidR="00132063" w:rsidRDefault="00132063" w:rsidP="00132063">
      <w:pPr>
        <w:pStyle w:val="Heading2"/>
        <w:bidi w:val="0"/>
      </w:pPr>
      <w:bookmarkStart w:id="233" w:name="_Toc369361688"/>
      <w:r>
        <w:t>Programming Language</w:t>
      </w:r>
      <w:bookmarkEnd w:id="233"/>
    </w:p>
    <w:p w:rsidR="00132063" w:rsidRDefault="00132063" w:rsidP="00247B3F">
      <w:pPr>
        <w:bidi w:val="0"/>
        <w:jc w:val="both"/>
      </w:pPr>
      <w:r>
        <w:t xml:space="preserve">The system was built using the Java programming language for </w:t>
      </w:r>
      <w:r w:rsidR="00247B3F">
        <w:t>two</w:t>
      </w:r>
      <w:r>
        <w:t xml:space="preserve"> main reasons:</w:t>
      </w:r>
    </w:p>
    <w:p w:rsidR="00132063" w:rsidRDefault="00132063" w:rsidP="00132063">
      <w:pPr>
        <w:pStyle w:val="Heading3"/>
        <w:bidi w:val="0"/>
      </w:pPr>
      <w:bookmarkStart w:id="234" w:name="_Toc369361689"/>
      <w:r>
        <w:t>Platform Portability</w:t>
      </w:r>
      <w:bookmarkEnd w:id="234"/>
    </w:p>
    <w:p w:rsidR="00132063" w:rsidRDefault="00132063" w:rsidP="0067411D">
      <w:pPr>
        <w:bidi w:val="0"/>
        <w:jc w:val="both"/>
      </w:pPr>
      <w:r>
        <w:t xml:space="preserve">The system is designed for students. </w:t>
      </w:r>
      <w:r w:rsidR="0067411D">
        <w:t>As such, it may need to run on different platforms and operating systems. Both of the alternatives that were considered, C++ and C#, are much less portable. C++ for the need of a different compilation for each platform and C# for not having a well adapted framework for operation systems other than Windows.</w:t>
      </w:r>
    </w:p>
    <w:p w:rsidR="0067411D" w:rsidRDefault="00247B3F" w:rsidP="0067411D">
      <w:pPr>
        <w:pStyle w:val="Heading3"/>
        <w:bidi w:val="0"/>
      </w:pPr>
      <w:bookmarkStart w:id="235" w:name="_Toc369361690"/>
      <w:r>
        <w:t>Dynamic Class Loading</w:t>
      </w:r>
      <w:bookmarkEnd w:id="235"/>
    </w:p>
    <w:p w:rsidR="0067411D" w:rsidRDefault="0067411D" w:rsidP="00247B3F">
      <w:pPr>
        <w:bidi w:val="0"/>
        <w:jc w:val="both"/>
      </w:pPr>
      <w:r>
        <w:t>C++ operates much closer to the hardware level and has less abstraction levels. While that makes hardware simulation much easier</w:t>
      </w:r>
      <w:r w:rsidR="00247B3F">
        <w:t>, C++ is a fully compiled language, thus forcing the system to restart after every change done to the code. Since one of the core capabilities of the system is the ability to change its behavior during runtime, the inability to reload classes dynamically becomes very problematic.</w:t>
      </w:r>
    </w:p>
    <w:p w:rsidR="00AF765F" w:rsidRDefault="00AF765F" w:rsidP="00AF765F">
      <w:pPr>
        <w:pStyle w:val="Heading2"/>
        <w:bidi w:val="0"/>
      </w:pPr>
      <w:bookmarkStart w:id="236" w:name="_Toc369361691"/>
      <w:r>
        <w:t>System Limitations</w:t>
      </w:r>
      <w:bookmarkEnd w:id="236"/>
    </w:p>
    <w:p w:rsidR="00AF765F" w:rsidRDefault="00AF765F" w:rsidP="00AF765F">
      <w:pPr>
        <w:bidi w:val="0"/>
        <w:jc w:val="both"/>
      </w:pPr>
      <w:r>
        <w:t>The system, like any other, has some limitations. Some of them due to the way the system was designed and built, and some are inherent from the software domain.</w:t>
      </w:r>
    </w:p>
    <w:p w:rsidR="00AF765F" w:rsidRDefault="00AF765F" w:rsidP="00AF765F">
      <w:pPr>
        <w:pStyle w:val="Heading3"/>
        <w:bidi w:val="0"/>
      </w:pPr>
      <w:bookmarkStart w:id="237" w:name="_Toc369361692"/>
      <w:r>
        <w:t>Architectural Restrictions</w:t>
      </w:r>
      <w:bookmarkEnd w:id="237"/>
    </w:p>
    <w:p w:rsidR="00AF765F" w:rsidRDefault="00AF765F" w:rsidP="00AF765F">
      <w:pPr>
        <w:bidi w:val="0"/>
        <w:jc w:val="both"/>
      </w:pPr>
      <w:r>
        <w:t>As currently implemented, the system is restricted by its architecture. There are three main restrictions:</w:t>
      </w:r>
    </w:p>
    <w:p w:rsidR="00AF765F" w:rsidRDefault="00AF765F" w:rsidP="00AF765F">
      <w:pPr>
        <w:pStyle w:val="Heading4"/>
        <w:bidi w:val="0"/>
      </w:pPr>
      <w:r>
        <w:t>Static Architecture</w:t>
      </w:r>
    </w:p>
    <w:p w:rsidR="00AF765F" w:rsidRDefault="00AF765F" w:rsidP="00AF765F">
      <w:pPr>
        <w:bidi w:val="0"/>
        <w:jc w:val="both"/>
      </w:pPr>
      <w:r>
        <w:t xml:space="preserve">While the </w:t>
      </w:r>
      <w:hyperlink w:anchor="_Assembly_Instruction_Set" w:history="1">
        <w:r w:rsidRPr="00102C52">
          <w:rPr>
            <w:rStyle w:val="Hyperlink"/>
          </w:rPr>
          <w:t>instruction set</w:t>
        </w:r>
      </w:hyperlink>
      <w:r>
        <w:t xml:space="preserve"> can be customized, it is still bound by the </w:t>
      </w:r>
      <w:hyperlink w:anchor="_Component" w:history="1">
        <w:r w:rsidRPr="00102C52">
          <w:rPr>
            <w:rStyle w:val="Hyperlink"/>
          </w:rPr>
          <w:t>components</w:t>
        </w:r>
      </w:hyperlink>
      <w:r>
        <w:t xml:space="preserve"> used in the basic </w:t>
      </w:r>
      <w:hyperlink w:anchor="_M._Morris_Mano" w:history="1">
        <w:r w:rsidRPr="00102C52">
          <w:rPr>
            <w:rStyle w:val="Hyperlink"/>
          </w:rPr>
          <w:t>Mano architecture</w:t>
        </w:r>
      </w:hyperlink>
      <w:r>
        <w:t xml:space="preserve"> (with an added temporary register). Adding new components cannot be done easily and requires editing the Java code of the emulator.</w:t>
      </w:r>
    </w:p>
    <w:p w:rsidR="00AF765F" w:rsidRDefault="00AF765F">
      <w:pPr>
        <w:bidi w:val="0"/>
        <w:rPr>
          <w:rFonts w:asciiTheme="majorHAnsi" w:eastAsiaTheme="majorEastAsia" w:hAnsiTheme="majorHAnsi" w:cstheme="majorBidi"/>
          <w:b/>
          <w:bCs/>
          <w:i/>
          <w:iCs/>
          <w:color w:val="4F81BD" w:themeColor="accent1"/>
        </w:rPr>
      </w:pPr>
      <w:r>
        <w:br w:type="page"/>
      </w:r>
    </w:p>
    <w:p w:rsidR="00AF765F" w:rsidRDefault="00AF765F" w:rsidP="00AF765F">
      <w:pPr>
        <w:pStyle w:val="Heading4"/>
        <w:bidi w:val="0"/>
      </w:pPr>
      <w:r>
        <w:lastRenderedPageBreak/>
        <w:t>Available Component Types</w:t>
      </w:r>
    </w:p>
    <w:p w:rsidR="00AF765F" w:rsidRDefault="00AF765F" w:rsidP="00AF765F">
      <w:pPr>
        <w:bidi w:val="0"/>
        <w:jc w:val="both"/>
      </w:pPr>
      <w:r>
        <w:t>Some components were not modeled because they were not needed to emulate the Mano CPU architecture. One example is the 'Partial Register', which is a register that represents a segment of a larger register (used in the x86 and other architecture designs). Other examples can be decoders and multiplexers.</w:t>
      </w:r>
    </w:p>
    <w:p w:rsidR="00AF765F" w:rsidRDefault="00AF765F" w:rsidP="00AF765F">
      <w:pPr>
        <w:pStyle w:val="Heading4"/>
        <w:bidi w:val="0"/>
      </w:pPr>
      <w:r>
        <w:t>No Advanced Features</w:t>
      </w:r>
    </w:p>
    <w:p w:rsidR="00AF765F" w:rsidRPr="00797D9A" w:rsidRDefault="00AF765F" w:rsidP="00AF765F">
      <w:pPr>
        <w:bidi w:val="0"/>
        <w:jc w:val="both"/>
      </w:pPr>
      <w:r>
        <w:t>Features like branch prediction, command pipeline, out of order execution and other advanced features commonly used in modern processors cannot be implemented because of the restrictive architecture.</w:t>
      </w:r>
    </w:p>
    <w:p w:rsidR="00AF765F" w:rsidRDefault="00AF765F" w:rsidP="00AF765F">
      <w:pPr>
        <w:pStyle w:val="Heading3"/>
        <w:bidi w:val="0"/>
      </w:pPr>
      <w:bookmarkStart w:id="238" w:name="_Toc369361693"/>
      <w:r>
        <w:t>User Interface</w:t>
      </w:r>
      <w:bookmarkEnd w:id="238"/>
    </w:p>
    <w:p w:rsidR="00AF765F" w:rsidRDefault="00AF765F" w:rsidP="00AF765F">
      <w:pPr>
        <w:bidi w:val="0"/>
        <w:jc w:val="both"/>
      </w:pPr>
      <w:r>
        <w:t>At this point, the user interface supports most of the system's functionality, but it has some known flaws:</w:t>
      </w:r>
    </w:p>
    <w:p w:rsidR="00AF765F" w:rsidRDefault="00AF765F" w:rsidP="00AF765F">
      <w:pPr>
        <w:pStyle w:val="ListParagraph"/>
        <w:numPr>
          <w:ilvl w:val="0"/>
          <w:numId w:val="5"/>
        </w:numPr>
        <w:bidi w:val="0"/>
        <w:jc w:val="both"/>
      </w:pPr>
      <w:r>
        <w:t>There is no I/O device emulation in the GUI (Supported by the system).</w:t>
      </w:r>
    </w:p>
    <w:p w:rsidR="00AF765F" w:rsidRDefault="00AF765F" w:rsidP="00AF765F">
      <w:pPr>
        <w:pStyle w:val="ListParagraph"/>
        <w:numPr>
          <w:ilvl w:val="0"/>
          <w:numId w:val="5"/>
        </w:numPr>
        <w:bidi w:val="0"/>
        <w:jc w:val="both"/>
      </w:pPr>
      <w:r>
        <w:t>The GUI is not completely multi-threaded, preventing some features from working in parallel at the same time.</w:t>
      </w:r>
    </w:p>
    <w:p w:rsidR="00AF765F" w:rsidRDefault="00AF765F" w:rsidP="00AF765F">
      <w:pPr>
        <w:pStyle w:val="ListParagraph"/>
        <w:numPr>
          <w:ilvl w:val="0"/>
          <w:numId w:val="5"/>
        </w:numPr>
        <w:bidi w:val="0"/>
        <w:jc w:val="both"/>
      </w:pPr>
      <w:r>
        <w:t>The GUI was designed for functionality purposes, and does not provide the best user experience possible.</w:t>
      </w:r>
    </w:p>
    <w:p w:rsidR="00875E3D" w:rsidRDefault="00875E3D" w:rsidP="00875E3D">
      <w:pPr>
        <w:pStyle w:val="Heading2"/>
        <w:bidi w:val="0"/>
      </w:pPr>
      <w:bookmarkStart w:id="239" w:name="_Toc369361694"/>
      <w:r>
        <w:t>Tools</w:t>
      </w:r>
      <w:bookmarkEnd w:id="239"/>
    </w:p>
    <w:p w:rsidR="00247B3F" w:rsidRDefault="00247B3F" w:rsidP="00875E3D">
      <w:pPr>
        <w:pStyle w:val="Heading3"/>
        <w:bidi w:val="0"/>
      </w:pPr>
      <w:bookmarkStart w:id="240" w:name="_Toc369361695"/>
      <w:r>
        <w:t>IDE</w:t>
      </w:r>
      <w:bookmarkEnd w:id="240"/>
    </w:p>
    <w:p w:rsidR="00247B3F" w:rsidRDefault="00247B3F" w:rsidP="00875E3D">
      <w:pPr>
        <w:bidi w:val="0"/>
        <w:jc w:val="both"/>
      </w:pPr>
      <w:r>
        <w:t xml:space="preserve">The whole system was implemented, built and tested using the Community Edition of Jet Brains' </w:t>
      </w:r>
      <w:proofErr w:type="spellStart"/>
      <w:r>
        <w:t>IntelliJ</w:t>
      </w:r>
      <w:proofErr w:type="spellEnd"/>
      <w:r>
        <w:t xml:space="preserve"> IDEA v12.</w:t>
      </w:r>
      <w:r w:rsidR="00875E3D">
        <w:t xml:space="preserve"> It was chosen because it integrates code auto-completion, static error notification and </w:t>
      </w:r>
      <w:proofErr w:type="spellStart"/>
      <w:r w:rsidR="00875E3D">
        <w:t>linting</w:t>
      </w:r>
      <w:proofErr w:type="spellEnd"/>
      <w:r w:rsidR="00875E3D">
        <w:t xml:space="preserve">, automatic module import functionality, basic module format generation, GUI generator, debugger and a </w:t>
      </w:r>
      <w:proofErr w:type="spellStart"/>
      <w:r w:rsidR="00875E3D">
        <w:t>JUnit</w:t>
      </w:r>
      <w:proofErr w:type="spellEnd"/>
      <w:r w:rsidR="00875E3D">
        <w:t xml:space="preserve"> testing module.</w:t>
      </w:r>
    </w:p>
    <w:p w:rsidR="00875E3D" w:rsidRDefault="004D5A14" w:rsidP="00875E3D">
      <w:pPr>
        <w:pStyle w:val="Heading3"/>
        <w:bidi w:val="0"/>
      </w:pPr>
      <w:bookmarkStart w:id="241" w:name="_Toc369361696"/>
      <w:r>
        <w:t>Diagrams</w:t>
      </w:r>
      <w:bookmarkEnd w:id="241"/>
    </w:p>
    <w:p w:rsidR="004D5A14" w:rsidRDefault="004D5A14" w:rsidP="004D5A14">
      <w:pPr>
        <w:bidi w:val="0"/>
        <w:jc w:val="both"/>
      </w:pPr>
      <w:r>
        <w:t>All diagrams were creating Microsoft's Visio 2013 Professional.</w:t>
      </w:r>
    </w:p>
    <w:p w:rsidR="004D5A14" w:rsidRDefault="004D5A14" w:rsidP="004D5A14">
      <w:pPr>
        <w:pStyle w:val="Heading3"/>
        <w:bidi w:val="0"/>
      </w:pPr>
      <w:bookmarkStart w:id="242" w:name="_Toc369361697"/>
      <w:r>
        <w:t>Compiler Generators</w:t>
      </w:r>
      <w:bookmarkEnd w:id="242"/>
    </w:p>
    <w:p w:rsidR="004D5A14" w:rsidRDefault="004D5A14" w:rsidP="004D5A14">
      <w:pPr>
        <w:bidi w:val="0"/>
        <w:jc w:val="both"/>
      </w:pPr>
      <w:r>
        <w:t>All compilers (</w:t>
      </w:r>
      <w:hyperlink w:anchor="_Parser" w:history="1">
        <w:r w:rsidRPr="004D5A14">
          <w:rPr>
            <w:rStyle w:val="Hyperlink"/>
          </w:rPr>
          <w:t>instruction set compiler</w:t>
        </w:r>
      </w:hyperlink>
      <w:r>
        <w:t xml:space="preserve"> and </w:t>
      </w:r>
      <w:hyperlink w:anchor="_Assembler_2" w:history="1">
        <w:r w:rsidRPr="004D5A14">
          <w:rPr>
            <w:rStyle w:val="Hyperlink"/>
          </w:rPr>
          <w:t>assembler</w:t>
        </w:r>
      </w:hyperlink>
      <w:r>
        <w:t xml:space="preserve">), pre-generated or auto-generated, are created using </w:t>
      </w:r>
      <w:proofErr w:type="spellStart"/>
      <w:r>
        <w:t>JFlex</w:t>
      </w:r>
      <w:proofErr w:type="spellEnd"/>
      <w:r>
        <w:t xml:space="preserve"> for the lexical analyzer and Java CUP for the syntactical analyzer. </w:t>
      </w:r>
      <w:proofErr w:type="spellStart"/>
      <w:r>
        <w:t>JFlex</w:t>
      </w:r>
      <w:proofErr w:type="spellEnd"/>
      <w:r>
        <w:t xml:space="preserve"> and Java CUP are Java implementations of the </w:t>
      </w:r>
      <w:proofErr w:type="spellStart"/>
      <w:r>
        <w:t>Lex</w:t>
      </w:r>
      <w:proofErr w:type="spellEnd"/>
      <w:r>
        <w:t>/YACC compiler generation software.</w:t>
      </w:r>
    </w:p>
    <w:p w:rsidR="00675E08" w:rsidRDefault="00675E08" w:rsidP="00675E08">
      <w:pPr>
        <w:pStyle w:val="Heading2"/>
        <w:bidi w:val="0"/>
      </w:pPr>
      <w:bookmarkStart w:id="243" w:name="_Toc369361698"/>
      <w:r>
        <w:t>Testing</w:t>
      </w:r>
      <w:bookmarkEnd w:id="243"/>
    </w:p>
    <w:p w:rsidR="00675E08" w:rsidRDefault="00675E08" w:rsidP="00675E08">
      <w:pPr>
        <w:bidi w:val="0"/>
        <w:jc w:val="both"/>
      </w:pPr>
      <w:r>
        <w:t xml:space="preserve">Unit testing was done using </w:t>
      </w:r>
      <w:proofErr w:type="spellStart"/>
      <w:r>
        <w:t>JUnit</w:t>
      </w:r>
      <w:proofErr w:type="spellEnd"/>
      <w:r>
        <w:t xml:space="preserve">. Full system testing was done by generating programs and instruction sets. In both cases legal input was introduced to prove correct functionality and illegal input was provided to assure error reporting and </w:t>
      </w:r>
      <w:r w:rsidR="00A3066B">
        <w:t>system recovery were functioning correctly.</w:t>
      </w:r>
    </w:p>
    <w:p w:rsidR="00A3066B" w:rsidRDefault="00A3066B">
      <w:pPr>
        <w:bidi w:val="0"/>
        <w:rPr>
          <w:rFonts w:asciiTheme="majorHAnsi" w:eastAsiaTheme="majorEastAsia" w:hAnsiTheme="majorHAnsi" w:cstheme="majorBidi"/>
          <w:b/>
          <w:bCs/>
          <w:color w:val="365F91" w:themeColor="accent1" w:themeShade="BF"/>
          <w:sz w:val="28"/>
          <w:szCs w:val="28"/>
        </w:rPr>
      </w:pPr>
      <w:r>
        <w:br w:type="page"/>
      </w:r>
    </w:p>
    <w:p w:rsidR="00A3066B" w:rsidRDefault="00A3066B" w:rsidP="00A3066B">
      <w:pPr>
        <w:pStyle w:val="Heading1"/>
        <w:bidi w:val="0"/>
      </w:pPr>
      <w:bookmarkStart w:id="244" w:name="_Toc369361699"/>
      <w:r>
        <w:lastRenderedPageBreak/>
        <w:t>User Guide</w:t>
      </w:r>
      <w:bookmarkEnd w:id="244"/>
    </w:p>
    <w:p w:rsidR="007F7003" w:rsidRPr="007F7003" w:rsidRDefault="000A6180" w:rsidP="007F7003">
      <w:pPr>
        <w:pStyle w:val="Heading2"/>
        <w:bidi w:val="0"/>
      </w:pPr>
      <w:bookmarkStart w:id="245" w:name="_Toc369361700"/>
      <w:r>
        <w:t>Error Handling</w:t>
      </w:r>
      <w:bookmarkEnd w:id="245"/>
    </w:p>
    <w:p w:rsidR="007F7003" w:rsidRDefault="007F7003" w:rsidP="007F7003">
      <w:pPr>
        <w:pStyle w:val="Heading3"/>
        <w:bidi w:val="0"/>
      </w:pPr>
      <w:bookmarkStart w:id="246" w:name="_Toc369361701"/>
      <w:r>
        <w:t>Syntax Errors</w:t>
      </w:r>
      <w:bookmarkEnd w:id="246"/>
    </w:p>
    <w:p w:rsidR="007F7003" w:rsidRDefault="007F7003" w:rsidP="007F7003">
      <w:pPr>
        <w:bidi w:val="0"/>
        <w:jc w:val="both"/>
      </w:pPr>
      <w:r>
        <w:t xml:space="preserve">Like any other software language, the assembly language and the </w:t>
      </w:r>
      <w:hyperlink w:anchor="_Template_File" w:history="1">
        <w:r w:rsidRPr="00ED7B62">
          <w:rPr>
            <w:rStyle w:val="Hyperlink"/>
          </w:rPr>
          <w:t>template file</w:t>
        </w:r>
      </w:hyperlink>
      <w:r>
        <w:t xml:space="preserve"> have their own syntax. If not followed perfectly, the text cannot be parsed into a functioning program or </w:t>
      </w:r>
      <w:hyperlink w:anchor="_Instruction_Set" w:history="1">
        <w:r w:rsidRPr="00565B26">
          <w:rPr>
            <w:rStyle w:val="Hyperlink"/>
          </w:rPr>
          <w:t>instruction set</w:t>
        </w:r>
      </w:hyperlink>
      <w:r>
        <w:t>. To address this problem, both the compiler and the assembler check the syntax and notify the user if any syntax errors were found. In that case, the operation is aborted and the system remains in the last functioning configuration.</w:t>
      </w:r>
    </w:p>
    <w:p w:rsidR="007F7003" w:rsidRDefault="007F7003" w:rsidP="007F7003">
      <w:pPr>
        <w:pStyle w:val="Heading3"/>
        <w:bidi w:val="0"/>
      </w:pPr>
      <w:bookmarkStart w:id="247" w:name="_Toc369361702"/>
      <w:r>
        <w:t>System Crash</w:t>
      </w:r>
      <w:bookmarkEnd w:id="247"/>
    </w:p>
    <w:p w:rsidR="007F7003" w:rsidRDefault="007F7003" w:rsidP="007F7003">
      <w:pPr>
        <w:bidi w:val="0"/>
        <w:jc w:val="both"/>
      </w:pPr>
      <w:r>
        <w:t xml:space="preserve">System crashes cannot be prevented if the source of the failure is external. To prevent loss of work, the system allows the user to save the work done so far. In addition, the system saves the last legal </w:t>
      </w:r>
      <w:hyperlink w:anchor="_CPU_&amp;_Memory" w:history="1">
        <w:r w:rsidRPr="00E34C41">
          <w:rPr>
            <w:rStyle w:val="Hyperlink"/>
          </w:rPr>
          <w:t>memory content</w:t>
        </w:r>
      </w:hyperlink>
      <w:r>
        <w:t xml:space="preserve">, program and </w:t>
      </w:r>
      <w:r w:rsidRPr="00FC2995">
        <w:t>template</w:t>
      </w:r>
      <w:r>
        <w:t>, and reloads them whenever they are needed.</w:t>
      </w:r>
    </w:p>
    <w:p w:rsidR="007F7003" w:rsidRDefault="007F7003" w:rsidP="007F7003">
      <w:pPr>
        <w:pStyle w:val="Heading3"/>
        <w:bidi w:val="0"/>
      </w:pPr>
      <w:bookmarkStart w:id="248" w:name="_Toc369361703"/>
      <w:r>
        <w:t>Infinite Loops</w:t>
      </w:r>
      <w:bookmarkEnd w:id="248"/>
    </w:p>
    <w:p w:rsidR="007F7003" w:rsidRDefault="007F7003" w:rsidP="007F7003">
      <w:pPr>
        <w:bidi w:val="0"/>
        <w:jc w:val="both"/>
      </w:pPr>
      <w:r>
        <w:t>A programmer who is not careful might create an infinite loop. After a set amount of cycles, if the program did not end, a notification will let the user decide whether to stop or keep running. This notification can trigger more than once.</w:t>
      </w:r>
    </w:p>
    <w:p w:rsidR="007F7003" w:rsidRDefault="007F7003" w:rsidP="007F7003">
      <w:pPr>
        <w:pStyle w:val="Heading3"/>
        <w:bidi w:val="0"/>
      </w:pPr>
      <w:bookmarkStart w:id="249" w:name="_Toc369361704"/>
      <w:r>
        <w:t>Instruction Set-Assembler Mismatch</w:t>
      </w:r>
      <w:bookmarkEnd w:id="249"/>
    </w:p>
    <w:p w:rsidR="007F7003" w:rsidRDefault="007F7003" w:rsidP="000A6180">
      <w:pPr>
        <w:bidi w:val="0"/>
        <w:jc w:val="both"/>
      </w:pPr>
      <w:r>
        <w:t xml:space="preserve">When changing the configuration of an instruction set, the user is not bound by the existing assembly language. Commands can be added, renamed or deleted. An assembly command unknown to the assembler cannot be used, even if correctly defined, because it cannot be added to the </w:t>
      </w:r>
      <w:hyperlink w:anchor="_Executable_File" w:history="1">
        <w:r w:rsidRPr="00E85A0B">
          <w:rPr>
            <w:rStyle w:val="Hyperlink"/>
          </w:rPr>
          <w:t>executable file</w:t>
        </w:r>
      </w:hyperlink>
      <w:r>
        <w:t xml:space="preserve">. To solve this problem, an </w:t>
      </w:r>
      <w:hyperlink w:anchor="_Instruction_Set_Editor" w:history="1">
        <w:r w:rsidRPr="00142A1F">
          <w:rPr>
            <w:rStyle w:val="Hyperlink"/>
          </w:rPr>
          <w:t>instruction set editor</w:t>
        </w:r>
      </w:hyperlink>
      <w:r>
        <w:t xml:space="preserve"> can change both the instruction set and the assembler. A mismatch can still occur</w:t>
      </w:r>
      <w:r w:rsidR="000A6180">
        <w:t xml:space="preserve"> if the memory is not reloaded, leaving old assembly command representations</w:t>
      </w:r>
      <w:r>
        <w:t xml:space="preserve">, but </w:t>
      </w:r>
      <w:r w:rsidR="000A6180">
        <w:t>avoiding these errors</w:t>
      </w:r>
      <w:r>
        <w:t xml:space="preserve"> is under the responsibility of the user.</w:t>
      </w:r>
    </w:p>
    <w:p w:rsidR="007F7003" w:rsidRDefault="007F7003" w:rsidP="007F7003">
      <w:pPr>
        <w:pStyle w:val="Heading3"/>
        <w:bidi w:val="0"/>
      </w:pPr>
      <w:bookmarkStart w:id="250" w:name="_Toc369361705"/>
      <w:r>
        <w:t>Missing Instruction Set</w:t>
      </w:r>
      <w:bookmarkEnd w:id="250"/>
    </w:p>
    <w:p w:rsidR="007F7003" w:rsidRDefault="007F7003" w:rsidP="007F7003">
      <w:pPr>
        <w:bidi w:val="0"/>
      </w:pPr>
      <w:r>
        <w:t>If the creation of an instruction set fails, the action is aborted and the last working instruction set remains active. If the instruction set is missing when trying to reload a previously used instruction set, the system will load a default configuration. In both cases a notification will be given to the user.</w:t>
      </w:r>
    </w:p>
    <w:p w:rsidR="000A6180" w:rsidRDefault="000A6180" w:rsidP="000A6180">
      <w:pPr>
        <w:pStyle w:val="Heading2"/>
        <w:bidi w:val="0"/>
      </w:pPr>
      <w:bookmarkStart w:id="251" w:name="_Toc369361706"/>
      <w:r>
        <w:t>Workflow Continuity</w:t>
      </w:r>
      <w:bookmarkEnd w:id="251"/>
    </w:p>
    <w:p w:rsidR="000A6180" w:rsidRDefault="000A6180" w:rsidP="000A6180">
      <w:pPr>
        <w:bidi w:val="0"/>
        <w:jc w:val="both"/>
      </w:pPr>
      <w:r>
        <w:t xml:space="preserve">When </w:t>
      </w:r>
      <w:hyperlink w:anchor="_Instruction_Set_Generator" w:history="1">
        <w:r w:rsidRPr="00AF4005">
          <w:rPr>
            <w:rStyle w:val="Hyperlink"/>
          </w:rPr>
          <w:t>generating a new instruction set</w:t>
        </w:r>
      </w:hyperlink>
      <w:r>
        <w:t>, actual Java code is generated and compiled. To load the newly compiled code, the system needs to be restarted, which has a bad effect on the continuity of the user's workflow. To address this problem, the system uses Java's ability to dynamically load new parts of the code that were not loaded when the system was initialized. In this case, some of the dynamically loaded code did not exist before the system generated it during that same run.</w:t>
      </w:r>
    </w:p>
    <w:p w:rsidR="000A6180" w:rsidRDefault="000A6180" w:rsidP="000A6180">
      <w:pPr>
        <w:bidi w:val="0"/>
        <w:jc w:val="both"/>
      </w:pPr>
      <w:r>
        <w:t>When editing an existing instruction set, a system restart might still be needed. In that case, the user will be notified.</w:t>
      </w:r>
    </w:p>
    <w:p w:rsidR="000A6180" w:rsidRDefault="000A6180" w:rsidP="000A6180">
      <w:pPr>
        <w:pStyle w:val="Heading2"/>
        <w:bidi w:val="0"/>
      </w:pPr>
      <w:bookmarkStart w:id="252" w:name="_Toc369361707"/>
      <w:r>
        <w:lastRenderedPageBreak/>
        <w:t>Environment Requirements</w:t>
      </w:r>
      <w:bookmarkEnd w:id="252"/>
    </w:p>
    <w:p w:rsidR="000A6180" w:rsidRDefault="000A6180" w:rsidP="000A6180">
      <w:pPr>
        <w:bidi w:val="0"/>
        <w:jc w:val="both"/>
      </w:pPr>
      <w:r>
        <w:t>The system was implemented using the Java programming language, thus requiring a JVM to be installed on the user's environment. Furthermore, once a user has reached the skill level allowing them to become an instruction set editor, the use of the instruction set generator will generate and compile new Java code. To make that possible, the user will need a workable JDK, and an operating system (OS) configured to allow that JDK to be accessed directly from the command prompt or terminal.</w:t>
      </w:r>
    </w:p>
    <w:p w:rsidR="00A3066B" w:rsidRDefault="00A3066B" w:rsidP="00A3066B">
      <w:pPr>
        <w:pStyle w:val="Heading2"/>
        <w:bidi w:val="0"/>
      </w:pPr>
      <w:bookmarkStart w:id="253" w:name="_Toc369361708"/>
      <w:r>
        <w:t>Mano Basic Architecture</w:t>
      </w:r>
      <w:bookmarkEnd w:id="253"/>
    </w:p>
    <w:p w:rsidR="00A3066B" w:rsidRDefault="00A3066B" w:rsidP="006E5107">
      <w:pPr>
        <w:bidi w:val="0"/>
        <w:jc w:val="both"/>
      </w:pPr>
      <w:r>
        <w:t xml:space="preserve">The system, as currently implemented, simulates the </w:t>
      </w:r>
      <w:hyperlink w:anchor="_M._Morris_Mano" w:history="1">
        <w:r w:rsidRPr="00A3066B">
          <w:rPr>
            <w:rStyle w:val="Hyperlink"/>
          </w:rPr>
          <w:t>architecture</w:t>
        </w:r>
      </w:hyperlink>
      <w:r>
        <w:t xml:space="preserve"> described by M. Morris Mano in his book '</w:t>
      </w:r>
      <w:r w:rsidRPr="00561219">
        <w:t>Computer System Architecture</w:t>
      </w:r>
      <w:r>
        <w:t>'</w:t>
      </w:r>
      <w:r w:rsidR="006E5107">
        <w:t>, with one added TR register</w:t>
      </w:r>
      <w:r>
        <w:t>.</w:t>
      </w:r>
      <w:r w:rsidR="006E5107">
        <w:t xml:space="preserve"> The new register is named TR1, and the name of the temporary register was changed from TR to TR 0. To allow for backwards compatibility, both TR0 and TR address the same register.</w:t>
      </w:r>
    </w:p>
    <w:p w:rsidR="00866127" w:rsidRDefault="00866127" w:rsidP="00866127">
      <w:pPr>
        <w:pStyle w:val="Heading3"/>
        <w:bidi w:val="0"/>
      </w:pPr>
      <w:bookmarkStart w:id="254" w:name="_Toc369361709"/>
      <w:r>
        <w:t>Architecture Components</w:t>
      </w:r>
      <w:bookmarkEnd w:id="254"/>
    </w:p>
    <w:p w:rsidR="00866127" w:rsidRDefault="00866127" w:rsidP="00866127">
      <w:pPr>
        <w:pStyle w:val="Heading4"/>
        <w:bidi w:val="0"/>
      </w:pPr>
      <w:bookmarkStart w:id="255" w:name="_ALU_3"/>
      <w:bookmarkEnd w:id="255"/>
      <w:r>
        <w:t>ALU</w:t>
      </w:r>
    </w:p>
    <w:p w:rsidR="00866127" w:rsidRDefault="00866127" w:rsidP="00680D35">
      <w:pPr>
        <w:bidi w:val="0"/>
      </w:pPr>
      <w:r>
        <w:t xml:space="preserve">The </w:t>
      </w:r>
      <w:hyperlink w:anchor="_ALU_2" w:history="1">
        <w:r w:rsidRPr="00866127">
          <w:rPr>
            <w:rStyle w:val="Hyperlink"/>
          </w:rPr>
          <w:t>ALU</w:t>
        </w:r>
      </w:hyperlink>
      <w:r>
        <w:t xml:space="preserve"> is the arithmetic and logic unit. The ALU perform</w:t>
      </w:r>
      <w:r w:rsidR="00680D35">
        <w:t>s</w:t>
      </w:r>
      <w:r>
        <w:t xml:space="preserve"> arithmetical or logical operations on a given input.</w:t>
      </w:r>
    </w:p>
    <w:p w:rsidR="00680D35" w:rsidRDefault="00680D35" w:rsidP="00680D35">
      <w:pPr>
        <w:pStyle w:val="Heading4"/>
        <w:bidi w:val="0"/>
      </w:pPr>
      <w:bookmarkStart w:id="256" w:name="_Memory_2"/>
      <w:bookmarkEnd w:id="256"/>
      <w:r>
        <w:t>Memory</w:t>
      </w:r>
    </w:p>
    <w:p w:rsidR="00680D35" w:rsidRDefault="00680D35" w:rsidP="00680D35">
      <w:pPr>
        <w:bidi w:val="0"/>
        <w:jc w:val="both"/>
      </w:pPr>
      <w:r>
        <w:t xml:space="preserve">The </w:t>
      </w:r>
      <w:hyperlink w:anchor="_Memory" w:history="1">
        <w:r w:rsidRPr="00680D35">
          <w:rPr>
            <w:rStyle w:val="Hyperlink"/>
          </w:rPr>
          <w:t>memory</w:t>
        </w:r>
      </w:hyperlink>
      <w:r>
        <w:t xml:space="preserve"> is the storage unit. It holds both data and commands.</w:t>
      </w:r>
    </w:p>
    <w:p w:rsidR="00680D35" w:rsidRDefault="00680D35" w:rsidP="00680D35">
      <w:pPr>
        <w:pStyle w:val="Heading4"/>
        <w:bidi w:val="0"/>
      </w:pPr>
      <w:r>
        <w:t>Bus</w:t>
      </w:r>
    </w:p>
    <w:p w:rsidR="00680D35" w:rsidRDefault="00680D35" w:rsidP="00680D35">
      <w:pPr>
        <w:bidi w:val="0"/>
        <w:jc w:val="both"/>
      </w:pPr>
      <w:r>
        <w:t xml:space="preserve">The </w:t>
      </w:r>
      <w:hyperlink w:anchor="_Bus" w:history="1">
        <w:r w:rsidRPr="00680D35">
          <w:rPr>
            <w:rStyle w:val="Hyperlink"/>
          </w:rPr>
          <w:t>bus</w:t>
        </w:r>
      </w:hyperlink>
      <w:r>
        <w:t xml:space="preserve"> is a data channel, used to transfer data from one </w:t>
      </w:r>
      <w:hyperlink w:anchor="_Component" w:history="1">
        <w:r w:rsidRPr="0050489A">
          <w:rPr>
            <w:rStyle w:val="Hyperlink"/>
          </w:rPr>
          <w:t>component</w:t>
        </w:r>
      </w:hyperlink>
      <w:r>
        <w:t xml:space="preserve"> to another.</w:t>
      </w:r>
    </w:p>
    <w:p w:rsidR="00680D35" w:rsidRDefault="00680D35" w:rsidP="00680D35">
      <w:pPr>
        <w:pStyle w:val="Heading4"/>
        <w:bidi w:val="0"/>
      </w:pPr>
      <w:r>
        <w:t>Flags</w:t>
      </w:r>
    </w:p>
    <w:p w:rsidR="00680D35" w:rsidRDefault="00077A86" w:rsidP="00680D35">
      <w:pPr>
        <w:bidi w:val="0"/>
        <w:jc w:val="both"/>
      </w:pPr>
      <w:hyperlink w:anchor="_Flag" w:history="1">
        <w:r w:rsidR="00680D35" w:rsidRPr="00680D35">
          <w:rPr>
            <w:rStyle w:val="Hyperlink"/>
          </w:rPr>
          <w:t>Flags</w:t>
        </w:r>
      </w:hyperlink>
      <w:r w:rsidR="00680D35">
        <w:t xml:space="preserve"> are 1-bit </w:t>
      </w:r>
      <w:hyperlink w:anchor="_Component" w:history="1">
        <w:r w:rsidR="00680D35" w:rsidRPr="0032162B">
          <w:rPr>
            <w:rStyle w:val="Hyperlink"/>
          </w:rPr>
          <w:t>componen</w:t>
        </w:r>
        <w:r w:rsidR="00680D35">
          <w:rPr>
            <w:rStyle w:val="Hyperlink"/>
          </w:rPr>
          <w:t>ts</w:t>
        </w:r>
      </w:hyperlink>
      <w:r w:rsidR="00680D35">
        <w:t>, usually used to note the occurrence of an event or a state of the system. The flags are:</w:t>
      </w:r>
    </w:p>
    <w:p w:rsidR="00680D35" w:rsidRDefault="00680D35" w:rsidP="00D661F8">
      <w:pPr>
        <w:pStyle w:val="ListParagraph"/>
        <w:numPr>
          <w:ilvl w:val="0"/>
          <w:numId w:val="34"/>
        </w:numPr>
        <w:bidi w:val="0"/>
        <w:jc w:val="both"/>
      </w:pPr>
      <w:r>
        <w:t xml:space="preserve">E: </w:t>
      </w:r>
      <w:r w:rsidR="00D661F8">
        <w:t>"</w:t>
      </w:r>
      <w:r>
        <w:t xml:space="preserve">End </w:t>
      </w:r>
      <w:r w:rsidR="00D661F8">
        <w:t>C</w:t>
      </w:r>
      <w:r>
        <w:t>arry</w:t>
      </w:r>
      <w:r w:rsidR="00D661F8">
        <w:t>"</w:t>
      </w:r>
      <w:r>
        <w:t xml:space="preserve"> flag. </w:t>
      </w:r>
      <w:r w:rsidR="00D661F8">
        <w:t>Indicates if the operation performed by the ALU had a carry.</w:t>
      </w:r>
    </w:p>
    <w:p w:rsidR="00680D35" w:rsidRDefault="00680D35" w:rsidP="00680D35">
      <w:pPr>
        <w:pStyle w:val="ListParagraph"/>
        <w:numPr>
          <w:ilvl w:val="0"/>
          <w:numId w:val="34"/>
        </w:numPr>
        <w:bidi w:val="0"/>
        <w:jc w:val="both"/>
      </w:pPr>
      <w:r>
        <w:t xml:space="preserve">R: </w:t>
      </w:r>
      <w:r w:rsidR="00D661F8">
        <w:t>"Interrupt Request" flag. Indicates that an interrupt is waiting to be handled.</w:t>
      </w:r>
    </w:p>
    <w:p w:rsidR="00680D35" w:rsidRDefault="00680D35" w:rsidP="00680D35">
      <w:pPr>
        <w:pStyle w:val="ListParagraph"/>
        <w:numPr>
          <w:ilvl w:val="0"/>
          <w:numId w:val="34"/>
        </w:numPr>
        <w:bidi w:val="0"/>
        <w:jc w:val="both"/>
      </w:pPr>
      <w:r>
        <w:t xml:space="preserve">S: </w:t>
      </w:r>
      <w:r w:rsidR="00D661F8">
        <w:t xml:space="preserve">"CPU Start" flag. Indicates that the CPU is </w:t>
      </w:r>
      <w:hyperlink w:anchor="_Execution" w:history="1">
        <w:r w:rsidR="00D661F8" w:rsidRPr="00D661F8">
          <w:rPr>
            <w:rStyle w:val="Hyperlink"/>
          </w:rPr>
          <w:t>executing</w:t>
        </w:r>
      </w:hyperlink>
      <w:r w:rsidR="00D661F8">
        <w:t xml:space="preserve"> a program.</w:t>
      </w:r>
    </w:p>
    <w:p w:rsidR="00680D35" w:rsidRDefault="00680D35" w:rsidP="00680D35">
      <w:pPr>
        <w:pStyle w:val="ListParagraph"/>
        <w:numPr>
          <w:ilvl w:val="0"/>
          <w:numId w:val="34"/>
        </w:numPr>
        <w:bidi w:val="0"/>
        <w:jc w:val="both"/>
      </w:pPr>
      <w:r>
        <w:t xml:space="preserve">I: </w:t>
      </w:r>
      <w:r w:rsidR="00D661F8">
        <w:t>"Indirect" flag. Indicates that a given label's value should be used as a pointer.</w:t>
      </w:r>
    </w:p>
    <w:p w:rsidR="00680D35" w:rsidRDefault="00680D35" w:rsidP="00680D35">
      <w:pPr>
        <w:pStyle w:val="ListParagraph"/>
        <w:numPr>
          <w:ilvl w:val="0"/>
          <w:numId w:val="34"/>
        </w:numPr>
        <w:bidi w:val="0"/>
        <w:jc w:val="both"/>
      </w:pPr>
      <w:r>
        <w:t xml:space="preserve">IEN: </w:t>
      </w:r>
      <w:r w:rsidR="00D661F8">
        <w:t>"Interrupts Enable" flag. Indicates that the system handles interrupts.</w:t>
      </w:r>
    </w:p>
    <w:p w:rsidR="00680D35" w:rsidRDefault="00680D35" w:rsidP="00D661F8">
      <w:pPr>
        <w:pStyle w:val="ListParagraph"/>
        <w:numPr>
          <w:ilvl w:val="0"/>
          <w:numId w:val="34"/>
        </w:numPr>
        <w:bidi w:val="0"/>
        <w:jc w:val="both"/>
      </w:pPr>
      <w:r>
        <w:t xml:space="preserve">FGI: </w:t>
      </w:r>
      <w:r w:rsidR="00D661F8">
        <w:t>"Flag Input". Indicates that new input was introduced to the CPU.</w:t>
      </w:r>
    </w:p>
    <w:p w:rsidR="00680D35" w:rsidRDefault="00680D35" w:rsidP="00680D35">
      <w:pPr>
        <w:pStyle w:val="ListParagraph"/>
        <w:numPr>
          <w:ilvl w:val="0"/>
          <w:numId w:val="34"/>
        </w:numPr>
        <w:bidi w:val="0"/>
        <w:jc w:val="both"/>
      </w:pPr>
      <w:r>
        <w:t xml:space="preserve">FGO: </w:t>
      </w:r>
      <w:r w:rsidR="00D661F8">
        <w:t>"Flag Output". Indicates that the output device is ready to receive output.</w:t>
      </w:r>
    </w:p>
    <w:p w:rsidR="00D661F8" w:rsidRDefault="00D661F8" w:rsidP="00D661F8">
      <w:pPr>
        <w:pStyle w:val="Heading4"/>
        <w:bidi w:val="0"/>
      </w:pPr>
      <w:r>
        <w:t>Registers</w:t>
      </w:r>
    </w:p>
    <w:p w:rsidR="00D661F8" w:rsidRDefault="00077A86" w:rsidP="00D661F8">
      <w:pPr>
        <w:bidi w:val="0"/>
        <w:jc w:val="both"/>
      </w:pPr>
      <w:hyperlink w:anchor="_Register" w:history="1">
        <w:r w:rsidR="00D661F8" w:rsidRPr="00D661F8">
          <w:rPr>
            <w:rStyle w:val="Hyperlink"/>
          </w:rPr>
          <w:t>Registers</w:t>
        </w:r>
      </w:hyperlink>
      <w:r w:rsidR="00D661F8">
        <w:t xml:space="preserve"> are collections of bits that store data. The registers are:</w:t>
      </w:r>
    </w:p>
    <w:p w:rsidR="00D661F8" w:rsidRDefault="00702890" w:rsidP="00702890">
      <w:pPr>
        <w:pStyle w:val="ListParagraph"/>
        <w:numPr>
          <w:ilvl w:val="0"/>
          <w:numId w:val="35"/>
        </w:numPr>
        <w:bidi w:val="0"/>
        <w:jc w:val="both"/>
      </w:pPr>
      <w:r>
        <w:t xml:space="preserve">AC (16 bits): "Accumulator". The accumulator holds the results of the </w:t>
      </w:r>
      <w:hyperlink w:anchor="_ALU_3" w:history="1">
        <w:r w:rsidRPr="00702890">
          <w:rPr>
            <w:rStyle w:val="Hyperlink"/>
          </w:rPr>
          <w:t>ALU</w:t>
        </w:r>
      </w:hyperlink>
      <w:r>
        <w:t>. It is the only register controlled directly by the user. It holds the second operand of the ALU.</w:t>
      </w:r>
    </w:p>
    <w:p w:rsidR="00702890" w:rsidRDefault="00702890" w:rsidP="00702890">
      <w:pPr>
        <w:pStyle w:val="ListParagraph"/>
        <w:numPr>
          <w:ilvl w:val="0"/>
          <w:numId w:val="35"/>
        </w:numPr>
        <w:bidi w:val="0"/>
        <w:jc w:val="both"/>
      </w:pPr>
      <w:r>
        <w:t>DR (16 bits): "Data Register". The data register holds the first operand of the ALU.</w:t>
      </w:r>
    </w:p>
    <w:p w:rsidR="00702890" w:rsidRDefault="00702890" w:rsidP="00702890">
      <w:pPr>
        <w:pStyle w:val="ListParagraph"/>
        <w:numPr>
          <w:ilvl w:val="0"/>
          <w:numId w:val="35"/>
        </w:numPr>
        <w:bidi w:val="0"/>
        <w:jc w:val="both"/>
      </w:pPr>
      <w:r>
        <w:t>IR (16 bits): "Instruction Regist</w:t>
      </w:r>
      <w:r w:rsidR="007F7003">
        <w:t>er". Holds the command while it i</w:t>
      </w:r>
      <w:r>
        <w:t>s being decoded.</w:t>
      </w:r>
    </w:p>
    <w:p w:rsidR="00702890" w:rsidRDefault="00702890" w:rsidP="00702890">
      <w:pPr>
        <w:pStyle w:val="ListParagraph"/>
        <w:numPr>
          <w:ilvl w:val="0"/>
          <w:numId w:val="35"/>
        </w:numPr>
        <w:bidi w:val="0"/>
        <w:jc w:val="both"/>
      </w:pPr>
      <w:r>
        <w:t>TR0 (16 bits): "Temporary Register 0". Used for miscellaneous actions. Same as TR.</w:t>
      </w:r>
    </w:p>
    <w:p w:rsidR="00702890" w:rsidRDefault="00702890" w:rsidP="00702890">
      <w:pPr>
        <w:pStyle w:val="ListParagraph"/>
        <w:numPr>
          <w:ilvl w:val="0"/>
          <w:numId w:val="35"/>
        </w:numPr>
        <w:bidi w:val="0"/>
        <w:jc w:val="both"/>
      </w:pPr>
      <w:r>
        <w:t>TR1 (16 bits): "Temporary Register 1". Used for miscellaneous actions.</w:t>
      </w:r>
    </w:p>
    <w:p w:rsidR="00702890" w:rsidRDefault="00981D24" w:rsidP="00702890">
      <w:pPr>
        <w:pStyle w:val="ListParagraph"/>
        <w:numPr>
          <w:ilvl w:val="0"/>
          <w:numId w:val="35"/>
        </w:numPr>
        <w:bidi w:val="0"/>
        <w:jc w:val="both"/>
      </w:pPr>
      <w:r>
        <w:lastRenderedPageBreak/>
        <w:t>PC (12 bits): "Program counter". Holds the address of the next command to be performed.</w:t>
      </w:r>
    </w:p>
    <w:p w:rsidR="00702890" w:rsidRDefault="00981D24" w:rsidP="00702890">
      <w:pPr>
        <w:pStyle w:val="ListParagraph"/>
        <w:numPr>
          <w:ilvl w:val="0"/>
          <w:numId w:val="35"/>
        </w:numPr>
        <w:bidi w:val="0"/>
        <w:jc w:val="both"/>
      </w:pPr>
      <w:r>
        <w:t>AR (12 bits): "Address Register". Used as the index to access the memory.</w:t>
      </w:r>
    </w:p>
    <w:p w:rsidR="00702890" w:rsidRDefault="00981D24" w:rsidP="00981D24">
      <w:pPr>
        <w:pStyle w:val="ListParagraph"/>
        <w:numPr>
          <w:ilvl w:val="0"/>
          <w:numId w:val="35"/>
        </w:numPr>
        <w:bidi w:val="0"/>
        <w:jc w:val="both"/>
      </w:pPr>
      <w:r>
        <w:t>INPR (8 bits): "Input Register". Holds one byte of data received from an input device.</w:t>
      </w:r>
    </w:p>
    <w:p w:rsidR="00702890" w:rsidRPr="00D661F8" w:rsidRDefault="00981D24" w:rsidP="00702890">
      <w:pPr>
        <w:pStyle w:val="ListParagraph"/>
        <w:numPr>
          <w:ilvl w:val="0"/>
          <w:numId w:val="35"/>
        </w:numPr>
        <w:bidi w:val="0"/>
        <w:jc w:val="both"/>
      </w:pPr>
      <w:r>
        <w:t>OUTR (8 bits): "Output Register". Holds one byte of data to be sent to an output device.</w:t>
      </w:r>
    </w:p>
    <w:p w:rsidR="00A3066B" w:rsidRDefault="00A3066B" w:rsidP="00A3066B">
      <w:pPr>
        <w:pStyle w:val="Heading3"/>
        <w:bidi w:val="0"/>
      </w:pPr>
      <w:bookmarkStart w:id="257" w:name="_Toc369361710"/>
      <w:r>
        <w:t>Architecture Structure</w:t>
      </w:r>
      <w:bookmarkEnd w:id="257"/>
    </w:p>
    <w:p w:rsidR="00034AD3" w:rsidRPr="00034AD3" w:rsidRDefault="00034AD3" w:rsidP="00034AD3">
      <w:pPr>
        <w:bidi w:val="0"/>
      </w:pPr>
    </w:p>
    <w:p w:rsidR="00FC7BBC" w:rsidRDefault="00FC7BBC" w:rsidP="00FC7BBC">
      <w:pPr>
        <w:keepNext/>
        <w:bidi w:val="0"/>
        <w:jc w:val="center"/>
      </w:pPr>
      <w:r>
        <w:object w:dxaOrig="11085" w:dyaOrig="15766">
          <v:shape id="_x0000_i1349" type="#_x0000_t75" style="width:363.75pt;height:514.65pt" o:ole="">
            <v:imagedata r:id="rId80" o:title=""/>
          </v:shape>
          <o:OLEObject Type="Embed" ProgID="Visio.Drawing.15" ShapeID="_x0000_i1349" DrawAspect="Content" ObjectID="_1443105083" r:id="rId81"/>
        </w:object>
      </w:r>
    </w:p>
    <w:p w:rsidR="00A3066B" w:rsidRDefault="00FC7BBC" w:rsidP="00FC7BBC">
      <w:pPr>
        <w:pStyle w:val="Caption"/>
        <w:bidi w:val="0"/>
        <w:jc w:val="center"/>
      </w:pPr>
      <w:bookmarkStart w:id="258" w:name="_Ref363770320"/>
      <w:bookmarkStart w:id="259" w:name="_Toc369361845"/>
      <w:r>
        <w:t xml:space="preserve">Figure </w:t>
      </w:r>
      <w:fldSimple w:instr=" STYLEREF 1 \s ">
        <w:r w:rsidR="008169EC">
          <w:rPr>
            <w:rFonts w:hint="cs"/>
            <w:noProof/>
            <w:cs/>
          </w:rPr>
          <w:t>‎</w:t>
        </w:r>
        <w:r w:rsidR="008169EC">
          <w:rPr>
            <w:noProof/>
          </w:rPr>
          <w:t>6</w:t>
        </w:r>
      </w:fldSimple>
      <w:r w:rsidR="008169EC">
        <w:noBreakHyphen/>
      </w:r>
      <w:fldSimple w:instr=" SEQ Figure \* ARABIC \s 1 ">
        <w:r w:rsidR="008169EC">
          <w:rPr>
            <w:noProof/>
          </w:rPr>
          <w:t>1</w:t>
        </w:r>
      </w:fldSimple>
      <w:bookmarkEnd w:id="258"/>
      <w:r w:rsidR="00BC5436">
        <w:t xml:space="preserve">: The </w:t>
      </w:r>
      <w:r w:rsidR="003374F7">
        <w:t>M. Morris</w:t>
      </w:r>
      <w:r w:rsidR="00BC5436">
        <w:t xml:space="preserve"> Mano CPU architecture</w:t>
      </w:r>
      <w:bookmarkEnd w:id="259"/>
    </w:p>
    <w:p w:rsidR="00981D24" w:rsidRDefault="00981D24" w:rsidP="00981D24">
      <w:pPr>
        <w:pStyle w:val="Heading3"/>
        <w:bidi w:val="0"/>
      </w:pPr>
      <w:bookmarkStart w:id="260" w:name="_Toc369361711"/>
      <w:r>
        <w:lastRenderedPageBreak/>
        <w:t>Basic Syntax and Commands</w:t>
      </w:r>
      <w:bookmarkEnd w:id="260"/>
    </w:p>
    <w:p w:rsidR="00BE7BE9" w:rsidRPr="00BE7BE9" w:rsidRDefault="00BE7BE9" w:rsidP="00BE7BE9">
      <w:pPr>
        <w:bidi w:val="0"/>
        <w:jc w:val="both"/>
      </w:pPr>
      <w:r>
        <w:t>Like most programming and scripting languages, whitespaces are ignored.</w:t>
      </w:r>
    </w:p>
    <w:p w:rsidR="00981D24" w:rsidRDefault="00981D24" w:rsidP="00981D24">
      <w:pPr>
        <w:pStyle w:val="Heading4"/>
        <w:bidi w:val="0"/>
      </w:pPr>
      <w:bookmarkStart w:id="261" w:name="_Memory-Referencing_Instructions"/>
      <w:bookmarkEnd w:id="261"/>
      <w:r>
        <w:t>Memory-Referencing Instructions</w:t>
      </w:r>
    </w:p>
    <w:p w:rsidR="00981D24" w:rsidRDefault="00981D24" w:rsidP="00136F0A">
      <w:pPr>
        <w:bidi w:val="0"/>
        <w:jc w:val="both"/>
      </w:pPr>
      <w:r>
        <w:t xml:space="preserve">Memory-referencing instructions are commands that access the </w:t>
      </w:r>
      <w:hyperlink w:anchor="_Memory_2" w:history="1">
        <w:r w:rsidRPr="00981D24">
          <w:rPr>
            <w:rStyle w:val="Hyperlink"/>
          </w:rPr>
          <w:t>memory</w:t>
        </w:r>
      </w:hyperlink>
      <w:r>
        <w:t xml:space="preserve">. </w:t>
      </w:r>
      <w:r w:rsidR="00136F0A">
        <w:t>These commands use a label to declare the address accessed. An MRI command can be followed by the 'Indirect' option. In that case, the label's value will be used as a pointer.</w:t>
      </w:r>
    </w:p>
    <w:p w:rsidR="00136F0A" w:rsidRDefault="00136F0A" w:rsidP="00136F0A">
      <w:pPr>
        <w:pStyle w:val="Heading5"/>
        <w:bidi w:val="0"/>
      </w:pPr>
      <w:r>
        <w:t>AND &lt;LABEL&gt; [I]</w:t>
      </w:r>
    </w:p>
    <w:p w:rsidR="00136F0A" w:rsidRDefault="00136F0A" w:rsidP="0052481C">
      <w:pPr>
        <w:bidi w:val="0"/>
        <w:jc w:val="both"/>
      </w:pPr>
      <w:r>
        <w:t xml:space="preserve">Performs a bitwise AND operation between </w:t>
      </w:r>
      <w:r w:rsidR="0052481C">
        <w:t>a</w:t>
      </w:r>
      <w:r>
        <w:t xml:space="preserve"> value </w:t>
      </w:r>
      <w:r w:rsidR="0052481C">
        <w:t xml:space="preserve">from the </w:t>
      </w:r>
      <w:r>
        <w:t>memory and the accumulator. The result is stored in the accumulator.</w:t>
      </w:r>
    </w:p>
    <w:p w:rsidR="00136F0A" w:rsidRDefault="00136F0A" w:rsidP="00136F0A">
      <w:pPr>
        <w:pStyle w:val="Heading5"/>
        <w:bidi w:val="0"/>
      </w:pPr>
      <w:r>
        <w:t>ADD &lt;LABEL&gt; [I]</w:t>
      </w:r>
    </w:p>
    <w:p w:rsidR="00136F0A" w:rsidRPr="00136F0A" w:rsidRDefault="0052481C" w:rsidP="0052481C">
      <w:pPr>
        <w:bidi w:val="0"/>
        <w:jc w:val="both"/>
      </w:pPr>
      <w:proofErr w:type="gramStart"/>
      <w:r>
        <w:t>Sums a</w:t>
      </w:r>
      <w:r w:rsidR="00136F0A">
        <w:t xml:space="preserve"> value </w:t>
      </w:r>
      <w:r>
        <w:t>from the</w:t>
      </w:r>
      <w:r w:rsidR="00136F0A">
        <w:t xml:space="preserve"> memory </w:t>
      </w:r>
      <w:r>
        <w:t>into</w:t>
      </w:r>
      <w:r w:rsidR="00136F0A">
        <w:t xml:space="preserve"> the accumulator.</w:t>
      </w:r>
      <w:proofErr w:type="gramEnd"/>
    </w:p>
    <w:p w:rsidR="00136F0A" w:rsidRDefault="0052481C" w:rsidP="00136F0A">
      <w:pPr>
        <w:pStyle w:val="Heading5"/>
        <w:bidi w:val="0"/>
      </w:pPr>
      <w:bookmarkStart w:id="262" w:name="_LDA_&lt;LABEL&gt;_[I]"/>
      <w:bookmarkEnd w:id="262"/>
      <w:r>
        <w:t>LDA</w:t>
      </w:r>
      <w:r w:rsidR="00136F0A">
        <w:t xml:space="preserve"> &lt;LABEL&gt; [I]</w:t>
      </w:r>
    </w:p>
    <w:p w:rsidR="00136F0A" w:rsidRPr="00136F0A" w:rsidRDefault="0052481C" w:rsidP="0052481C">
      <w:pPr>
        <w:bidi w:val="0"/>
      </w:pPr>
      <w:r>
        <w:t xml:space="preserve">Load accumulator. </w:t>
      </w:r>
      <w:proofErr w:type="gramStart"/>
      <w:r>
        <w:t>Loads a</w:t>
      </w:r>
      <w:r w:rsidR="00136F0A">
        <w:t xml:space="preserve"> value </w:t>
      </w:r>
      <w:r>
        <w:t>from the</w:t>
      </w:r>
      <w:r w:rsidR="00136F0A">
        <w:t xml:space="preserve"> memory </w:t>
      </w:r>
      <w:r>
        <w:t>to</w:t>
      </w:r>
      <w:r w:rsidR="00136F0A">
        <w:t xml:space="preserve"> the accumulator.</w:t>
      </w:r>
      <w:proofErr w:type="gramEnd"/>
    </w:p>
    <w:p w:rsidR="00136F0A" w:rsidRDefault="0052481C" w:rsidP="00136F0A">
      <w:pPr>
        <w:pStyle w:val="Heading5"/>
        <w:bidi w:val="0"/>
      </w:pPr>
      <w:r>
        <w:t>STA</w:t>
      </w:r>
      <w:r w:rsidR="00136F0A">
        <w:t xml:space="preserve"> &lt;LABEL&gt; [I]</w:t>
      </w:r>
    </w:p>
    <w:p w:rsidR="00136F0A" w:rsidRPr="00136F0A" w:rsidRDefault="0052481C" w:rsidP="0052481C">
      <w:pPr>
        <w:bidi w:val="0"/>
        <w:jc w:val="both"/>
      </w:pPr>
      <w:proofErr w:type="gramStart"/>
      <w:r>
        <w:t>Store accumulator.</w:t>
      </w:r>
      <w:proofErr w:type="gramEnd"/>
      <w:r>
        <w:t xml:space="preserve"> </w:t>
      </w:r>
      <w:proofErr w:type="gramStart"/>
      <w:r>
        <w:t>Stores the value of the accumulator in the memory.</w:t>
      </w:r>
      <w:proofErr w:type="gramEnd"/>
      <w:r w:rsidR="005F63E8">
        <w:t xml:space="preserve"> </w:t>
      </w:r>
      <w:proofErr w:type="gramStart"/>
      <w:r w:rsidR="005F63E8">
        <w:t>Does</w:t>
      </w:r>
      <w:r w:rsidR="00A06881">
        <w:t xml:space="preserve"> not</w:t>
      </w:r>
      <w:r w:rsidR="005F63E8">
        <w:t xml:space="preserve"> affect the accumulator.</w:t>
      </w:r>
      <w:proofErr w:type="gramEnd"/>
    </w:p>
    <w:p w:rsidR="00136F0A" w:rsidRDefault="0052481C" w:rsidP="00136F0A">
      <w:pPr>
        <w:pStyle w:val="Heading5"/>
        <w:bidi w:val="0"/>
      </w:pPr>
      <w:r>
        <w:t>BUN</w:t>
      </w:r>
      <w:r w:rsidR="00136F0A">
        <w:t xml:space="preserve"> &lt;LABEL&gt; [I]</w:t>
      </w:r>
    </w:p>
    <w:p w:rsidR="00136F0A" w:rsidRPr="00136F0A" w:rsidRDefault="0052481C" w:rsidP="0052481C">
      <w:pPr>
        <w:bidi w:val="0"/>
        <w:jc w:val="both"/>
      </w:pPr>
      <w:proofErr w:type="gramStart"/>
      <w:r>
        <w:t>Branch unconditional.</w:t>
      </w:r>
      <w:proofErr w:type="gramEnd"/>
      <w:r>
        <w:t xml:space="preserve"> </w:t>
      </w:r>
      <w:proofErr w:type="gramStart"/>
      <w:r>
        <w:t>Changes the address of the next command to be performed.</w:t>
      </w:r>
      <w:proofErr w:type="gramEnd"/>
      <w:r w:rsidR="005F63E8">
        <w:t xml:space="preserve"> </w:t>
      </w:r>
      <w:proofErr w:type="gramStart"/>
      <w:r w:rsidR="005F63E8">
        <w:t>Does</w:t>
      </w:r>
      <w:r w:rsidR="00A06881">
        <w:t xml:space="preserve"> not</w:t>
      </w:r>
      <w:r w:rsidR="005F63E8">
        <w:t xml:space="preserve"> affect the accumulator.</w:t>
      </w:r>
      <w:proofErr w:type="gramEnd"/>
    </w:p>
    <w:p w:rsidR="00136F0A" w:rsidRDefault="0052481C" w:rsidP="00136F0A">
      <w:pPr>
        <w:pStyle w:val="Heading5"/>
        <w:bidi w:val="0"/>
      </w:pPr>
      <w:r>
        <w:t>BSA</w:t>
      </w:r>
      <w:r w:rsidR="00136F0A">
        <w:t xml:space="preserve"> &lt;LABEL&gt; [I]</w:t>
      </w:r>
    </w:p>
    <w:p w:rsidR="00136F0A" w:rsidRDefault="0052481C" w:rsidP="005F63E8">
      <w:pPr>
        <w:bidi w:val="0"/>
        <w:jc w:val="both"/>
      </w:pPr>
      <w:r>
        <w:t xml:space="preserve">Branch and store address. </w:t>
      </w:r>
      <w:proofErr w:type="gramStart"/>
      <w:r>
        <w:t>Saves the value of the program counter to the memory</w:t>
      </w:r>
      <w:r w:rsidR="005F63E8">
        <w:t xml:space="preserve"> and branches to the address following the given address.</w:t>
      </w:r>
      <w:proofErr w:type="gramEnd"/>
      <w:r w:rsidR="005F63E8">
        <w:t xml:space="preserve"> </w:t>
      </w:r>
      <w:proofErr w:type="gramStart"/>
      <w:r w:rsidR="005F63E8">
        <w:t>Does</w:t>
      </w:r>
      <w:r w:rsidR="00A06881">
        <w:t xml:space="preserve"> not</w:t>
      </w:r>
      <w:r w:rsidR="005F63E8">
        <w:t xml:space="preserve"> affect the accumulator.</w:t>
      </w:r>
      <w:proofErr w:type="gramEnd"/>
    </w:p>
    <w:p w:rsidR="005F63E8" w:rsidRDefault="005F63E8" w:rsidP="005F63E8">
      <w:pPr>
        <w:pStyle w:val="Heading5"/>
        <w:bidi w:val="0"/>
      </w:pPr>
      <w:r>
        <w:t>ISZ &lt;LABEL&gt; [I]</w:t>
      </w:r>
    </w:p>
    <w:p w:rsidR="00136F0A" w:rsidRDefault="005F63E8" w:rsidP="005F63E8">
      <w:pPr>
        <w:bidi w:val="0"/>
        <w:jc w:val="both"/>
      </w:pPr>
      <w:r>
        <w:t xml:space="preserve">Increment and skip if zero. Increments a value in the memory and skips the next command if the updated value is equal to zero. </w:t>
      </w:r>
      <w:proofErr w:type="gramStart"/>
      <w:r>
        <w:t>Does</w:t>
      </w:r>
      <w:r w:rsidR="00A06881">
        <w:t xml:space="preserve"> not</w:t>
      </w:r>
      <w:r>
        <w:t xml:space="preserve"> affect the accumulator.</w:t>
      </w:r>
      <w:proofErr w:type="gramEnd"/>
    </w:p>
    <w:p w:rsidR="005F63E8" w:rsidRDefault="005F63E8" w:rsidP="005F63E8">
      <w:pPr>
        <w:pStyle w:val="Heading4"/>
        <w:bidi w:val="0"/>
      </w:pPr>
      <w:bookmarkStart w:id="263" w:name="_Non-Memory-Referencing_Instructions"/>
      <w:bookmarkEnd w:id="263"/>
      <w:r>
        <w:t>Non-Memory-Referencing Instructions</w:t>
      </w:r>
    </w:p>
    <w:p w:rsidR="005F63E8" w:rsidRDefault="005F63E8" w:rsidP="005F63E8">
      <w:pPr>
        <w:bidi w:val="0"/>
      </w:pPr>
      <w:r>
        <w:t xml:space="preserve">Non-memory-referencing instructions </w:t>
      </w:r>
      <w:r w:rsidR="008B5712">
        <w:t xml:space="preserve">affect the </w:t>
      </w:r>
      <w:hyperlink w:anchor="_System_State" w:history="1">
        <w:r w:rsidR="008B5712" w:rsidRPr="008B5712">
          <w:rPr>
            <w:rStyle w:val="Hyperlink"/>
          </w:rPr>
          <w:t>system state</w:t>
        </w:r>
      </w:hyperlink>
      <w:r w:rsidR="008B5712">
        <w:t xml:space="preserve"> without accessing the memory.</w:t>
      </w:r>
    </w:p>
    <w:p w:rsidR="008B5712" w:rsidRDefault="008B5712" w:rsidP="008B5712">
      <w:pPr>
        <w:pStyle w:val="Heading5"/>
        <w:bidi w:val="0"/>
      </w:pPr>
      <w:r>
        <w:t>CLA</w:t>
      </w:r>
    </w:p>
    <w:p w:rsidR="008B5712" w:rsidRPr="008B5712" w:rsidRDefault="008B5712" w:rsidP="008B5712">
      <w:pPr>
        <w:bidi w:val="0"/>
        <w:jc w:val="both"/>
      </w:pPr>
      <w:proofErr w:type="gramStart"/>
      <w:r>
        <w:t>Clear accumulator.</w:t>
      </w:r>
      <w:proofErr w:type="gramEnd"/>
      <w:r>
        <w:t xml:space="preserve"> </w:t>
      </w:r>
      <w:proofErr w:type="gramStart"/>
      <w:r>
        <w:t>Sets the value in the accumulator to zero.</w:t>
      </w:r>
      <w:proofErr w:type="gramEnd"/>
    </w:p>
    <w:p w:rsidR="008B5712" w:rsidRDefault="008B5712" w:rsidP="008B5712">
      <w:pPr>
        <w:pStyle w:val="Heading5"/>
        <w:bidi w:val="0"/>
      </w:pPr>
      <w:r>
        <w:t>CLE</w:t>
      </w:r>
    </w:p>
    <w:p w:rsidR="008B5712" w:rsidRPr="008B5712" w:rsidRDefault="008B5712" w:rsidP="008B5712">
      <w:pPr>
        <w:bidi w:val="0"/>
        <w:jc w:val="both"/>
      </w:pPr>
      <w:r>
        <w:t xml:space="preserve">Clear end carry. </w:t>
      </w:r>
      <w:proofErr w:type="gramStart"/>
      <w:r>
        <w:t>Sets the value of the end carry flag to zero.</w:t>
      </w:r>
      <w:proofErr w:type="gramEnd"/>
    </w:p>
    <w:p w:rsidR="008B5712" w:rsidRDefault="008B5712" w:rsidP="008B5712">
      <w:pPr>
        <w:pStyle w:val="Heading5"/>
        <w:bidi w:val="0"/>
      </w:pPr>
      <w:bookmarkStart w:id="264" w:name="_CMA"/>
      <w:bookmarkEnd w:id="264"/>
      <w:r>
        <w:t>CMA</w:t>
      </w:r>
    </w:p>
    <w:p w:rsidR="008B5712" w:rsidRPr="008B5712" w:rsidRDefault="008B5712" w:rsidP="008B5712">
      <w:pPr>
        <w:bidi w:val="0"/>
        <w:jc w:val="both"/>
      </w:pPr>
      <w:r>
        <w:t>Complement accumulator. Performs a bitwise NOT operation on the accumulator.</w:t>
      </w:r>
    </w:p>
    <w:p w:rsidR="008B5712" w:rsidRDefault="008B5712" w:rsidP="008B5712">
      <w:pPr>
        <w:pStyle w:val="Heading5"/>
        <w:bidi w:val="0"/>
      </w:pPr>
      <w:r>
        <w:t>CME</w:t>
      </w:r>
    </w:p>
    <w:p w:rsidR="008B5712" w:rsidRPr="008B5712" w:rsidRDefault="008B5712" w:rsidP="008B5712">
      <w:pPr>
        <w:bidi w:val="0"/>
        <w:jc w:val="both"/>
      </w:pPr>
      <w:r>
        <w:t>Complement end carry. Performs a NOT operation on the end carry flag.</w:t>
      </w:r>
    </w:p>
    <w:p w:rsidR="008B5712" w:rsidRDefault="008B5712" w:rsidP="008B5712">
      <w:pPr>
        <w:pStyle w:val="Heading5"/>
        <w:bidi w:val="0"/>
      </w:pPr>
      <w:r>
        <w:lastRenderedPageBreak/>
        <w:t>CIR</w:t>
      </w:r>
    </w:p>
    <w:p w:rsidR="008B5712" w:rsidRPr="008B5712" w:rsidRDefault="008B5712" w:rsidP="008B5712">
      <w:pPr>
        <w:bidi w:val="0"/>
        <w:jc w:val="both"/>
      </w:pPr>
      <w:r>
        <w:t>Circulate right. Moves the value of each bit in the accumulator to the bit located at its right. The rightmost bit is moved to the end carry flag and the value of the end carry flag is moved to the leftmost bit of the accumulator.</w:t>
      </w:r>
    </w:p>
    <w:p w:rsidR="008B5712" w:rsidRDefault="008B5712" w:rsidP="008B5712">
      <w:pPr>
        <w:pStyle w:val="Heading5"/>
        <w:bidi w:val="0"/>
      </w:pPr>
      <w:r>
        <w:t>CIL</w:t>
      </w:r>
    </w:p>
    <w:p w:rsidR="008B5712" w:rsidRPr="008B5712" w:rsidRDefault="00722B85" w:rsidP="00722B85">
      <w:pPr>
        <w:bidi w:val="0"/>
        <w:jc w:val="both"/>
      </w:pPr>
      <w:r>
        <w:t>Circulate left. Moves the value of each bit in the accumulator to the bit located at its left. The leftmost bit is moved to the end carry flag and the value of the end carry flag is moved to the rightmost bit of the accumulator.</w:t>
      </w:r>
    </w:p>
    <w:p w:rsidR="008B5712" w:rsidRDefault="008B5712" w:rsidP="008B5712">
      <w:pPr>
        <w:pStyle w:val="Heading5"/>
        <w:bidi w:val="0"/>
      </w:pPr>
      <w:r>
        <w:t>INC</w:t>
      </w:r>
    </w:p>
    <w:p w:rsidR="008B5712" w:rsidRPr="008B5712" w:rsidRDefault="00722B85" w:rsidP="008B5712">
      <w:pPr>
        <w:bidi w:val="0"/>
        <w:jc w:val="both"/>
      </w:pPr>
      <w:proofErr w:type="gramStart"/>
      <w:r>
        <w:t>Increment.</w:t>
      </w:r>
      <w:proofErr w:type="gramEnd"/>
      <w:r>
        <w:t xml:space="preserve"> </w:t>
      </w:r>
      <w:proofErr w:type="gramStart"/>
      <w:r>
        <w:t>Increases the value of the accumulator by one.</w:t>
      </w:r>
      <w:proofErr w:type="gramEnd"/>
    </w:p>
    <w:p w:rsidR="008B5712" w:rsidRDefault="008B5712" w:rsidP="008B5712">
      <w:pPr>
        <w:pStyle w:val="Heading5"/>
        <w:bidi w:val="0"/>
      </w:pPr>
      <w:bookmarkStart w:id="265" w:name="_SPA"/>
      <w:bookmarkEnd w:id="265"/>
      <w:r>
        <w:t>SPA</w:t>
      </w:r>
    </w:p>
    <w:p w:rsidR="008B5712" w:rsidRPr="008B5712" w:rsidRDefault="00722B85" w:rsidP="008B5712">
      <w:pPr>
        <w:bidi w:val="0"/>
        <w:jc w:val="both"/>
      </w:pPr>
      <w:proofErr w:type="gramStart"/>
      <w:r>
        <w:t>Skip if positive accumulator.</w:t>
      </w:r>
      <w:proofErr w:type="gramEnd"/>
      <w:r>
        <w:t xml:space="preserve"> </w:t>
      </w:r>
      <w:proofErr w:type="gramStart"/>
      <w:r>
        <w:t>Skips the next command if the value in the accumulator is positive.</w:t>
      </w:r>
      <w:proofErr w:type="gramEnd"/>
    </w:p>
    <w:p w:rsidR="008B5712" w:rsidRDefault="008B5712" w:rsidP="008B5712">
      <w:pPr>
        <w:pStyle w:val="Heading5"/>
        <w:bidi w:val="0"/>
      </w:pPr>
      <w:r>
        <w:t>SNA</w:t>
      </w:r>
    </w:p>
    <w:p w:rsidR="008B5712" w:rsidRPr="008B5712" w:rsidRDefault="00722B85" w:rsidP="00722B85">
      <w:pPr>
        <w:bidi w:val="0"/>
        <w:jc w:val="both"/>
      </w:pPr>
      <w:proofErr w:type="gramStart"/>
      <w:r>
        <w:t>Skip if negative accumulator.</w:t>
      </w:r>
      <w:proofErr w:type="gramEnd"/>
      <w:r>
        <w:t xml:space="preserve"> </w:t>
      </w:r>
      <w:proofErr w:type="gramStart"/>
      <w:r>
        <w:t>Skips the next command if the value in the accumulator is negative.</w:t>
      </w:r>
      <w:proofErr w:type="gramEnd"/>
      <w:r>
        <w:t xml:space="preserve"> </w:t>
      </w:r>
      <w:proofErr w:type="gramStart"/>
      <w:r>
        <w:t>Defined by 2's complement.</w:t>
      </w:r>
      <w:proofErr w:type="gramEnd"/>
    </w:p>
    <w:p w:rsidR="008B5712" w:rsidRDefault="008B5712" w:rsidP="008B5712">
      <w:pPr>
        <w:pStyle w:val="Heading5"/>
        <w:bidi w:val="0"/>
      </w:pPr>
      <w:r>
        <w:t>SZA</w:t>
      </w:r>
    </w:p>
    <w:p w:rsidR="008B5712" w:rsidRPr="008B5712" w:rsidRDefault="00722B85" w:rsidP="00722B85">
      <w:pPr>
        <w:bidi w:val="0"/>
        <w:jc w:val="both"/>
      </w:pPr>
      <w:r>
        <w:t xml:space="preserve">Skip if zero accumulator. </w:t>
      </w:r>
      <w:proofErr w:type="gramStart"/>
      <w:r>
        <w:t>Skips the next command if the value in the accumulator is zero.</w:t>
      </w:r>
      <w:proofErr w:type="gramEnd"/>
    </w:p>
    <w:p w:rsidR="008B5712" w:rsidRDefault="008B5712" w:rsidP="008B5712">
      <w:pPr>
        <w:pStyle w:val="Heading5"/>
        <w:bidi w:val="0"/>
      </w:pPr>
      <w:bookmarkStart w:id="266" w:name="_SZE"/>
      <w:bookmarkEnd w:id="266"/>
      <w:r>
        <w:t>SZE</w:t>
      </w:r>
    </w:p>
    <w:p w:rsidR="008B5712" w:rsidRPr="008B5712" w:rsidRDefault="00722B85" w:rsidP="00722B85">
      <w:pPr>
        <w:bidi w:val="0"/>
        <w:jc w:val="both"/>
      </w:pPr>
      <w:r>
        <w:t xml:space="preserve">Skip if zero </w:t>
      </w:r>
      <w:proofErr w:type="gramStart"/>
      <w:r>
        <w:t>end</w:t>
      </w:r>
      <w:proofErr w:type="gramEnd"/>
      <w:r>
        <w:t xml:space="preserve"> carry. </w:t>
      </w:r>
      <w:proofErr w:type="gramStart"/>
      <w:r>
        <w:t>Skips the next command if the end carry flag is set to zero.</w:t>
      </w:r>
      <w:proofErr w:type="gramEnd"/>
    </w:p>
    <w:p w:rsidR="008B5712" w:rsidRDefault="008B5712" w:rsidP="008B5712">
      <w:pPr>
        <w:pStyle w:val="Heading5"/>
        <w:bidi w:val="0"/>
      </w:pPr>
      <w:r>
        <w:t>HLT</w:t>
      </w:r>
    </w:p>
    <w:p w:rsidR="008B5712" w:rsidRPr="008B5712" w:rsidRDefault="00722B85" w:rsidP="008B5712">
      <w:pPr>
        <w:bidi w:val="0"/>
        <w:jc w:val="both"/>
      </w:pPr>
      <w:r>
        <w:t xml:space="preserve">Halt. </w:t>
      </w:r>
      <w:proofErr w:type="gramStart"/>
      <w:r>
        <w:t xml:space="preserve">Stops the </w:t>
      </w:r>
      <w:hyperlink w:anchor="_Execution" w:history="1">
        <w:r w:rsidRPr="00722B85">
          <w:rPr>
            <w:rStyle w:val="Hyperlink"/>
          </w:rPr>
          <w:t>program execution</w:t>
        </w:r>
      </w:hyperlink>
      <w:r>
        <w:t>.</w:t>
      </w:r>
      <w:proofErr w:type="gramEnd"/>
    </w:p>
    <w:p w:rsidR="008B5712" w:rsidRDefault="008B5712" w:rsidP="008B5712">
      <w:pPr>
        <w:pStyle w:val="Heading5"/>
        <w:bidi w:val="0"/>
      </w:pPr>
      <w:r>
        <w:t>INP</w:t>
      </w:r>
    </w:p>
    <w:p w:rsidR="008B5712" w:rsidRPr="008B5712" w:rsidRDefault="00722B85" w:rsidP="008B5712">
      <w:pPr>
        <w:bidi w:val="0"/>
        <w:jc w:val="both"/>
      </w:pPr>
      <w:proofErr w:type="gramStart"/>
      <w:r>
        <w:t>Input.</w:t>
      </w:r>
      <w:proofErr w:type="gramEnd"/>
      <w:r>
        <w:t xml:space="preserve"> </w:t>
      </w:r>
      <w:proofErr w:type="gramStart"/>
      <w:r>
        <w:t>Moves one byte of data from an input device into the accumulator.</w:t>
      </w:r>
      <w:proofErr w:type="gramEnd"/>
    </w:p>
    <w:p w:rsidR="008B5712" w:rsidRDefault="008B5712" w:rsidP="008B5712">
      <w:pPr>
        <w:pStyle w:val="Heading5"/>
        <w:bidi w:val="0"/>
      </w:pPr>
      <w:r>
        <w:t>OUT</w:t>
      </w:r>
    </w:p>
    <w:p w:rsidR="008B5712" w:rsidRPr="008B5712" w:rsidRDefault="00722B85" w:rsidP="00722B85">
      <w:pPr>
        <w:bidi w:val="0"/>
        <w:jc w:val="both"/>
      </w:pPr>
      <w:proofErr w:type="gramStart"/>
      <w:r>
        <w:t>Output.</w:t>
      </w:r>
      <w:proofErr w:type="gramEnd"/>
      <w:r>
        <w:t xml:space="preserve"> </w:t>
      </w:r>
      <w:proofErr w:type="gramStart"/>
      <w:r>
        <w:t>Moves one byte of data (LSB) from the accumulator to an output device.</w:t>
      </w:r>
      <w:proofErr w:type="gramEnd"/>
    </w:p>
    <w:p w:rsidR="008B5712" w:rsidRDefault="008B5712" w:rsidP="008B5712">
      <w:pPr>
        <w:pStyle w:val="Heading5"/>
        <w:bidi w:val="0"/>
      </w:pPr>
      <w:r>
        <w:t>SKI</w:t>
      </w:r>
    </w:p>
    <w:p w:rsidR="008B5712" w:rsidRPr="008B5712" w:rsidRDefault="00722B85" w:rsidP="008B5712">
      <w:pPr>
        <w:bidi w:val="0"/>
        <w:jc w:val="both"/>
      </w:pPr>
      <w:r>
        <w:t xml:space="preserve">Skip if input. </w:t>
      </w:r>
      <w:proofErr w:type="gramStart"/>
      <w:r>
        <w:t>Skips the next command if the input flag indicates that data from an input device was sent to the CPU.</w:t>
      </w:r>
      <w:proofErr w:type="gramEnd"/>
    </w:p>
    <w:p w:rsidR="008B5712" w:rsidRDefault="008B5712" w:rsidP="008B5712">
      <w:pPr>
        <w:pStyle w:val="Heading5"/>
        <w:bidi w:val="0"/>
      </w:pPr>
      <w:r>
        <w:t>SKO</w:t>
      </w:r>
    </w:p>
    <w:p w:rsidR="008B5712" w:rsidRPr="008B5712" w:rsidRDefault="00722B85" w:rsidP="00722B85">
      <w:pPr>
        <w:bidi w:val="0"/>
        <w:jc w:val="both"/>
      </w:pPr>
      <w:r>
        <w:t xml:space="preserve">Skip if output. </w:t>
      </w:r>
      <w:proofErr w:type="gramStart"/>
      <w:r>
        <w:t>Skips the next command if the output flag indicates that an output device is ready to receive data.</w:t>
      </w:r>
      <w:proofErr w:type="gramEnd"/>
    </w:p>
    <w:p w:rsidR="008B5712" w:rsidRDefault="008B5712" w:rsidP="008B5712">
      <w:pPr>
        <w:pStyle w:val="Heading5"/>
        <w:bidi w:val="0"/>
      </w:pPr>
      <w:r>
        <w:t>ION</w:t>
      </w:r>
    </w:p>
    <w:p w:rsidR="008B5712" w:rsidRPr="008B5712" w:rsidRDefault="00722B85" w:rsidP="008B5712">
      <w:pPr>
        <w:bidi w:val="0"/>
        <w:jc w:val="both"/>
      </w:pPr>
      <w:proofErr w:type="gramStart"/>
      <w:r>
        <w:t>Interrupts on.</w:t>
      </w:r>
      <w:proofErr w:type="gramEnd"/>
      <w:r>
        <w:t xml:space="preserve"> Turns on the interrupts enable flag.</w:t>
      </w:r>
    </w:p>
    <w:p w:rsidR="008B5712" w:rsidRDefault="008B5712" w:rsidP="008B5712">
      <w:pPr>
        <w:pStyle w:val="Heading5"/>
        <w:bidi w:val="0"/>
      </w:pPr>
      <w:r>
        <w:t>IOF</w:t>
      </w:r>
    </w:p>
    <w:p w:rsidR="008B5712" w:rsidRDefault="00FA136F" w:rsidP="00722B85">
      <w:pPr>
        <w:bidi w:val="0"/>
        <w:jc w:val="both"/>
      </w:pPr>
      <w:proofErr w:type="gramStart"/>
      <w:r>
        <w:t>Interrupts off.</w:t>
      </w:r>
      <w:proofErr w:type="gramEnd"/>
      <w:r>
        <w:t xml:space="preserve"> Turns off</w:t>
      </w:r>
      <w:r w:rsidR="00722B85">
        <w:t xml:space="preserve"> the interrupts enable flag.</w:t>
      </w:r>
    </w:p>
    <w:p w:rsidR="00D84EC6" w:rsidRDefault="00D84EC6" w:rsidP="00763C02">
      <w:pPr>
        <w:pStyle w:val="Heading2"/>
        <w:bidi w:val="0"/>
      </w:pPr>
      <w:bookmarkStart w:id="267" w:name="_Toc369361712"/>
      <w:r>
        <w:lastRenderedPageBreak/>
        <w:t xml:space="preserve">Instruction Set Template </w:t>
      </w:r>
      <w:r w:rsidR="00763C02">
        <w:t>Guide</w:t>
      </w:r>
      <w:bookmarkEnd w:id="267"/>
    </w:p>
    <w:p w:rsidR="00D84EC6" w:rsidRDefault="00D84EC6" w:rsidP="00D84EC6">
      <w:pPr>
        <w:bidi w:val="0"/>
        <w:jc w:val="both"/>
      </w:pPr>
      <w:r>
        <w:t xml:space="preserve">The </w:t>
      </w:r>
      <w:hyperlink w:anchor="_Template_File" w:history="1">
        <w:r w:rsidRPr="00D84EC6">
          <w:rPr>
            <w:rStyle w:val="Hyperlink"/>
          </w:rPr>
          <w:t>instruction set template</w:t>
        </w:r>
      </w:hyperlink>
      <w:r>
        <w:t xml:space="preserve"> is used to generate new </w:t>
      </w:r>
      <w:hyperlink w:anchor="_Instruction_Set" w:history="1">
        <w:r w:rsidRPr="00D84EC6">
          <w:rPr>
            <w:rStyle w:val="Hyperlink"/>
          </w:rPr>
          <w:t>instruction sets</w:t>
        </w:r>
      </w:hyperlink>
      <w:r>
        <w:t xml:space="preserve">. The template was created to bypass the need for users to write Java code whenever they wish to change the instruction set. </w:t>
      </w:r>
      <w:r w:rsidR="0069216C">
        <w:t>The use of the template enables full usability of the system for users unfamiliar with Java on one hand, and prevents code exposure on the other.</w:t>
      </w:r>
    </w:p>
    <w:p w:rsidR="0069216C" w:rsidRDefault="0069216C" w:rsidP="00BE7BE9">
      <w:pPr>
        <w:bidi w:val="0"/>
        <w:jc w:val="both"/>
      </w:pPr>
      <w:r>
        <w:t xml:space="preserve">Whenever an instruction set changes, the </w:t>
      </w:r>
      <w:hyperlink w:anchor="_Assembler" w:history="1">
        <w:r w:rsidRPr="0069216C">
          <w:rPr>
            <w:rStyle w:val="Hyperlink"/>
          </w:rPr>
          <w:t>assembler</w:t>
        </w:r>
      </w:hyperlink>
      <w:r>
        <w:t xml:space="preserve"> needs to be changed as well. If the assembler remained the same, new commands would not be </w:t>
      </w:r>
      <w:r w:rsidR="00A96093">
        <w:t xml:space="preserve">assembled and edited or removed commands would be assembled into wrong </w:t>
      </w:r>
      <w:hyperlink w:anchor="_Pseudo-Binary" w:history="1">
        <w:r w:rsidR="00A96093" w:rsidRPr="00A96093">
          <w:rPr>
            <w:rStyle w:val="Hyperlink"/>
          </w:rPr>
          <w:t>pseudo-binary</w:t>
        </w:r>
      </w:hyperlink>
      <w:r w:rsidR="00A96093">
        <w:t xml:space="preserve"> representations, causing unexpected results. To address this problem, the template file is divided into two sections: </w:t>
      </w:r>
      <w:hyperlink w:anchor="_Format_Grammar" w:history="1">
        <w:r w:rsidR="00A96093" w:rsidRPr="00A96093">
          <w:rPr>
            <w:rStyle w:val="Hyperlink"/>
          </w:rPr>
          <w:t>Format</w:t>
        </w:r>
      </w:hyperlink>
      <w:r w:rsidR="00A96093">
        <w:t xml:space="preserve"> and </w:t>
      </w:r>
      <w:hyperlink w:anchor="_Code_Grammar" w:history="1">
        <w:r w:rsidR="00A96093" w:rsidRPr="00A96093">
          <w:rPr>
            <w:rStyle w:val="Hyperlink"/>
          </w:rPr>
          <w:t>Code</w:t>
        </w:r>
      </w:hyperlink>
      <w:r w:rsidR="00A96093">
        <w:t xml:space="preserve">. The format section defines the way a command should be represented in its pseudo-binary form. The code section defines the </w:t>
      </w:r>
      <w:hyperlink w:anchor="_Micro-Operation" w:history="1">
        <w:r w:rsidR="00A96093" w:rsidRPr="00A96093">
          <w:rPr>
            <w:rStyle w:val="Hyperlink"/>
          </w:rPr>
          <w:t>micro-code</w:t>
        </w:r>
      </w:hyperlink>
      <w:r w:rsidR="00A96093">
        <w:t xml:space="preserve"> that implements the instruction set. </w:t>
      </w:r>
      <w:r w:rsidR="00BE7BE9">
        <w:t>The order in which the sections appear in the template is not important, but both sections must be written.</w:t>
      </w:r>
    </w:p>
    <w:p w:rsidR="00BE7BE9" w:rsidRDefault="00BE7BE9" w:rsidP="00BE7BE9">
      <w:pPr>
        <w:bidi w:val="0"/>
        <w:jc w:val="both"/>
      </w:pPr>
      <w:r>
        <w:t>Like most programming and scripting languages, whitespaces are ignored.</w:t>
      </w:r>
    </w:p>
    <w:p w:rsidR="00BE7BE9" w:rsidRDefault="00BE7BE9" w:rsidP="00BE7BE9">
      <w:pPr>
        <w:pStyle w:val="Heading3"/>
        <w:bidi w:val="0"/>
      </w:pPr>
      <w:bookmarkStart w:id="268" w:name="_Format_Syntax"/>
      <w:bookmarkStart w:id="269" w:name="_Toc369361713"/>
      <w:bookmarkEnd w:id="268"/>
      <w:r>
        <w:t>Format Syntax</w:t>
      </w:r>
      <w:bookmarkEnd w:id="269"/>
    </w:p>
    <w:p w:rsidR="00BE7BE9" w:rsidRDefault="00BE7BE9" w:rsidP="00BE7BE9">
      <w:pPr>
        <w:bidi w:val="0"/>
        <w:jc w:val="both"/>
      </w:pPr>
      <w:r>
        <w:t xml:space="preserve">The format section is coded inside the format block. The format block is identified by the </w:t>
      </w:r>
      <w:r w:rsidR="001A0A06">
        <w:t>keyword</w:t>
      </w:r>
      <w:r>
        <w:t xml:space="preserve"> "format" followed by a block </w:t>
      </w:r>
      <w:r w:rsidR="00C668DA">
        <w:t>encased in curly brackets ({</w:t>
      </w:r>
      <w:r w:rsidR="00CF28FB">
        <w:t xml:space="preserve"> </w:t>
      </w:r>
      <w:r w:rsidR="00C668DA">
        <w:t>})</w:t>
      </w:r>
      <w:r>
        <w:t>:</w:t>
      </w:r>
    </w:p>
    <w:p w:rsidR="00C668DA" w:rsidRPr="00C668DA" w:rsidRDefault="00C668DA" w:rsidP="00B20628">
      <w:pPr>
        <w:bidi w:val="0"/>
        <w:rPr>
          <w:rFonts w:ascii="Lucida Console" w:hAnsi="Lucida Console"/>
          <w:sz w:val="24"/>
          <w:szCs w:val="24"/>
        </w:rPr>
      </w:pPr>
      <w:r w:rsidRPr="00C668DA">
        <w:rPr>
          <w:rFonts w:ascii="Lucida Console" w:hAnsi="Lucida Console"/>
          <w:noProof/>
          <w:sz w:val="24"/>
          <w:szCs w:val="24"/>
        </w:rPr>
        <w:t>format{</w:t>
      </w:r>
      <w:r w:rsidRPr="00C668DA">
        <w:rPr>
          <w:rFonts w:ascii="Lucida Console" w:hAnsi="Lucida Console"/>
          <w:noProof/>
          <w:sz w:val="24"/>
          <w:szCs w:val="24"/>
        </w:rPr>
        <w:br/>
        <w:t xml:space="preserve">   .</w:t>
      </w:r>
      <w:r w:rsidRPr="00C668DA">
        <w:rPr>
          <w:rFonts w:ascii="Lucida Console" w:hAnsi="Lucida Console"/>
          <w:noProof/>
          <w:sz w:val="24"/>
          <w:szCs w:val="24"/>
        </w:rPr>
        <w:br/>
        <w:t xml:space="preserve">   .</w:t>
      </w:r>
      <w:r w:rsidRPr="00C668DA">
        <w:rPr>
          <w:rFonts w:ascii="Lucida Console" w:hAnsi="Lucida Console"/>
          <w:noProof/>
          <w:sz w:val="24"/>
          <w:szCs w:val="24"/>
        </w:rPr>
        <w:br/>
        <w:t xml:space="preserve">   .</w:t>
      </w:r>
      <w:r w:rsidRPr="00C668DA">
        <w:rPr>
          <w:rFonts w:ascii="Lucida Console" w:hAnsi="Lucida Console"/>
          <w:noProof/>
          <w:sz w:val="24"/>
          <w:szCs w:val="24"/>
        </w:rPr>
        <w:br/>
        <w:t>}</w:t>
      </w:r>
    </w:p>
    <w:p w:rsidR="00C668DA" w:rsidRDefault="00C668DA" w:rsidP="00C668DA">
      <w:pPr>
        <w:bidi w:val="0"/>
        <w:jc w:val="both"/>
      </w:pPr>
      <w:r>
        <w:t>The first part of the format section describes the different existing access modes. The access modes description is represented by the "</w:t>
      </w:r>
      <w:proofErr w:type="spellStart"/>
      <w:r>
        <w:t>access_modes</w:t>
      </w:r>
      <w:proofErr w:type="spellEnd"/>
      <w:r>
        <w:t xml:space="preserve">" keyword, </w:t>
      </w:r>
      <w:r w:rsidR="00B20628">
        <w:t xml:space="preserve">followed by a triangular </w:t>
      </w:r>
      <w:r w:rsidR="00FF3DD5">
        <w:t>brackets</w:t>
      </w:r>
      <w:r w:rsidR="00B20628">
        <w:t xml:space="preserve"> (&lt;</w:t>
      </w:r>
      <w:r w:rsidR="00CF28FB">
        <w:t xml:space="preserve"> </w:t>
      </w:r>
      <w:r w:rsidR="00B20628">
        <w:t xml:space="preserve">&gt;). Within the triangular </w:t>
      </w:r>
      <w:r w:rsidR="00FF3DD5">
        <w:t>brackets</w:t>
      </w:r>
      <w:r w:rsidR="00B20628">
        <w:t xml:space="preserve"> each access mode is defined by its name, encased in square </w:t>
      </w:r>
      <w:r w:rsidR="00FF3DD5">
        <w:t>brackets</w:t>
      </w:r>
      <w:r w:rsidR="00B20628">
        <w:t xml:space="preserve">, the equals sign and a string representing its value. Empty square </w:t>
      </w:r>
      <w:r w:rsidR="00FF3DD5">
        <w:t>brackets</w:t>
      </w:r>
      <w:r w:rsidR="00B20628">
        <w:t xml:space="preserve"> represent the default state, where no access mode is used. Different access modes are separated by commas.</w:t>
      </w:r>
    </w:p>
    <w:p w:rsidR="00B20628" w:rsidRPr="00B20628" w:rsidRDefault="00B20628" w:rsidP="00B20628">
      <w:pPr>
        <w:bidi w:val="0"/>
        <w:rPr>
          <w:rFonts w:ascii="Lucida Console" w:hAnsi="Lucida Console"/>
          <w:sz w:val="24"/>
          <w:szCs w:val="24"/>
        </w:rPr>
      </w:pPr>
      <w:r w:rsidRPr="00C668DA">
        <w:rPr>
          <w:rFonts w:ascii="Lucida Console" w:hAnsi="Lucida Console"/>
          <w:noProof/>
          <w:sz w:val="24"/>
          <w:szCs w:val="24"/>
        </w:rPr>
        <w:t>format{</w:t>
      </w:r>
      <w:r>
        <w:rPr>
          <w:rFonts w:ascii="Lucida Console" w:hAnsi="Lucida Console"/>
          <w:noProof/>
          <w:sz w:val="24"/>
          <w:szCs w:val="24"/>
        </w:rPr>
        <w:br/>
        <w:t xml:space="preserve">    access_modes &lt; </w:t>
      </w:r>
      <w:r w:rsidRPr="00B20628">
        <w:rPr>
          <w:rFonts w:ascii="Lucida Console" w:hAnsi="Lucida Console"/>
          <w:noProof/>
          <w:sz w:val="24"/>
          <w:szCs w:val="24"/>
        </w:rPr>
        <w:t>[I] = "1", [] = "0" &gt;</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B20628" w:rsidRDefault="00B20628" w:rsidP="00B20628">
      <w:pPr>
        <w:bidi w:val="0"/>
        <w:jc w:val="both"/>
      </w:pPr>
      <w:r>
        <w:t>In this example, an access mode represented by the symbol "</w:t>
      </w:r>
      <w:r w:rsidRPr="00B20628">
        <w:rPr>
          <w:rFonts w:ascii="Lucida Console" w:hAnsi="Lucida Console"/>
        </w:rPr>
        <w:t>I</w:t>
      </w:r>
      <w:r>
        <w:t>" will be evaluated as "</w:t>
      </w:r>
      <w:r w:rsidRPr="00B20628">
        <w:rPr>
          <w:rFonts w:ascii="Lucida Console" w:hAnsi="Lucida Console"/>
        </w:rPr>
        <w:t>1</w:t>
      </w:r>
      <w:r>
        <w:t>", and no access mode will be evaluated to "</w:t>
      </w:r>
      <w:r w:rsidRPr="00B20628">
        <w:rPr>
          <w:rFonts w:ascii="Lucida Console" w:hAnsi="Lucida Console"/>
        </w:rPr>
        <w:t>0</w:t>
      </w:r>
      <w:r>
        <w:t>".</w:t>
      </w:r>
    </w:p>
    <w:p w:rsidR="004124B0" w:rsidRDefault="004124B0" w:rsidP="004124B0">
      <w:pPr>
        <w:bidi w:val="0"/>
        <w:jc w:val="both"/>
      </w:pPr>
      <w:r>
        <w:t>The commands' format can be represented in two ways. Each format belongs to a command type.</w:t>
      </w:r>
    </w:p>
    <w:p w:rsidR="004124B0" w:rsidRDefault="004124B0" w:rsidP="004124B0">
      <w:pPr>
        <w:pStyle w:val="Heading4"/>
        <w:bidi w:val="0"/>
      </w:pPr>
      <w:r>
        <w:lastRenderedPageBreak/>
        <w:t>Memory-Referencing Instructions</w:t>
      </w:r>
    </w:p>
    <w:p w:rsidR="004124B0" w:rsidRDefault="00077A86" w:rsidP="004124B0">
      <w:pPr>
        <w:bidi w:val="0"/>
        <w:jc w:val="both"/>
      </w:pPr>
      <w:hyperlink w:anchor="_Memory-Referencing_Instructions" w:history="1">
        <w:r w:rsidR="004124B0" w:rsidRPr="004124B0">
          <w:rPr>
            <w:rStyle w:val="Hyperlink"/>
          </w:rPr>
          <w:t>Memory-referencing instructions</w:t>
        </w:r>
      </w:hyperlink>
      <w:r w:rsidR="004124B0">
        <w:t xml:space="preserve"> are commands that access the </w:t>
      </w:r>
      <w:hyperlink w:anchor="_Memory_2" w:history="1">
        <w:r w:rsidR="004124B0" w:rsidRPr="00981D24">
          <w:rPr>
            <w:rStyle w:val="Hyperlink"/>
          </w:rPr>
          <w:t>memory</w:t>
        </w:r>
      </w:hyperlink>
      <w:r w:rsidR="004124B0">
        <w:t>. These commands use a label to declare the address accessed. An MRI command can be followed by an access mode. In that case, the label's value will be used according to the declared access mode.</w:t>
      </w:r>
    </w:p>
    <w:p w:rsidR="004124B0" w:rsidRDefault="004124B0" w:rsidP="004124B0">
      <w:pPr>
        <w:bidi w:val="0"/>
        <w:jc w:val="both"/>
      </w:pPr>
      <w:r>
        <w:t>The assembly format is always the same: &lt;COMMAND&gt; &lt;LABEL&gt; [ACCESS_MODE].</w:t>
      </w:r>
    </w:p>
    <w:p w:rsidR="004124B0" w:rsidRDefault="004124B0" w:rsidP="00170034">
      <w:pPr>
        <w:bidi w:val="0"/>
        <w:jc w:val="both"/>
      </w:pPr>
      <w:r>
        <w:t xml:space="preserve">The MRI command format lets us decide the order in which those </w:t>
      </w:r>
      <w:r w:rsidR="00170034">
        <w:t>fields will be joined to create the pseudo-binary representation of the given instruction. The command will be replaced by the operation code. The label and access mode will use special tags.</w:t>
      </w:r>
    </w:p>
    <w:p w:rsidR="00170034" w:rsidRDefault="00170034" w:rsidP="0019199F">
      <w:pPr>
        <w:bidi w:val="0"/>
        <w:jc w:val="both"/>
      </w:pPr>
      <w:r>
        <w:t>An operation code is represented by the keyword "</w:t>
      </w:r>
      <w:proofErr w:type="spellStart"/>
      <w:r>
        <w:t>opcode</w:t>
      </w:r>
      <w:proofErr w:type="spellEnd"/>
      <w:r>
        <w:t xml:space="preserve">", the number of bits it occupies in triangular </w:t>
      </w:r>
      <w:r w:rsidR="00FF3DD5">
        <w:t>brackets and its value in</w:t>
      </w:r>
      <w:r>
        <w:t xml:space="preserve"> parentheses. A label is represented by </w:t>
      </w:r>
      <w:r w:rsidR="0019199F">
        <w:t>one of these tags: "&lt;LABEL&gt;", "&lt;TAG&gt;" or "&lt;VAR&gt;". The tags are interchangeable for the user's convenience and have no syntactical difference. An access mode is represented by the "&lt;AM&gt;" or "&lt;A_MODE&gt;" tags. These, too, are interchangeable.</w:t>
      </w:r>
    </w:p>
    <w:p w:rsidR="0019199F" w:rsidRPr="0019199F" w:rsidRDefault="0019199F" w:rsidP="0011767F">
      <w:pPr>
        <w:bidi w:val="0"/>
        <w:rPr>
          <w:rFonts w:ascii="Lucida Console" w:hAnsi="Lucida Console"/>
          <w:sz w:val="24"/>
          <w:szCs w:val="24"/>
        </w:rPr>
      </w:pPr>
      <w:r w:rsidRPr="00C668DA">
        <w:rPr>
          <w:rFonts w:ascii="Lucida Console" w:hAnsi="Lucida Console"/>
          <w:noProof/>
          <w:sz w:val="24"/>
          <w:szCs w:val="24"/>
        </w:rPr>
        <w:t>format{</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19199F">
        <w:rPr>
          <w:rFonts w:ascii="Lucida Console" w:hAnsi="Lucida Console"/>
          <w:noProof/>
          <w:sz w:val="24"/>
          <w:szCs w:val="24"/>
        </w:rPr>
        <w:t>LDA =&gt; &lt;AM&gt; opcode&lt;3&gt;(2) &lt;</w:t>
      </w:r>
      <w:r w:rsidR="0011767F">
        <w:rPr>
          <w:rFonts w:ascii="Lucida Console" w:hAnsi="Lucida Console"/>
          <w:noProof/>
          <w:sz w:val="24"/>
          <w:szCs w:val="24"/>
        </w:rPr>
        <w:t>LABEL</w:t>
      </w:r>
      <w:r w:rsidRPr="0019199F">
        <w:rPr>
          <w:rFonts w:ascii="Lucida Console" w:hAnsi="Lucida Console"/>
          <w:noProof/>
          <w:sz w:val="24"/>
          <w:szCs w:val="24"/>
        </w:rPr>
        <w:t>&gt;</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19199F" w:rsidRDefault="0019199F" w:rsidP="0011767F">
      <w:pPr>
        <w:bidi w:val="0"/>
        <w:jc w:val="both"/>
      </w:pPr>
      <w:r>
        <w:t xml:space="preserve">This example shows how the </w:t>
      </w:r>
      <w:hyperlink w:anchor="_LDA_&lt;LABEL&gt;_[I]" w:history="1">
        <w:r w:rsidRPr="0019199F">
          <w:rPr>
            <w:rStyle w:val="Hyperlink"/>
          </w:rPr>
          <w:t>LDA</w:t>
        </w:r>
      </w:hyperlink>
      <w:r>
        <w:t xml:space="preserve"> command is declared. The label and access mode assembly syntax is always the same, so writing them next to the command name is redundant. This line indicates that if the assembler encounters a command named LDA, it should put </w:t>
      </w:r>
      <w:r w:rsidR="0011767F">
        <w:t xml:space="preserve">the access mode as the first bit, then put the </w:t>
      </w:r>
      <w:proofErr w:type="spellStart"/>
      <w:r w:rsidR="00090052">
        <w:t>OpCode</w:t>
      </w:r>
      <w:proofErr w:type="spellEnd"/>
      <w:r w:rsidR="0011767F">
        <w:t xml:space="preserve"> value 2, translated into a 3-bit binary value, and then add the address of the label. If the program contains the line: </w:t>
      </w:r>
      <w:r w:rsidR="0011767F" w:rsidRPr="0011767F">
        <w:rPr>
          <w:color w:val="0070C0"/>
        </w:rPr>
        <w:t>LDA</w:t>
      </w:r>
      <w:r w:rsidR="0011767F">
        <w:t xml:space="preserve"> </w:t>
      </w:r>
      <w:r w:rsidR="0011767F" w:rsidRPr="0011767F">
        <w:rPr>
          <w:color w:val="FF0000"/>
        </w:rPr>
        <w:t>X</w:t>
      </w:r>
      <w:r w:rsidR="0011767F">
        <w:t xml:space="preserve"> </w:t>
      </w:r>
      <w:r w:rsidR="0011767F" w:rsidRPr="0011767F">
        <w:rPr>
          <w:color w:val="00B050"/>
        </w:rPr>
        <w:t>I</w:t>
      </w:r>
      <w:r w:rsidR="0011767F">
        <w:t xml:space="preserve">, and the address of X is 011101001101, it will be translated to: </w:t>
      </w:r>
      <w:r w:rsidR="0011767F" w:rsidRPr="0011767F">
        <w:rPr>
          <w:color w:val="00B050"/>
        </w:rPr>
        <w:t>1</w:t>
      </w:r>
      <w:r w:rsidR="0011767F" w:rsidRPr="0011767F">
        <w:rPr>
          <w:color w:val="0070C0"/>
        </w:rPr>
        <w:t>010</w:t>
      </w:r>
      <w:r w:rsidR="0011767F" w:rsidRPr="0011767F">
        <w:rPr>
          <w:color w:val="FF0000"/>
        </w:rPr>
        <w:t>011101001101</w:t>
      </w:r>
      <w:r w:rsidR="00137950">
        <w:t>.</w:t>
      </w:r>
    </w:p>
    <w:p w:rsidR="007E6586" w:rsidRDefault="007E6586" w:rsidP="007E6586">
      <w:pPr>
        <w:pStyle w:val="Heading4"/>
        <w:bidi w:val="0"/>
      </w:pPr>
      <w:r>
        <w:t>Non-Memory-Referencing Instructions</w:t>
      </w:r>
    </w:p>
    <w:p w:rsidR="007E6586" w:rsidRDefault="00077A86" w:rsidP="00E70791">
      <w:pPr>
        <w:bidi w:val="0"/>
        <w:jc w:val="both"/>
      </w:pPr>
      <w:hyperlink w:anchor="_Non-Memory-Referencing_Instructions" w:history="1">
        <w:r w:rsidR="007E6586" w:rsidRPr="007E6586">
          <w:rPr>
            <w:rStyle w:val="Hyperlink"/>
          </w:rPr>
          <w:t>Non-memory-referencing</w:t>
        </w:r>
      </w:hyperlink>
      <w:r w:rsidR="007E6586">
        <w:t xml:space="preserve"> instructions affect the </w:t>
      </w:r>
      <w:hyperlink w:anchor="_System_State" w:history="1">
        <w:r w:rsidR="007E6586" w:rsidRPr="008B5712">
          <w:rPr>
            <w:rStyle w:val="Hyperlink"/>
          </w:rPr>
          <w:t>system</w:t>
        </w:r>
      </w:hyperlink>
      <w:r w:rsidR="007E6586">
        <w:t xml:space="preserve"> without accessing the memory, so there is no need for a label or an access method, </w:t>
      </w:r>
      <w:r w:rsidR="00D06C82">
        <w:t>forcing the translation to always be the same.</w:t>
      </w:r>
      <w:r w:rsidR="00E70791">
        <w:t xml:space="preserve"> To take advantage of this, non-MRI command can be defined using a direct translation from the command name to its value. For easier usability, the translation is written using a string with the hexadecimal value of the command.</w:t>
      </w:r>
    </w:p>
    <w:p w:rsidR="00E70791" w:rsidRDefault="00E70791" w:rsidP="00E70791">
      <w:pPr>
        <w:bidi w:val="0"/>
      </w:pPr>
      <w:r w:rsidRPr="00C668DA">
        <w:rPr>
          <w:rFonts w:ascii="Lucida Console" w:hAnsi="Lucida Console"/>
          <w:noProof/>
          <w:sz w:val="24"/>
          <w:szCs w:val="24"/>
        </w:rPr>
        <w:t>format{</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E70791">
        <w:rPr>
          <w:rFonts w:ascii="Lucida Console" w:hAnsi="Lucida Console"/>
          <w:noProof/>
          <w:sz w:val="24"/>
          <w:szCs w:val="24"/>
        </w:rPr>
        <w:t>CMA =&gt; "7200"</w:t>
      </w:r>
      <w:r w:rsidRPr="00C668DA">
        <w:rPr>
          <w:rFonts w:ascii="Lucida Console" w:hAnsi="Lucida Console"/>
          <w:noProof/>
          <w:sz w:val="24"/>
          <w:szCs w:val="24"/>
        </w:rPr>
        <w:br/>
      </w:r>
      <w:r>
        <w:rPr>
          <w:rFonts w:ascii="Lucida Console" w:hAnsi="Lucida Console"/>
          <w:noProof/>
          <w:sz w:val="24"/>
          <w:szCs w:val="24"/>
        </w:rPr>
        <w:t xml:space="preserve">       </w:t>
      </w:r>
      <w:r w:rsidRPr="00C668DA">
        <w:rPr>
          <w:rFonts w:ascii="Lucida Console" w:hAnsi="Lucida Console"/>
          <w:noProof/>
          <w:sz w:val="24"/>
          <w:szCs w:val="24"/>
        </w:rPr>
        <w:t xml:space="preserve">   .</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E70791" w:rsidRDefault="00E70791" w:rsidP="00E70791">
      <w:pPr>
        <w:bidi w:val="0"/>
        <w:jc w:val="both"/>
      </w:pPr>
      <w:r>
        <w:t xml:space="preserve">In this example we see how the </w:t>
      </w:r>
      <w:hyperlink w:anchor="_CMA" w:history="1">
        <w:r w:rsidRPr="00E70791">
          <w:rPr>
            <w:rStyle w:val="Hyperlink"/>
          </w:rPr>
          <w:t>CMA</w:t>
        </w:r>
      </w:hyperlink>
      <w:r>
        <w:t xml:space="preserve"> command is translated directly to 7200</w:t>
      </w:r>
      <w:r>
        <w:rPr>
          <w:vertAlign w:val="subscript"/>
        </w:rPr>
        <w:t>16</w:t>
      </w:r>
      <w:r>
        <w:t>, which has the binary value of 0111001000000000.</w:t>
      </w:r>
    </w:p>
    <w:p w:rsidR="00E70791" w:rsidRDefault="00993750" w:rsidP="00E70791">
      <w:pPr>
        <w:pStyle w:val="Heading3"/>
        <w:bidi w:val="0"/>
      </w:pPr>
      <w:bookmarkStart w:id="270" w:name="_Toc369361714"/>
      <w:r>
        <w:lastRenderedPageBreak/>
        <w:t>Code Syntax</w:t>
      </w:r>
      <w:bookmarkEnd w:id="270"/>
    </w:p>
    <w:p w:rsidR="00993750" w:rsidRDefault="00993750" w:rsidP="00993750">
      <w:pPr>
        <w:bidi w:val="0"/>
        <w:jc w:val="both"/>
      </w:pPr>
      <w:r>
        <w:t xml:space="preserve">Like the </w:t>
      </w:r>
      <w:hyperlink w:anchor="_Format_Syntax" w:history="1">
        <w:r w:rsidRPr="00993750">
          <w:rPr>
            <w:rStyle w:val="Hyperlink"/>
          </w:rPr>
          <w:t>format</w:t>
        </w:r>
      </w:hyperlink>
      <w:r>
        <w:t xml:space="preserve"> section, the code section is coded inside the code block. The code block is identified by the </w:t>
      </w:r>
      <w:r w:rsidR="001A0A06">
        <w:t>keyword</w:t>
      </w:r>
      <w:r>
        <w:t xml:space="preserve"> "code" followed by a block encased in curly brackets ({</w:t>
      </w:r>
      <w:r w:rsidR="00CF28FB">
        <w:t xml:space="preserve"> </w:t>
      </w:r>
      <w:r>
        <w:t>}):</w:t>
      </w:r>
    </w:p>
    <w:p w:rsidR="00993750" w:rsidRPr="00C668DA" w:rsidRDefault="00993750" w:rsidP="00993750">
      <w:pPr>
        <w:bidi w:val="0"/>
        <w:rPr>
          <w:rFonts w:ascii="Lucida Console" w:hAnsi="Lucida Console"/>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sidRPr="00C668DA">
        <w:rPr>
          <w:rFonts w:ascii="Lucida Console" w:hAnsi="Lucida Console"/>
          <w:noProof/>
          <w:sz w:val="24"/>
          <w:szCs w:val="24"/>
        </w:rPr>
        <w:br/>
        <w:t xml:space="preserve">   .</w:t>
      </w:r>
      <w:r w:rsidRPr="00C668DA">
        <w:rPr>
          <w:rFonts w:ascii="Lucida Console" w:hAnsi="Lucida Console"/>
          <w:noProof/>
          <w:sz w:val="24"/>
          <w:szCs w:val="24"/>
        </w:rPr>
        <w:br/>
        <w:t xml:space="preserve">   .</w:t>
      </w:r>
      <w:r w:rsidRPr="00C668DA">
        <w:rPr>
          <w:rFonts w:ascii="Lucida Console" w:hAnsi="Lucida Console"/>
          <w:noProof/>
          <w:sz w:val="24"/>
          <w:szCs w:val="24"/>
        </w:rPr>
        <w:br/>
        <w:t>}</w:t>
      </w:r>
    </w:p>
    <w:p w:rsidR="00993750" w:rsidRDefault="00993750" w:rsidP="00A12B4B">
      <w:pPr>
        <w:bidi w:val="0"/>
        <w:jc w:val="both"/>
      </w:pPr>
      <w:r>
        <w:t xml:space="preserve">Each line in the code block defines </w:t>
      </w:r>
      <w:r w:rsidR="001E02C7">
        <w:t>a group</w:t>
      </w:r>
      <w:r>
        <w:t xml:space="preserve"> of </w:t>
      </w:r>
      <w:hyperlink w:anchor="_Micro-Operation" w:history="1">
        <w:r w:rsidRPr="00993750">
          <w:rPr>
            <w:rStyle w:val="Hyperlink"/>
          </w:rPr>
          <w:t>micro-operations</w:t>
        </w:r>
      </w:hyperlink>
      <w:r>
        <w:t xml:space="preserve"> done in a specific </w:t>
      </w:r>
      <w:hyperlink w:anchor="_Instruction_Timer" w:history="1">
        <w:r w:rsidRPr="00993750">
          <w:rPr>
            <w:rStyle w:val="Hyperlink"/>
          </w:rPr>
          <w:t>instruction cycle</w:t>
        </w:r>
      </w:hyperlink>
      <w:r>
        <w:t>, given a set of conditions are met.</w:t>
      </w:r>
      <w:r w:rsidR="001E02C7">
        <w:t xml:space="preserve"> The conditions in each line should be mutually exclusive, so no two groups are </w:t>
      </w:r>
      <w:hyperlink w:anchor="_Execution" w:history="1">
        <w:r w:rsidR="001E02C7" w:rsidRPr="001E02C7">
          <w:rPr>
            <w:rStyle w:val="Hyperlink"/>
          </w:rPr>
          <w:t>executed</w:t>
        </w:r>
      </w:hyperlink>
      <w:r w:rsidR="001E02C7">
        <w:t xml:space="preserve"> on the same cycle. Failing to do so is not defined and may result in unexpected results, as the order in which the micro-operations are executed is not deterministic. All the micro-operations within a given group are considered to be executed in parallel. The order of the lines' positions is not important, as all the lines should be mutually exclusive. If a line is identical for several assembly commands, it should be written only once</w:t>
      </w:r>
      <w:r w:rsidR="00A12B4B">
        <w:t xml:space="preserve">. The lines are not tied directly to any specific command. Grouping lines belonging to a specific command can be done for convenience, but it has no bearing on the resulting </w:t>
      </w:r>
      <w:hyperlink w:anchor="_InstructionsUCode" w:history="1">
        <w:r w:rsidR="00A12B4B" w:rsidRPr="00A12B4B">
          <w:rPr>
            <w:rStyle w:val="Hyperlink"/>
          </w:rPr>
          <w:t>instruction set implementation</w:t>
        </w:r>
      </w:hyperlink>
      <w:r w:rsidR="00A12B4B">
        <w:t>.</w:t>
      </w:r>
    </w:p>
    <w:p w:rsidR="00A12B4B" w:rsidRDefault="00A12B4B" w:rsidP="00324EDC">
      <w:pPr>
        <w:bidi w:val="0"/>
        <w:jc w:val="both"/>
      </w:pPr>
      <w:r>
        <w:t>Each line starts by declaring the instruction cycle and the conditions for it to be activated. The instruction cycle is defined by an uppercase 'T' followed by a cycle number in the range of 0-15. The conditions appear in paren</w:t>
      </w:r>
      <w:r w:rsidR="00FF3DD5">
        <w:t>theses. Several conditions may appear with logical relations between them. A logical NOT can also be used.</w:t>
      </w:r>
      <w:r w:rsidR="00090052">
        <w:t xml:space="preserve"> A condition can check if the currently executed </w:t>
      </w:r>
      <w:proofErr w:type="spellStart"/>
      <w:r w:rsidR="00090052">
        <w:t>OpCode</w:t>
      </w:r>
      <w:proofErr w:type="spellEnd"/>
      <w:r w:rsidR="00090052">
        <w:t xml:space="preserve"> matches a specific value by writing the </w:t>
      </w:r>
      <w:r w:rsidR="001A0A06">
        <w:t>keyword</w:t>
      </w:r>
      <w:r w:rsidR="00090052">
        <w:t xml:space="preserve"> "</w:t>
      </w:r>
      <w:proofErr w:type="spellStart"/>
      <w:r w:rsidR="00090052">
        <w:t>opcode</w:t>
      </w:r>
      <w:proofErr w:type="spellEnd"/>
      <w:r w:rsidR="00090052">
        <w:t xml:space="preserve">" followed by the numerical value in parentheses, check if a </w:t>
      </w:r>
      <w:hyperlink w:anchor="_Flag_1" w:history="1">
        <w:r w:rsidR="00090052" w:rsidRPr="00090052">
          <w:rPr>
            <w:rStyle w:val="Hyperlink"/>
          </w:rPr>
          <w:t>flag</w:t>
        </w:r>
      </w:hyperlink>
      <w:r w:rsidR="00090052">
        <w:t xml:space="preserve"> was set to '1' since the last time it was checked by writing the flag's name followed by ".</w:t>
      </w:r>
      <w:proofErr w:type="spellStart"/>
      <w:r w:rsidR="00090052">
        <w:t>chn</w:t>
      </w:r>
      <w:proofErr w:type="spellEnd"/>
      <w:r w:rsidR="00090052">
        <w:t xml:space="preserve">" or check if the value of a </w:t>
      </w:r>
      <w:hyperlink w:anchor="_Component" w:history="1">
        <w:r w:rsidR="00090052" w:rsidRPr="0050489A">
          <w:rPr>
            <w:rStyle w:val="Hyperlink"/>
          </w:rPr>
          <w:t>component</w:t>
        </w:r>
      </w:hyperlink>
      <w:r w:rsidR="00090052">
        <w:t xml:space="preserve"> evaluates to "true"</w:t>
      </w:r>
      <w:r w:rsidR="00324EDC">
        <w:t xml:space="preserve"> by writing that component's name</w:t>
      </w:r>
      <w:r w:rsidR="00090052">
        <w:t>. The v</w:t>
      </w:r>
      <w:r w:rsidR="007F7003">
        <w:t>alue evaluates to "false" if it i</w:t>
      </w:r>
      <w:r w:rsidR="00090052">
        <w:t xml:space="preserve">s zero, or to "true" in any other case. </w:t>
      </w:r>
      <w:r w:rsidR="00324EDC">
        <w:t>An evaluation of a specific bit or a range of bits can be done by adding the bit number or bits range (lower bit-higher bit) in square brackets.</w:t>
      </w:r>
    </w:p>
    <w:p w:rsidR="00324EDC" w:rsidRPr="00324EDC" w:rsidRDefault="00324EDC" w:rsidP="00324EDC">
      <w:pPr>
        <w:bidi w:val="0"/>
        <w:rPr>
          <w:rFonts w:ascii="Lucida Console" w:hAnsi="Lucida Console"/>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324EDC">
        <w:rPr>
          <w:rFonts w:ascii="Lucida Console" w:hAnsi="Lucida Console"/>
          <w:noProof/>
          <w:sz w:val="24"/>
          <w:szCs w:val="24"/>
        </w:rPr>
        <w:t>T4(opcode(</w:t>
      </w:r>
      <w:r>
        <w:rPr>
          <w:rFonts w:ascii="Lucida Console" w:hAnsi="Lucida Console"/>
          <w:noProof/>
          <w:sz w:val="24"/>
          <w:szCs w:val="24"/>
        </w:rPr>
        <w:t>2</w:t>
      </w:r>
      <w:r w:rsidRPr="00324EDC">
        <w:rPr>
          <w:rFonts w:ascii="Lucida Console" w:hAnsi="Lucida Console"/>
          <w:noProof/>
          <w:sz w:val="24"/>
          <w:szCs w:val="24"/>
        </w:rPr>
        <w:t>))</w:t>
      </w:r>
      <w:r>
        <w:rPr>
          <w:rFonts w:ascii="Lucida Console" w:hAnsi="Lucida Console"/>
          <w:noProof/>
          <w:sz w:val="24"/>
          <w:szCs w:val="24"/>
        </w:rPr>
        <w:t xml:space="preserve"> …</w:t>
      </w:r>
      <w:r>
        <w:rPr>
          <w:rFonts w:ascii="Lucida Console" w:hAnsi="Lucida Console"/>
          <w:noProof/>
          <w:sz w:val="24"/>
          <w:szCs w:val="24"/>
        </w:rPr>
        <w:br/>
        <w:t xml:space="preserve">    </w:t>
      </w:r>
      <w:r w:rsidRPr="00324EDC">
        <w:rPr>
          <w:rFonts w:ascii="Lucida Console" w:hAnsi="Lucida Console"/>
          <w:noProof/>
          <w:sz w:val="24"/>
          <w:szCs w:val="24"/>
        </w:rPr>
        <w:t>T3(opcode(7) &amp;&amp; !I &amp;&amp; IR[5])</w:t>
      </w:r>
      <w:r>
        <w:rPr>
          <w:rFonts w:ascii="Lucida Console" w:hAnsi="Lucida Console"/>
          <w:noProof/>
          <w:sz w:val="24"/>
          <w:szCs w:val="24"/>
        </w:rPr>
        <w:t xml:space="preserve"> …</w:t>
      </w:r>
      <w:r>
        <w:rPr>
          <w:rFonts w:ascii="Lucida Console" w:hAnsi="Lucida Console"/>
          <w:noProof/>
          <w:sz w:val="24"/>
          <w:szCs w:val="24"/>
        </w:rPr>
        <w:br/>
        <w:t xml:space="preserve">    </w:t>
      </w:r>
      <w:r w:rsidRPr="00324EDC">
        <w:rPr>
          <w:rFonts w:ascii="Lucida Console" w:hAnsi="Lucida Console"/>
          <w:noProof/>
          <w:sz w:val="24"/>
          <w:szCs w:val="24"/>
        </w:rPr>
        <w:t>T12(IEN &amp;&amp; (FGI.chn || FGO.chn))</w:t>
      </w:r>
      <w:r>
        <w:rPr>
          <w:rFonts w:ascii="Lucida Console" w:hAnsi="Lucida Console"/>
          <w:noProof/>
          <w:sz w:val="24"/>
          <w:szCs w:val="24"/>
        </w:rPr>
        <w:t xml:space="preserve"> …</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324EDC" w:rsidRDefault="00324EDC" w:rsidP="00324EDC">
      <w:pPr>
        <w:bidi w:val="0"/>
        <w:jc w:val="both"/>
      </w:pPr>
      <w:r>
        <w:t>In this example, the first row is checked on instruction cycle number 4, and it checks</w:t>
      </w:r>
      <w:r w:rsidR="006D7855">
        <w:t xml:space="preserve"> if</w:t>
      </w:r>
      <w:r>
        <w:t xml:space="preserve"> the </w:t>
      </w:r>
      <w:proofErr w:type="spellStart"/>
      <w:r>
        <w:t>OpCode</w:t>
      </w:r>
      <w:proofErr w:type="spellEnd"/>
      <w:r>
        <w:t xml:space="preserve"> is equal to 2. The second row is checked on instruction cycle number 3, and it checks if the </w:t>
      </w:r>
      <w:proofErr w:type="spellStart"/>
      <w:r>
        <w:t>OpCode</w:t>
      </w:r>
      <w:proofErr w:type="spellEnd"/>
      <w:r>
        <w:t xml:space="preserve"> is 7, </w:t>
      </w:r>
      <w:r w:rsidR="006D7855">
        <w:t xml:space="preserve">the indirect flag is set to '0' and bit number 5 of the instruction </w:t>
      </w:r>
      <w:r w:rsidR="006D7855">
        <w:lastRenderedPageBreak/>
        <w:t>register is set to '1'. The last row is checked on instruction cycle number 12, and it checks if the IEN flag is set to '1' and one of the I/O flags was set to '1' since it was last checked.</w:t>
      </w:r>
    </w:p>
    <w:p w:rsidR="006D7855" w:rsidRDefault="006D7855" w:rsidP="006D7855">
      <w:pPr>
        <w:bidi w:val="0"/>
        <w:jc w:val="both"/>
      </w:pPr>
      <w:r>
        <w:t>The second part of the line defines the actions to be taken if the conditions are met. If more than one action should be executed, the actions are separated by a coma. The two parts are separated by a colon and the line should end with a semicolon.</w:t>
      </w:r>
      <w:r w:rsidR="00013DB8">
        <w:t xml:space="preserve"> There are six different action types:</w:t>
      </w:r>
    </w:p>
    <w:p w:rsidR="00013DB8" w:rsidRDefault="00013DB8" w:rsidP="00013DB8">
      <w:pPr>
        <w:pStyle w:val="Heading4"/>
        <w:bidi w:val="0"/>
      </w:pPr>
      <w:r>
        <w:t>System Commands</w:t>
      </w:r>
    </w:p>
    <w:p w:rsidR="00013DB8" w:rsidRDefault="00013DB8" w:rsidP="00013DB8">
      <w:pPr>
        <w:bidi w:val="0"/>
        <w:jc w:val="both"/>
      </w:pPr>
      <w:r>
        <w:t xml:space="preserve">System commands are commands for the </w:t>
      </w:r>
      <w:r w:rsidRPr="00013DB8">
        <w:t>CPU</w:t>
      </w:r>
      <w:r>
        <w:t>. There are two system commands:</w:t>
      </w:r>
    </w:p>
    <w:p w:rsidR="00013DB8" w:rsidRDefault="00013DB8" w:rsidP="00013DB8">
      <w:pPr>
        <w:pStyle w:val="ListParagraph"/>
        <w:numPr>
          <w:ilvl w:val="0"/>
          <w:numId w:val="36"/>
        </w:numPr>
        <w:bidi w:val="0"/>
        <w:jc w:val="both"/>
      </w:pPr>
      <w:proofErr w:type="gramStart"/>
      <w:r>
        <w:t>end</w:t>
      </w:r>
      <w:proofErr w:type="gramEnd"/>
      <w:r>
        <w:t>: Ends the execution of a command. Resets the instruction timer back to 0 for the next command.</w:t>
      </w:r>
    </w:p>
    <w:p w:rsidR="00013DB8" w:rsidRDefault="00013DB8" w:rsidP="00013DB8">
      <w:pPr>
        <w:pStyle w:val="ListParagraph"/>
        <w:numPr>
          <w:ilvl w:val="0"/>
          <w:numId w:val="36"/>
        </w:numPr>
        <w:bidi w:val="0"/>
        <w:jc w:val="both"/>
      </w:pPr>
      <w:proofErr w:type="spellStart"/>
      <w:proofErr w:type="gramStart"/>
      <w:r>
        <w:t>hlt</w:t>
      </w:r>
      <w:proofErr w:type="spellEnd"/>
      <w:proofErr w:type="gramEnd"/>
      <w:r>
        <w:t>: Sets the CPU start flag to 0, thus terminating the program execution.</w:t>
      </w:r>
    </w:p>
    <w:p w:rsidR="00013DB8" w:rsidRDefault="001A0A06" w:rsidP="00013DB8">
      <w:pPr>
        <w:pStyle w:val="Heading4"/>
        <w:bidi w:val="0"/>
      </w:pPr>
      <w:proofErr w:type="spellStart"/>
      <w:r>
        <w:t>OpCode</w:t>
      </w:r>
      <w:proofErr w:type="spellEnd"/>
      <w:r>
        <w:t xml:space="preserve"> Assignment</w:t>
      </w:r>
    </w:p>
    <w:p w:rsidR="001A0A06" w:rsidRDefault="001A0A06" w:rsidP="001A0A06">
      <w:pPr>
        <w:bidi w:val="0"/>
        <w:jc w:val="both"/>
      </w:pPr>
      <w:r>
        <w:t xml:space="preserve">This action decodes the bits representing the </w:t>
      </w:r>
      <w:proofErr w:type="spellStart"/>
      <w:r>
        <w:t>OpCode</w:t>
      </w:r>
      <w:proofErr w:type="spellEnd"/>
      <w:r>
        <w:t>. It is done by writing the keyword "</w:t>
      </w:r>
      <w:proofErr w:type="spellStart"/>
      <w:r>
        <w:t>opcode</w:t>
      </w:r>
      <w:proofErr w:type="spellEnd"/>
      <w:r>
        <w:t xml:space="preserve">", an assignment sign ('='), the "translate to decimal" sign ('#') and the name of the component holding the </w:t>
      </w:r>
      <w:proofErr w:type="spellStart"/>
      <w:r>
        <w:t>OpCode</w:t>
      </w:r>
      <w:proofErr w:type="spellEnd"/>
      <w:r>
        <w:t>. A bit or a bits range can be added.</w:t>
      </w:r>
    </w:p>
    <w:p w:rsidR="001A0A06" w:rsidRPr="001A0A06" w:rsidRDefault="001A0A06" w:rsidP="001A0A06">
      <w:pPr>
        <w:bidi w:val="0"/>
        <w:rPr>
          <w:rFonts w:ascii="Lucida Console" w:hAnsi="Lucida Console"/>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1A0A06">
        <w:rPr>
          <w:rFonts w:ascii="Lucida Console" w:hAnsi="Lucida Console"/>
          <w:noProof/>
          <w:sz w:val="24"/>
          <w:szCs w:val="24"/>
        </w:rPr>
        <w:t>T2(!R): opcode = #IR[12-14]</w:t>
      </w:r>
      <w:r>
        <w:rPr>
          <w:rFonts w:ascii="Lucida Console" w:hAnsi="Lucida Console"/>
          <w:noProof/>
          <w:sz w:val="24"/>
          <w:szCs w:val="24"/>
        </w:rPr>
        <w:t xml:space="preserve"> …</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1A0A06" w:rsidRDefault="001A0A06" w:rsidP="001A0A06">
      <w:pPr>
        <w:bidi w:val="0"/>
        <w:jc w:val="both"/>
      </w:pPr>
      <w:r>
        <w:t xml:space="preserve">This row sets the </w:t>
      </w:r>
      <w:proofErr w:type="spellStart"/>
      <w:r>
        <w:t>OpCode</w:t>
      </w:r>
      <w:proofErr w:type="spellEnd"/>
      <w:r>
        <w:t xml:space="preserve"> to the decimal value </w:t>
      </w:r>
      <w:r w:rsidR="006727E1">
        <w:t>of bits 12-14 of the instruction register if the interrupt request flag is set to '0'.</w:t>
      </w:r>
    </w:p>
    <w:p w:rsidR="006727E1" w:rsidRDefault="006727E1" w:rsidP="00B74D13">
      <w:pPr>
        <w:pStyle w:val="Heading4"/>
        <w:bidi w:val="0"/>
      </w:pPr>
      <w:r>
        <w:t xml:space="preserve">Component </w:t>
      </w:r>
      <w:r w:rsidR="00B74D13">
        <w:t>Commands</w:t>
      </w:r>
    </w:p>
    <w:p w:rsidR="006727E1" w:rsidRDefault="006727E1" w:rsidP="00B74D13">
      <w:pPr>
        <w:bidi w:val="0"/>
        <w:jc w:val="both"/>
      </w:pPr>
      <w:r>
        <w:t xml:space="preserve">These </w:t>
      </w:r>
      <w:r w:rsidR="00B74D13">
        <w:t>commands</w:t>
      </w:r>
      <w:r>
        <w:t xml:space="preserve"> affect a specific component by writing its name followed by the desired action. The four component </w:t>
      </w:r>
      <w:r w:rsidR="00B74D13">
        <w:t>commands</w:t>
      </w:r>
      <w:r>
        <w:t xml:space="preserve"> are:</w:t>
      </w:r>
    </w:p>
    <w:p w:rsidR="006727E1" w:rsidRDefault="006727E1" w:rsidP="006727E1">
      <w:pPr>
        <w:pStyle w:val="ListParagraph"/>
        <w:numPr>
          <w:ilvl w:val="0"/>
          <w:numId w:val="37"/>
        </w:numPr>
        <w:bidi w:val="0"/>
        <w:jc w:val="both"/>
      </w:pPr>
      <w:r>
        <w:t>.</w:t>
      </w:r>
      <w:proofErr w:type="spellStart"/>
      <w:r>
        <w:t>cmp</w:t>
      </w:r>
      <w:proofErr w:type="spellEnd"/>
      <w:r>
        <w:t>: Reverses the value of a flag. Has no effect on a register.</w:t>
      </w:r>
    </w:p>
    <w:p w:rsidR="006727E1" w:rsidRPr="006727E1" w:rsidRDefault="006727E1" w:rsidP="006727E1">
      <w:pPr>
        <w:pStyle w:val="ListParagraph"/>
        <w:numPr>
          <w:ilvl w:val="0"/>
          <w:numId w:val="37"/>
        </w:numPr>
        <w:bidi w:val="0"/>
        <w:jc w:val="both"/>
      </w:pPr>
      <w:r>
        <w:t>.set: Sets the value of a flag to '1'. Has no effect on a register.</w:t>
      </w:r>
    </w:p>
    <w:p w:rsidR="006727E1" w:rsidRDefault="006727E1" w:rsidP="006727E1">
      <w:pPr>
        <w:pStyle w:val="ListParagraph"/>
        <w:numPr>
          <w:ilvl w:val="0"/>
          <w:numId w:val="37"/>
        </w:numPr>
        <w:bidi w:val="0"/>
        <w:jc w:val="both"/>
      </w:pPr>
      <w:r>
        <w:t>.</w:t>
      </w:r>
      <w:proofErr w:type="spellStart"/>
      <w:r>
        <w:t>clr</w:t>
      </w:r>
      <w:proofErr w:type="spellEnd"/>
      <w:r>
        <w:t>: Sets the value of the component to zero.</w:t>
      </w:r>
    </w:p>
    <w:p w:rsidR="006727E1" w:rsidRDefault="00646726" w:rsidP="00646726">
      <w:pPr>
        <w:pStyle w:val="ListParagraph"/>
        <w:numPr>
          <w:ilvl w:val="0"/>
          <w:numId w:val="37"/>
        </w:numPr>
        <w:bidi w:val="0"/>
        <w:jc w:val="both"/>
      </w:pPr>
      <w:r>
        <w:t>.inc: Increases the value of a register by one. Has no effect on a flag.</w:t>
      </w:r>
    </w:p>
    <w:p w:rsidR="00646726" w:rsidRPr="00646726" w:rsidRDefault="00646726" w:rsidP="00646726">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646726">
        <w:rPr>
          <w:rFonts w:ascii="Lucida Console" w:hAnsi="Lucida Console"/>
          <w:noProof/>
          <w:sz w:val="24"/>
          <w:szCs w:val="24"/>
        </w:rPr>
        <w:t>T3(opcode(7) &amp;&amp; !I &amp;&amp; IR[8]): E.cmp, end;</w:t>
      </w:r>
      <w:r>
        <w:rPr>
          <w:rFonts w:ascii="Lucida Console" w:hAnsi="Lucida Console"/>
          <w:noProof/>
          <w:sz w:val="24"/>
          <w:szCs w:val="24"/>
        </w:rPr>
        <w:br/>
        <w:t xml:space="preserve">    </w:t>
      </w:r>
      <w:r w:rsidRPr="00646726">
        <w:rPr>
          <w:rFonts w:ascii="Lucida Console" w:hAnsi="Lucida Console"/>
          <w:noProof/>
          <w:sz w:val="24"/>
          <w:szCs w:val="24"/>
        </w:rPr>
        <w:t>T2(R): PC.inc, IEN.clr, R.clr, end;</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646726" w:rsidRDefault="00646726" w:rsidP="00B74D13">
      <w:pPr>
        <w:pStyle w:val="Heading4"/>
        <w:bidi w:val="0"/>
      </w:pPr>
      <w:bookmarkStart w:id="271" w:name="_Move_Actions"/>
      <w:bookmarkEnd w:id="271"/>
      <w:r>
        <w:lastRenderedPageBreak/>
        <w:t xml:space="preserve">Move </w:t>
      </w:r>
      <w:r w:rsidR="00B74D13">
        <w:t>Commands</w:t>
      </w:r>
    </w:p>
    <w:p w:rsidR="00646726" w:rsidRDefault="00646726" w:rsidP="00B74D13">
      <w:pPr>
        <w:bidi w:val="0"/>
        <w:jc w:val="both"/>
      </w:pPr>
      <w:r>
        <w:t xml:space="preserve">These </w:t>
      </w:r>
      <w:r w:rsidR="00B74D13">
        <w:t>commands</w:t>
      </w:r>
      <w:r>
        <w:t xml:space="preserve"> move data from one component to another. This is done by applying the </w:t>
      </w:r>
      <w:r w:rsidR="00DD69EC">
        <w:t>"</w:t>
      </w:r>
      <w:r>
        <w:t>move</w:t>
      </w:r>
      <w:r w:rsidR="00DD69EC">
        <w:t>" operator ("&lt;-") on two components. The data will move from the right hand operand to the left hand operand. The action can be performed on a single bit or a range of bits</w:t>
      </w:r>
      <w:r w:rsidR="001F6A6A">
        <w:t xml:space="preserve"> as well</w:t>
      </w:r>
      <w:r w:rsidR="00DD69EC">
        <w:t>. If fewer bits than a component's capacity are moved, the extra bits will be filled with leading zeroes. If the component receiving the data has fewer bits than needed, the value will be truncated</w:t>
      </w:r>
      <w:r w:rsidR="001F6A6A">
        <w:t>,</w:t>
      </w:r>
      <w:r w:rsidR="00DD69EC">
        <w:t xml:space="preserve"> </w:t>
      </w:r>
      <w:r w:rsidR="001F6A6A">
        <w:t>losing the amount of extra bits</w:t>
      </w:r>
      <w:r w:rsidR="00DD69EC">
        <w:t xml:space="preserve"> </w:t>
      </w:r>
      <w:r w:rsidR="001F6A6A">
        <w:t>(</w:t>
      </w:r>
      <w:r w:rsidR="00DD69EC">
        <w:t xml:space="preserve">starting at the </w:t>
      </w:r>
      <w:proofErr w:type="spellStart"/>
      <w:r w:rsidR="00DD69EC">
        <w:t>MSb</w:t>
      </w:r>
      <w:proofErr w:type="spellEnd"/>
      <w:r w:rsidR="001F6A6A">
        <w:t>)</w:t>
      </w:r>
      <w:r w:rsidR="00DD69EC">
        <w:t>.</w:t>
      </w:r>
    </w:p>
    <w:p w:rsidR="00DD69EC" w:rsidRPr="00DD69EC" w:rsidRDefault="00DD69EC" w:rsidP="00B74D13">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001F6A6A">
        <w:rPr>
          <w:rFonts w:ascii="Lucida Console" w:hAnsi="Lucida Console"/>
          <w:noProof/>
          <w:sz w:val="24"/>
          <w:szCs w:val="24"/>
        </w:rPr>
        <w:t>T2(!R): opcode = #IR[12-14], AR</w:t>
      </w:r>
      <w:r w:rsidR="001F6A6A" w:rsidRPr="001F6A6A">
        <w:rPr>
          <w:rFonts w:ascii="Lucida Console" w:hAnsi="Lucida Console"/>
          <w:noProof/>
          <w:sz w:val="24"/>
          <w:szCs w:val="24"/>
        </w:rPr>
        <w:t>&lt;-IR[0-11], I&lt;-IR[15];</w:t>
      </w:r>
      <w:r w:rsidR="001F6A6A">
        <w:rPr>
          <w:rFonts w:ascii="Lucida Console" w:hAnsi="Lucida Console"/>
          <w:noProof/>
          <w:sz w:val="24"/>
          <w:szCs w:val="24"/>
        </w:rPr>
        <w:br/>
        <w:t xml:space="preserve">    </w:t>
      </w:r>
      <w:r w:rsidR="001F6A6A" w:rsidRPr="001F6A6A">
        <w:rPr>
          <w:rFonts w:ascii="Lucida Console" w:hAnsi="Lucida Console"/>
          <w:noProof/>
          <w:sz w:val="24"/>
          <w:szCs w:val="24"/>
        </w:rPr>
        <w:t>T3(opcode(7) &amp;&amp; I &amp;&amp; IR[11]): AC[0-7]</w:t>
      </w:r>
      <w:r w:rsidR="001F6A6A">
        <w:rPr>
          <w:rFonts w:ascii="Lucida Console" w:hAnsi="Lucida Console"/>
          <w:noProof/>
          <w:sz w:val="24"/>
          <w:szCs w:val="24"/>
        </w:rPr>
        <w:t xml:space="preserve"> </w:t>
      </w:r>
      <w:r w:rsidR="001F6A6A" w:rsidRPr="001F6A6A">
        <w:rPr>
          <w:rFonts w:ascii="Lucida Console" w:hAnsi="Lucida Console"/>
          <w:noProof/>
          <w:sz w:val="24"/>
          <w:szCs w:val="24"/>
        </w:rPr>
        <w:t>&lt;-</w:t>
      </w:r>
      <w:r w:rsidR="001F6A6A">
        <w:rPr>
          <w:rFonts w:ascii="Lucida Console" w:hAnsi="Lucida Console"/>
          <w:noProof/>
          <w:sz w:val="24"/>
          <w:szCs w:val="24"/>
        </w:rPr>
        <w:t xml:space="preserve"> </w:t>
      </w:r>
      <w:r w:rsidR="001F6A6A" w:rsidRPr="001F6A6A">
        <w:rPr>
          <w:rFonts w:ascii="Lucida Console" w:hAnsi="Lucida Console"/>
          <w:noProof/>
          <w:sz w:val="24"/>
          <w:szCs w:val="24"/>
        </w:rPr>
        <w:t>INPR</w:t>
      </w:r>
      <w:r w:rsidR="001F6A6A">
        <w:rPr>
          <w:rFonts w:ascii="Lucida Console" w:hAnsi="Lucida Console"/>
          <w:noProof/>
          <w:sz w:val="24"/>
          <w:szCs w:val="24"/>
        </w:rPr>
        <w:t xml:space="preserve"> …</w:t>
      </w:r>
      <w:r w:rsidR="001F6A6A">
        <w:rPr>
          <w:rFonts w:ascii="Lucida Console" w:hAnsi="Lucida Console"/>
          <w:noProof/>
          <w:sz w:val="24"/>
          <w:szCs w:val="24"/>
        </w:rPr>
        <w:br/>
        <w:t xml:space="preserve">    </w:t>
      </w:r>
      <w:r w:rsidR="00B74D13" w:rsidRPr="00B74D13">
        <w:rPr>
          <w:rFonts w:ascii="Lucida Console" w:hAnsi="Lucida Console"/>
          <w:noProof/>
          <w:sz w:val="24"/>
          <w:szCs w:val="24"/>
        </w:rPr>
        <w:t>T4(opcode(2)): DR &lt;- M;</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DD69EC" w:rsidRDefault="001F6A6A" w:rsidP="00DD69EC">
      <w:pPr>
        <w:bidi w:val="0"/>
        <w:jc w:val="both"/>
      </w:pPr>
      <w:r>
        <w:t>Moving data from different components at the same time using the same bus might corrupt the data and should be avoided. A warning will be issued whenever two or more move commands appear in the same instruction cycle.</w:t>
      </w:r>
    </w:p>
    <w:p w:rsidR="001F6A6A" w:rsidRDefault="001F6A6A" w:rsidP="001F6A6A">
      <w:pPr>
        <w:pStyle w:val="Heading4"/>
        <w:bidi w:val="0"/>
      </w:pPr>
      <w:r>
        <w:t>Conditional Actions</w:t>
      </w:r>
    </w:p>
    <w:p w:rsidR="001F6A6A" w:rsidRDefault="001F6A6A" w:rsidP="00B74D13">
      <w:pPr>
        <w:bidi w:val="0"/>
        <w:jc w:val="both"/>
      </w:pPr>
      <w:r>
        <w:t xml:space="preserve">Some commands perform actions only if a condition is met. To implement </w:t>
      </w:r>
      <w:r w:rsidR="00981ACD">
        <w:t xml:space="preserve">commands such as </w:t>
      </w:r>
      <w:hyperlink w:anchor="_SZE" w:history="1">
        <w:r w:rsidR="00981ACD" w:rsidRPr="00981ACD">
          <w:rPr>
            <w:rStyle w:val="Hyperlink"/>
          </w:rPr>
          <w:t>SZE</w:t>
        </w:r>
      </w:hyperlink>
      <w:r w:rsidR="00630197">
        <w:t xml:space="preserve"> or </w:t>
      </w:r>
      <w:hyperlink w:anchor="_SPA" w:history="1">
        <w:r w:rsidR="00630197" w:rsidRPr="00630197">
          <w:rPr>
            <w:rStyle w:val="Hyperlink"/>
          </w:rPr>
          <w:t>SPA</w:t>
        </w:r>
      </w:hyperlink>
      <w:r w:rsidR="00CF28FB">
        <w:t>, a conditional execution is needed. Adding a condition</w:t>
      </w:r>
      <w:r w:rsidR="00630197">
        <w:t>al execution</w:t>
      </w:r>
      <w:r w:rsidR="00CF28FB">
        <w:t xml:space="preserve"> </w:t>
      </w:r>
      <w:r w:rsidR="00630197">
        <w:t>of</w:t>
      </w:r>
      <w:r w:rsidR="00CF28FB">
        <w:t xml:space="preserve"> the micro-operations, is possible using the "if" operation. The "if" operation includes </w:t>
      </w:r>
      <w:r w:rsidR="00630197">
        <w:t>a</w:t>
      </w:r>
      <w:r w:rsidR="00CF28FB">
        <w:t xml:space="preserve"> condition clause and </w:t>
      </w:r>
      <w:r w:rsidR="00B74D13">
        <w:t>a</w:t>
      </w:r>
      <w:r w:rsidR="00CF28FB">
        <w:t xml:space="preserve"> </w:t>
      </w:r>
      <w:r w:rsidR="00B74D13">
        <w:t xml:space="preserve">commands </w:t>
      </w:r>
      <w:r w:rsidR="00CF28FB">
        <w:t>block. The condition clause follows the same rules as the conditions for the instruction cycle</w:t>
      </w:r>
      <w:r w:rsidR="00630197">
        <w:t>,</w:t>
      </w:r>
      <w:r w:rsidR="00CF28FB">
        <w:t xml:space="preserve"> and the </w:t>
      </w:r>
      <w:r w:rsidR="00B74D13">
        <w:t>commands</w:t>
      </w:r>
      <w:r w:rsidR="00CF28FB">
        <w:t xml:space="preserve"> block follow the same rules as the instruction cycle actions. The </w:t>
      </w:r>
      <w:r w:rsidR="00B74D13">
        <w:t>commands</w:t>
      </w:r>
      <w:r w:rsidR="00CF28FB">
        <w:t xml:space="preserve"> block is encased in curly brackets ({ }).</w:t>
      </w:r>
    </w:p>
    <w:p w:rsidR="00630197" w:rsidRPr="00630197" w:rsidRDefault="00630197" w:rsidP="00630197">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630197">
        <w:rPr>
          <w:rFonts w:ascii="Lucida Console" w:hAnsi="Lucida Console"/>
          <w:noProof/>
          <w:sz w:val="24"/>
          <w:szCs w:val="24"/>
        </w:rPr>
        <w:t>T3(</w:t>
      </w:r>
      <w:r>
        <w:rPr>
          <w:rFonts w:ascii="Lucida Console" w:hAnsi="Lucida Console"/>
          <w:noProof/>
          <w:sz w:val="24"/>
          <w:szCs w:val="24"/>
        </w:rPr>
        <w:t xml:space="preserve"> … </w:t>
      </w:r>
      <w:r w:rsidRPr="00630197">
        <w:rPr>
          <w:rFonts w:ascii="Lucida Console" w:hAnsi="Lucida Console"/>
          <w:noProof/>
          <w:sz w:val="24"/>
          <w:szCs w:val="24"/>
        </w:rPr>
        <w:t>): if(!E) { PC.inc }, end;</w:t>
      </w:r>
      <w:r>
        <w:rPr>
          <w:rFonts w:ascii="Lucida Console" w:hAnsi="Lucida Console"/>
          <w:noProof/>
          <w:sz w:val="24"/>
          <w:szCs w:val="24"/>
        </w:rPr>
        <w:br/>
        <w:t xml:space="preserve">    </w:t>
      </w:r>
      <w:r w:rsidRPr="00630197">
        <w:rPr>
          <w:rFonts w:ascii="Lucida Console" w:hAnsi="Lucida Console"/>
          <w:noProof/>
          <w:sz w:val="24"/>
          <w:szCs w:val="24"/>
        </w:rPr>
        <w:t>T3(</w:t>
      </w:r>
      <w:r>
        <w:rPr>
          <w:rFonts w:ascii="Lucida Console" w:hAnsi="Lucida Console"/>
          <w:noProof/>
          <w:sz w:val="24"/>
          <w:szCs w:val="24"/>
        </w:rPr>
        <w:t xml:space="preserve"> … ): if(!AC[15] &amp;&amp; </w:t>
      </w:r>
      <w:r w:rsidRPr="00630197">
        <w:rPr>
          <w:rFonts w:ascii="Lucida Console" w:hAnsi="Lucida Console"/>
          <w:noProof/>
          <w:sz w:val="24"/>
          <w:szCs w:val="24"/>
        </w:rPr>
        <w:t>AC[0-14])</w:t>
      </w:r>
      <w:r>
        <w:rPr>
          <w:rFonts w:ascii="Lucida Console" w:hAnsi="Lucida Console"/>
          <w:noProof/>
          <w:sz w:val="24"/>
          <w:szCs w:val="24"/>
        </w:rPr>
        <w:t xml:space="preserve"> </w:t>
      </w:r>
      <w:r w:rsidRPr="00630197">
        <w:rPr>
          <w:rFonts w:ascii="Lucida Console" w:hAnsi="Lucida Console"/>
          <w:noProof/>
          <w:sz w:val="24"/>
          <w:szCs w:val="24"/>
        </w:rPr>
        <w:t>{ PC.inc }, end;</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CF28FB" w:rsidRDefault="00CF28FB" w:rsidP="00B74D13">
      <w:pPr>
        <w:bidi w:val="0"/>
        <w:jc w:val="both"/>
      </w:pPr>
      <w:r>
        <w:t xml:space="preserve">There is no "else" block. Such functionality can be achieved using an "if" operation with the opposite </w:t>
      </w:r>
      <w:r w:rsidR="00630197">
        <w:t xml:space="preserve">condition or by using the "end" command within the </w:t>
      </w:r>
      <w:r w:rsidR="00B74D13">
        <w:t xml:space="preserve">commands </w:t>
      </w:r>
      <w:r w:rsidR="00630197">
        <w:t>block.</w:t>
      </w:r>
    </w:p>
    <w:p w:rsidR="00630197" w:rsidRPr="00630197" w:rsidRDefault="00B26FD3" w:rsidP="00B26FD3">
      <w:pPr>
        <w:bidi w:val="0"/>
        <w:rPr>
          <w:rFonts w:ascii="Lucida Console" w:hAnsi="Lucida Console"/>
          <w:noProof/>
          <w:sz w:val="24"/>
          <w:szCs w:val="24"/>
        </w:rPr>
      </w:pPr>
      <w:r>
        <w:rPr>
          <w:rFonts w:ascii="Lucida Console" w:hAnsi="Lucida Console"/>
          <w:noProof/>
          <w:sz w:val="24"/>
          <w:szCs w:val="24"/>
        </w:rPr>
        <w:t>// If positive</w:t>
      </w:r>
      <w:r w:rsidR="00630197">
        <w:rPr>
          <w:rFonts w:ascii="Lucida Console" w:hAnsi="Lucida Console"/>
          <w:noProof/>
          <w:sz w:val="24"/>
          <w:szCs w:val="24"/>
        </w:rPr>
        <w:t xml:space="preserve"> accumulator</w:t>
      </w:r>
      <w:r>
        <w:rPr>
          <w:rFonts w:ascii="Lucida Console" w:hAnsi="Lucida Console"/>
          <w:noProof/>
          <w:sz w:val="24"/>
          <w:szCs w:val="24"/>
        </w:rPr>
        <w:t xml:space="preserve"> do nothing, else skip.</w:t>
      </w:r>
      <w:r w:rsidR="00630197">
        <w:rPr>
          <w:rFonts w:ascii="Lucida Console" w:hAnsi="Lucida Console"/>
          <w:noProof/>
          <w:sz w:val="24"/>
          <w:szCs w:val="24"/>
        </w:rPr>
        <w:br/>
        <w:t xml:space="preserve">    </w:t>
      </w:r>
      <w:r w:rsidR="00630197" w:rsidRPr="00630197">
        <w:rPr>
          <w:rFonts w:ascii="Lucida Console" w:hAnsi="Lucida Console"/>
          <w:noProof/>
          <w:sz w:val="24"/>
          <w:szCs w:val="24"/>
        </w:rPr>
        <w:t>T3(</w:t>
      </w:r>
      <w:r w:rsidR="00630197">
        <w:rPr>
          <w:rFonts w:ascii="Lucida Console" w:hAnsi="Lucida Console"/>
          <w:noProof/>
          <w:sz w:val="24"/>
          <w:szCs w:val="24"/>
        </w:rPr>
        <w:t xml:space="preserve"> … </w:t>
      </w:r>
      <w:r w:rsidR="00630197" w:rsidRPr="00630197">
        <w:rPr>
          <w:rFonts w:ascii="Lucida Console" w:hAnsi="Lucida Console"/>
          <w:noProof/>
          <w:sz w:val="24"/>
          <w:szCs w:val="24"/>
        </w:rPr>
        <w:t xml:space="preserve">): </w:t>
      </w:r>
      <w:r>
        <w:rPr>
          <w:rFonts w:ascii="Lucida Console" w:hAnsi="Lucida Console"/>
          <w:noProof/>
          <w:sz w:val="24"/>
          <w:szCs w:val="24"/>
        </w:rPr>
        <w:t xml:space="preserve">if(!AC[15] &amp;&amp; </w:t>
      </w:r>
      <w:r w:rsidRPr="00630197">
        <w:rPr>
          <w:rFonts w:ascii="Lucida Console" w:hAnsi="Lucida Console"/>
          <w:noProof/>
          <w:sz w:val="24"/>
          <w:szCs w:val="24"/>
        </w:rPr>
        <w:t>AC[0-14])</w:t>
      </w:r>
      <w:r>
        <w:rPr>
          <w:rFonts w:ascii="Lucida Console" w:hAnsi="Lucida Console"/>
          <w:noProof/>
          <w:sz w:val="24"/>
          <w:szCs w:val="24"/>
        </w:rPr>
        <w:t xml:space="preserve"> </w:t>
      </w:r>
      <w:r w:rsidRPr="00630197">
        <w:rPr>
          <w:rFonts w:ascii="Lucida Console" w:hAnsi="Lucida Console"/>
          <w:noProof/>
          <w:sz w:val="24"/>
          <w:szCs w:val="24"/>
        </w:rPr>
        <w:t xml:space="preserve">{ end </w:t>
      </w:r>
      <w:r>
        <w:rPr>
          <w:rFonts w:ascii="Lucida Console" w:hAnsi="Lucida Console"/>
          <w:noProof/>
          <w:sz w:val="24"/>
          <w:szCs w:val="24"/>
        </w:rPr>
        <w:t>}</w:t>
      </w:r>
      <w:r w:rsidRPr="00630197">
        <w:rPr>
          <w:rFonts w:ascii="Lucida Console" w:hAnsi="Lucida Console"/>
          <w:noProof/>
          <w:sz w:val="24"/>
          <w:szCs w:val="24"/>
        </w:rPr>
        <w:t>;</w:t>
      </w:r>
      <w:r w:rsidR="00630197">
        <w:rPr>
          <w:rFonts w:ascii="Lucida Console" w:hAnsi="Lucida Console"/>
          <w:noProof/>
          <w:sz w:val="24"/>
          <w:szCs w:val="24"/>
        </w:rPr>
        <w:br/>
        <w:t xml:space="preserve">    </w:t>
      </w:r>
      <w:r>
        <w:rPr>
          <w:rFonts w:ascii="Lucida Console" w:hAnsi="Lucida Console"/>
          <w:noProof/>
          <w:sz w:val="24"/>
          <w:szCs w:val="24"/>
        </w:rPr>
        <w:t>T4</w:t>
      </w:r>
      <w:r w:rsidR="00630197" w:rsidRPr="00630197">
        <w:rPr>
          <w:rFonts w:ascii="Lucida Console" w:hAnsi="Lucida Console"/>
          <w:noProof/>
          <w:sz w:val="24"/>
          <w:szCs w:val="24"/>
        </w:rPr>
        <w:t>(</w:t>
      </w:r>
      <w:r w:rsidR="00630197">
        <w:rPr>
          <w:rFonts w:ascii="Lucida Console" w:hAnsi="Lucida Console"/>
          <w:noProof/>
          <w:sz w:val="24"/>
          <w:szCs w:val="24"/>
        </w:rPr>
        <w:t xml:space="preserve"> … ): </w:t>
      </w:r>
      <w:r>
        <w:rPr>
          <w:rFonts w:ascii="Lucida Console" w:hAnsi="Lucida Console"/>
          <w:noProof/>
          <w:sz w:val="24"/>
          <w:szCs w:val="24"/>
        </w:rPr>
        <w:t>PC.inc, end;</w:t>
      </w:r>
    </w:p>
    <w:p w:rsidR="00C431E6" w:rsidRDefault="00C431E6">
      <w:pPr>
        <w:bidi w:val="0"/>
        <w:rPr>
          <w:rFonts w:asciiTheme="majorHAnsi" w:eastAsiaTheme="majorEastAsia" w:hAnsiTheme="majorHAnsi" w:cstheme="majorBidi"/>
          <w:b/>
          <w:bCs/>
          <w:i/>
          <w:iCs/>
          <w:color w:val="4F81BD" w:themeColor="accent1"/>
        </w:rPr>
      </w:pPr>
      <w:r>
        <w:br w:type="page"/>
      </w:r>
    </w:p>
    <w:p w:rsidR="00630197" w:rsidRDefault="00C431E6" w:rsidP="00B74D13">
      <w:pPr>
        <w:pStyle w:val="Heading4"/>
        <w:bidi w:val="0"/>
      </w:pPr>
      <w:r>
        <w:lastRenderedPageBreak/>
        <w:t xml:space="preserve">ALU </w:t>
      </w:r>
      <w:r w:rsidR="00B74D13">
        <w:t>Commands</w:t>
      </w:r>
    </w:p>
    <w:p w:rsidR="00C431E6" w:rsidRDefault="00C431E6" w:rsidP="00B74D13">
      <w:pPr>
        <w:bidi w:val="0"/>
        <w:jc w:val="both"/>
      </w:pPr>
      <w:r>
        <w:t xml:space="preserve">ALU </w:t>
      </w:r>
      <w:r w:rsidR="00B74D13">
        <w:t>commands</w:t>
      </w:r>
      <w:r>
        <w:t xml:space="preserve"> are </w:t>
      </w:r>
      <w:r w:rsidR="00B74D13">
        <w:t>commands</w:t>
      </w:r>
      <w:r>
        <w:t xml:space="preserve"> performed by the </w:t>
      </w:r>
      <w:hyperlink w:anchor="_ALU" w:history="1">
        <w:r w:rsidRPr="00C431E6">
          <w:rPr>
            <w:rStyle w:val="Hyperlink"/>
          </w:rPr>
          <w:t>ALU</w:t>
        </w:r>
      </w:hyperlink>
      <w:r>
        <w:t xml:space="preserve">. </w:t>
      </w:r>
      <w:r w:rsidR="009E77E3">
        <w:t xml:space="preserve">These </w:t>
      </w:r>
      <w:r w:rsidR="00B74D13">
        <w:t xml:space="preserve">commands </w:t>
      </w:r>
      <w:r w:rsidR="009E77E3">
        <w:t>use one or both inputs of the ALU, perform an arithmetic or logic operation and store</w:t>
      </w:r>
      <w:r>
        <w:t xml:space="preserve"> the result </w:t>
      </w:r>
      <w:r w:rsidR="009E77E3">
        <w:t>in</w:t>
      </w:r>
      <w:r>
        <w:t xml:space="preserve"> the ALU's output. </w:t>
      </w:r>
      <w:r w:rsidR="004A410B">
        <w:t xml:space="preserve">If the </w:t>
      </w:r>
      <w:r w:rsidR="00B74D13">
        <w:t>command</w:t>
      </w:r>
      <w:r w:rsidR="004A410B">
        <w:t xml:space="preserve"> is given the names of components that are connected to the ALU inputs,</w:t>
      </w:r>
      <w:r>
        <w:t xml:space="preserve"> data is</w:t>
      </w:r>
      <w:r w:rsidR="004A410B">
        <w:t xml:space="preserve"> moved</w:t>
      </w:r>
      <w:r>
        <w:t xml:space="preserve"> automatically from th</w:t>
      </w:r>
      <w:r w:rsidR="004A410B">
        <w:t>ose</w:t>
      </w:r>
      <w:r>
        <w:t xml:space="preserve"> components to the ALU. The result </w:t>
      </w:r>
      <w:r w:rsidR="009E77E3">
        <w:t xml:space="preserve">is a value that can be used as a right hand </w:t>
      </w:r>
      <w:r w:rsidR="004A410B">
        <w:t xml:space="preserve">operand of a </w:t>
      </w:r>
      <w:hyperlink w:anchor="_Move_Actions" w:history="1">
        <w:r w:rsidR="004A410B" w:rsidRPr="004A410B">
          <w:rPr>
            <w:rStyle w:val="Hyperlink"/>
          </w:rPr>
          <w:t xml:space="preserve">"move" </w:t>
        </w:r>
        <w:r w:rsidR="00B74D13">
          <w:rPr>
            <w:rStyle w:val="Hyperlink"/>
          </w:rPr>
          <w:t>command</w:t>
        </w:r>
      </w:hyperlink>
      <w:r>
        <w:t xml:space="preserve">. </w:t>
      </w:r>
      <w:r w:rsidR="004A410B">
        <w:t xml:space="preserve">If not moved to the accumulator or any other component, the result cannot be used, and it will be overwritten when another ALU </w:t>
      </w:r>
      <w:r w:rsidR="00B74D13">
        <w:t>command</w:t>
      </w:r>
      <w:r w:rsidR="004A410B">
        <w:t xml:space="preserve"> is performed. </w:t>
      </w:r>
      <w:r>
        <w:t xml:space="preserve">Different ALU </w:t>
      </w:r>
      <w:r w:rsidR="00B74D13">
        <w:t>commands</w:t>
      </w:r>
      <w:r>
        <w:t xml:space="preserve"> may differ in syntax, depending on the </w:t>
      </w:r>
      <w:r w:rsidR="004A410B">
        <w:t xml:space="preserve">number of operands used </w:t>
      </w:r>
      <w:r w:rsidR="009E77E3">
        <w:t xml:space="preserve">and the operation performed. The ALU </w:t>
      </w:r>
      <w:r w:rsidR="00B74D13">
        <w:t>commands</w:t>
      </w:r>
      <w:r w:rsidR="009E77E3">
        <w:t xml:space="preserve"> are encased in triangular brackets (&lt; &gt;)</w:t>
      </w:r>
      <w:r w:rsidR="00BE1F62">
        <w:t xml:space="preserve"> and the operation appears between two back quotes ('`')</w:t>
      </w:r>
      <w:r w:rsidR="009E77E3">
        <w:t>.</w:t>
      </w:r>
      <w:r w:rsidR="00BE1F62">
        <w:t xml:space="preserve"> The first parameter of an ALU </w:t>
      </w:r>
      <w:r w:rsidR="00B74D13">
        <w:t>command</w:t>
      </w:r>
      <w:r w:rsidR="00BE1F62">
        <w:t xml:space="preserve"> is the ALU's ID followed by a colon.</w:t>
      </w:r>
    </w:p>
    <w:p w:rsidR="00BE1F62" w:rsidRDefault="00BE1F62" w:rsidP="00B74D13">
      <w:pPr>
        <w:pStyle w:val="Heading5"/>
        <w:bidi w:val="0"/>
      </w:pPr>
      <w:r>
        <w:t xml:space="preserve">Binary </w:t>
      </w:r>
      <w:r w:rsidR="00B74D13">
        <w:t>Commands</w:t>
      </w:r>
    </w:p>
    <w:p w:rsidR="00BE1F62" w:rsidRDefault="00077A86" w:rsidP="00B74D13">
      <w:pPr>
        <w:bidi w:val="0"/>
        <w:jc w:val="both"/>
      </w:pPr>
      <w:hyperlink w:anchor="_Binary_Operations" w:history="1">
        <w:r w:rsidR="00BE1F62" w:rsidRPr="00BE1F62">
          <w:rPr>
            <w:rStyle w:val="Hyperlink"/>
          </w:rPr>
          <w:t xml:space="preserve">Binary </w:t>
        </w:r>
        <w:r w:rsidR="00B74D13">
          <w:rPr>
            <w:rStyle w:val="Hyperlink"/>
          </w:rPr>
          <w:t>commands</w:t>
        </w:r>
      </w:hyperlink>
      <w:r w:rsidR="00BE1F62">
        <w:t xml:space="preserve"> use both operands. These </w:t>
      </w:r>
      <w:r w:rsidR="00B74D13">
        <w:t>commands</w:t>
      </w:r>
      <w:r w:rsidR="00BE1F62">
        <w:t xml:space="preserve"> appear after the ID. They are composed of two IDs, declaring the operands, with an operation sign in between them.</w:t>
      </w:r>
    </w:p>
    <w:p w:rsidR="00BE1F62" w:rsidRPr="00BE1F62" w:rsidRDefault="00BE1F62" w:rsidP="00BE1F62">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BE1F62">
        <w:rPr>
          <w:rFonts w:ascii="Lucida Console" w:hAnsi="Lucida Console"/>
          <w:noProof/>
          <w:sz w:val="24"/>
          <w:szCs w:val="24"/>
        </w:rPr>
        <w:t>T5(opcode(0)): AC &lt;- &lt;ALU:AC `&amp;` DR&gt;, end;</w:t>
      </w:r>
      <w:r>
        <w:rPr>
          <w:rFonts w:ascii="Lucida Console" w:hAnsi="Lucida Console"/>
          <w:noProof/>
          <w:sz w:val="24"/>
          <w:szCs w:val="24"/>
        </w:rPr>
        <w:br/>
        <w:t xml:space="preserve">    </w:t>
      </w:r>
      <w:r w:rsidRPr="00BE1F62">
        <w:rPr>
          <w:rFonts w:ascii="Lucida Console" w:hAnsi="Lucida Console"/>
          <w:noProof/>
          <w:sz w:val="24"/>
          <w:szCs w:val="24"/>
        </w:rPr>
        <w:t>T5(opcode(1)): AC &lt;- &lt;ALU:AC `+` DR&gt;, end;</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BE1F62" w:rsidRDefault="00BE1F62" w:rsidP="00BE1F62">
      <w:pPr>
        <w:bidi w:val="0"/>
        <w:jc w:val="both"/>
      </w:pPr>
      <w:r>
        <w:t>The first line in this code example performs a bitwise AND operation between the data register and the accumulator, and moves the result to the accumulator. The second line sums the values of the data register and the accumulator in the same way.</w:t>
      </w:r>
    </w:p>
    <w:p w:rsidR="00B74D13" w:rsidRDefault="00B74D13" w:rsidP="00B74D13">
      <w:pPr>
        <w:pStyle w:val="Heading5"/>
        <w:bidi w:val="0"/>
      </w:pPr>
      <w:r>
        <w:t>Unary Commands</w:t>
      </w:r>
    </w:p>
    <w:p w:rsidR="00B74D13" w:rsidRDefault="00077A86" w:rsidP="00B74D13">
      <w:pPr>
        <w:bidi w:val="0"/>
        <w:jc w:val="both"/>
      </w:pPr>
      <w:hyperlink w:anchor="_Unary_Operations" w:history="1">
        <w:r w:rsidR="00B74D13" w:rsidRPr="00B74D13">
          <w:rPr>
            <w:rStyle w:val="Hyperlink"/>
          </w:rPr>
          <w:t>Unary commands</w:t>
        </w:r>
      </w:hyperlink>
      <w:r w:rsidR="00B74D13">
        <w:t xml:space="preserve"> use only one operand. To </w:t>
      </w:r>
      <w:r w:rsidR="00CA45CE">
        <w:t>specify which of the inputs should be used, the second parameter is the input number (can be '0' or '1') followed by a colon as well. The operation is declared as an operation sign followed by the component ID on which the operation should be performed. While syntactically correct, naming a component that does</w:t>
      </w:r>
      <w:r w:rsidR="00A06881">
        <w:t xml:space="preserve"> not</w:t>
      </w:r>
      <w:r w:rsidR="00CA45CE">
        <w:t xml:space="preserve"> match the declared input will result in undefined behavior, returning a wrong result.</w:t>
      </w:r>
    </w:p>
    <w:p w:rsidR="00CA45CE" w:rsidRPr="00BE1F62" w:rsidRDefault="00CA45CE" w:rsidP="00CA45CE">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CA45CE">
        <w:rPr>
          <w:rFonts w:ascii="Lucida Console" w:hAnsi="Lucida Console"/>
          <w:noProof/>
          <w:sz w:val="24"/>
          <w:szCs w:val="24"/>
        </w:rPr>
        <w:t>T3(</w:t>
      </w:r>
      <w:r>
        <w:rPr>
          <w:rFonts w:ascii="Lucida Console" w:hAnsi="Lucida Console"/>
          <w:noProof/>
          <w:sz w:val="24"/>
          <w:szCs w:val="24"/>
        </w:rPr>
        <w:t xml:space="preserve"> … </w:t>
      </w:r>
      <w:r w:rsidRPr="00CA45CE">
        <w:rPr>
          <w:rFonts w:ascii="Lucida Console" w:hAnsi="Lucida Console"/>
          <w:noProof/>
          <w:sz w:val="24"/>
          <w:szCs w:val="24"/>
        </w:rPr>
        <w:t>): AC &lt;- &lt;ALU:1:`~`AC&gt;, end;</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CA45CE" w:rsidRDefault="00CA45CE" w:rsidP="00CA45CE">
      <w:pPr>
        <w:bidi w:val="0"/>
        <w:jc w:val="both"/>
      </w:pPr>
      <w:r>
        <w:t>This line performs a bitwise NOT on 'Input 1' after moving the data from the accumulator.</w:t>
      </w:r>
    </w:p>
    <w:p w:rsidR="00C666DB" w:rsidRDefault="00C666DB" w:rsidP="00C666DB">
      <w:pPr>
        <w:pStyle w:val="Heading5"/>
        <w:bidi w:val="0"/>
      </w:pPr>
      <w:r>
        <w:lastRenderedPageBreak/>
        <w:t>Shift Commands</w:t>
      </w:r>
    </w:p>
    <w:p w:rsidR="00C666DB" w:rsidRDefault="00C666DB" w:rsidP="00C666DB">
      <w:pPr>
        <w:bidi w:val="0"/>
        <w:jc w:val="both"/>
      </w:pPr>
      <w:r>
        <w:t>Shift commands are a special kind of unary commands. While they use one operand like any other unary command, they require extra parameters. The syntax for the shift commands is similar to that of binary commands with two main differences:</w:t>
      </w:r>
    </w:p>
    <w:p w:rsidR="00C666DB" w:rsidRDefault="00C666DB" w:rsidP="00C666DB">
      <w:pPr>
        <w:pStyle w:val="ListParagraph"/>
        <w:numPr>
          <w:ilvl w:val="0"/>
          <w:numId w:val="38"/>
        </w:numPr>
        <w:bidi w:val="0"/>
        <w:jc w:val="both"/>
      </w:pPr>
      <w:r>
        <w:t>Instead of a second operand, there is a number that defines the offset amount.</w:t>
      </w:r>
    </w:p>
    <w:p w:rsidR="00C666DB" w:rsidRDefault="00C666DB" w:rsidP="00C666DB">
      <w:pPr>
        <w:pStyle w:val="ListParagraph"/>
        <w:numPr>
          <w:ilvl w:val="0"/>
          <w:numId w:val="38"/>
        </w:numPr>
        <w:bidi w:val="0"/>
        <w:jc w:val="both"/>
      </w:pPr>
      <w:r>
        <w:t xml:space="preserve">Instead of an operation sign there is an </w:t>
      </w:r>
      <w:r w:rsidR="00B24B1B">
        <w:t xml:space="preserve">operation </w:t>
      </w:r>
      <w:r>
        <w:t xml:space="preserve">expression </w:t>
      </w:r>
      <w:r w:rsidR="00B24B1B">
        <w:t>that defines</w:t>
      </w:r>
      <w:r>
        <w:t xml:space="preserve"> the side </w:t>
      </w:r>
      <w:r w:rsidR="00B24B1B">
        <w:t>to which the bits will be shifted and the value used to fill missing bits. The value appears in parentheses and the whole expression is encased in back quotes.</w:t>
      </w:r>
    </w:p>
    <w:p w:rsidR="00B24B1B" w:rsidRPr="00BE1F62" w:rsidRDefault="00B24B1B" w:rsidP="00B24B1B">
      <w:pPr>
        <w:bidi w:val="0"/>
        <w:rPr>
          <w:rFonts w:ascii="Lucida Console" w:hAnsi="Lucida Console"/>
          <w:noProof/>
          <w:sz w:val="24"/>
          <w:szCs w:val="24"/>
        </w:rPr>
      </w:pPr>
      <w:r>
        <w:rPr>
          <w:rFonts w:ascii="Lucida Console" w:hAnsi="Lucida Console"/>
          <w:noProof/>
          <w:sz w:val="24"/>
          <w:szCs w:val="24"/>
        </w:rPr>
        <w:t>code</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Pr>
          <w:rFonts w:ascii="Lucida Console" w:hAnsi="Lucida Console"/>
          <w:noProof/>
          <w:sz w:val="24"/>
          <w:szCs w:val="24"/>
        </w:rPr>
        <w:br/>
        <w:t xml:space="preserve">    </w:t>
      </w:r>
      <w:r w:rsidRPr="00C668DA">
        <w:rPr>
          <w:rFonts w:ascii="Lucida Console" w:hAnsi="Lucida Console"/>
          <w:noProof/>
          <w:sz w:val="24"/>
          <w:szCs w:val="24"/>
        </w:rPr>
        <w:t xml:space="preserve">   .</w:t>
      </w:r>
      <w:r>
        <w:rPr>
          <w:rFonts w:ascii="Lucida Console" w:hAnsi="Lucida Console"/>
          <w:noProof/>
          <w:sz w:val="24"/>
          <w:szCs w:val="24"/>
        </w:rPr>
        <w:br/>
        <w:t xml:space="preserve">    </w:t>
      </w:r>
      <w:r w:rsidRPr="00B24B1B">
        <w:rPr>
          <w:rFonts w:ascii="Lucida Console" w:hAnsi="Lucida Console"/>
          <w:noProof/>
          <w:sz w:val="24"/>
          <w:szCs w:val="24"/>
        </w:rPr>
        <w:t>T3(</w:t>
      </w:r>
      <w:r>
        <w:rPr>
          <w:rFonts w:ascii="Lucida Console" w:hAnsi="Lucida Console"/>
          <w:noProof/>
          <w:sz w:val="24"/>
          <w:szCs w:val="24"/>
        </w:rPr>
        <w:t xml:space="preserve"> … ): &lt;ALU:1:AC `&lt;&lt;</w:t>
      </w:r>
      <w:r w:rsidRPr="00B24B1B">
        <w:rPr>
          <w:rFonts w:ascii="Lucida Console" w:hAnsi="Lucida Console"/>
          <w:noProof/>
          <w:sz w:val="24"/>
          <w:szCs w:val="24"/>
        </w:rPr>
        <w:t xml:space="preserve">(0)` 1&gt;, </w:t>
      </w:r>
      <w:r>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 xml:space="preserve">   </w:t>
      </w:r>
      <w:r>
        <w:rPr>
          <w:rFonts w:ascii="Lucida Console" w:hAnsi="Lucida Console"/>
          <w:noProof/>
          <w:sz w:val="24"/>
          <w:szCs w:val="24"/>
        </w:rPr>
        <w:t xml:space="preserve">    </w:t>
      </w:r>
      <w:r w:rsidRPr="00C668DA">
        <w:rPr>
          <w:rFonts w:ascii="Lucida Console" w:hAnsi="Lucida Console"/>
          <w:noProof/>
          <w:sz w:val="24"/>
          <w:szCs w:val="24"/>
        </w:rPr>
        <w:t>.</w:t>
      </w:r>
      <w:r w:rsidRPr="00C668DA">
        <w:rPr>
          <w:rFonts w:ascii="Lucida Console" w:hAnsi="Lucida Console"/>
          <w:noProof/>
          <w:sz w:val="24"/>
          <w:szCs w:val="24"/>
        </w:rPr>
        <w:br/>
        <w:t>}</w:t>
      </w:r>
    </w:p>
    <w:p w:rsidR="00B24B1B" w:rsidRDefault="00B24B1B" w:rsidP="00B24B1B">
      <w:pPr>
        <w:bidi w:val="0"/>
        <w:jc w:val="both"/>
      </w:pPr>
      <w:r>
        <w:t>The line in the example uses data from the accumulator through 'Input 1'. It shifts all bits to the left by an offset of 1, filling the missing bits with zeroes.</w:t>
      </w:r>
    </w:p>
    <w:p w:rsidR="00B24B1B" w:rsidRPr="00BE1F62" w:rsidRDefault="00B24B1B" w:rsidP="00B24B1B">
      <w:pPr>
        <w:bidi w:val="0"/>
        <w:rPr>
          <w:rFonts w:ascii="Lucida Console" w:hAnsi="Lucida Console"/>
          <w:noProof/>
          <w:sz w:val="24"/>
          <w:szCs w:val="24"/>
        </w:rPr>
      </w:pPr>
      <w:r>
        <w:rPr>
          <w:rFonts w:ascii="Lucida Console" w:hAnsi="Lucida Console"/>
          <w:noProof/>
          <w:sz w:val="24"/>
          <w:szCs w:val="24"/>
        </w:rPr>
        <w:t xml:space="preserve">// </w:t>
      </w:r>
      <w:r w:rsidR="005E4B9C">
        <w:rPr>
          <w:rFonts w:ascii="Lucida Console" w:hAnsi="Lucida Console"/>
          <w:noProof/>
          <w:sz w:val="24"/>
          <w:szCs w:val="24"/>
        </w:rPr>
        <w:t>Signed shift-</w:t>
      </w:r>
      <w:r>
        <w:rPr>
          <w:rFonts w:ascii="Lucida Console" w:hAnsi="Lucida Console"/>
          <w:noProof/>
          <w:sz w:val="24"/>
          <w:szCs w:val="24"/>
        </w:rPr>
        <w:t>right:</w:t>
      </w:r>
      <w:r>
        <w:rPr>
          <w:rFonts w:ascii="Lucida Console" w:hAnsi="Lucida Console"/>
          <w:noProof/>
          <w:sz w:val="24"/>
          <w:szCs w:val="24"/>
        </w:rPr>
        <w:br/>
        <w:t xml:space="preserve">    </w:t>
      </w:r>
      <w:r w:rsidRPr="00B24B1B">
        <w:rPr>
          <w:rFonts w:ascii="Lucida Console" w:hAnsi="Lucida Console"/>
          <w:noProof/>
          <w:sz w:val="24"/>
          <w:szCs w:val="24"/>
        </w:rPr>
        <w:t>T3(</w:t>
      </w:r>
      <w:r>
        <w:rPr>
          <w:rFonts w:ascii="Lucida Console" w:hAnsi="Lucida Console"/>
          <w:noProof/>
          <w:sz w:val="24"/>
          <w:szCs w:val="24"/>
        </w:rPr>
        <w:t xml:space="preserve"> … </w:t>
      </w:r>
      <w:r w:rsidRPr="00B24B1B">
        <w:rPr>
          <w:rFonts w:ascii="Lucida Console" w:hAnsi="Lucida Console"/>
          <w:noProof/>
          <w:sz w:val="24"/>
          <w:szCs w:val="24"/>
        </w:rPr>
        <w:t xml:space="preserve">): </w:t>
      </w:r>
      <w:r>
        <w:rPr>
          <w:rFonts w:ascii="Lucida Console" w:hAnsi="Lucida Console"/>
          <w:noProof/>
          <w:sz w:val="24"/>
          <w:szCs w:val="24"/>
        </w:rPr>
        <w:t>if(AC[15]</w:t>
      </w:r>
      <w:r w:rsidRPr="00630197">
        <w:rPr>
          <w:rFonts w:ascii="Lucida Console" w:hAnsi="Lucida Console"/>
          <w:noProof/>
          <w:sz w:val="24"/>
          <w:szCs w:val="24"/>
        </w:rPr>
        <w:t>)</w:t>
      </w:r>
      <w:r>
        <w:rPr>
          <w:rFonts w:ascii="Lucida Console" w:hAnsi="Lucida Console"/>
          <w:noProof/>
          <w:sz w:val="24"/>
          <w:szCs w:val="24"/>
        </w:rPr>
        <w:t xml:space="preserve"> </w:t>
      </w:r>
      <w:r w:rsidRPr="00630197">
        <w:rPr>
          <w:rFonts w:ascii="Lucida Console" w:hAnsi="Lucida Console"/>
          <w:noProof/>
          <w:sz w:val="24"/>
          <w:szCs w:val="24"/>
        </w:rPr>
        <w:t xml:space="preserve">{ </w:t>
      </w:r>
      <w:r>
        <w:rPr>
          <w:rFonts w:ascii="Lucida Console" w:hAnsi="Lucida Console"/>
          <w:noProof/>
          <w:sz w:val="24"/>
          <w:szCs w:val="24"/>
        </w:rPr>
        <w:t>&lt;ALU:1:AC `&gt;&gt;(1</w:t>
      </w:r>
      <w:r w:rsidRPr="00B24B1B">
        <w:rPr>
          <w:rFonts w:ascii="Lucida Console" w:hAnsi="Lucida Console"/>
          <w:noProof/>
          <w:sz w:val="24"/>
          <w:szCs w:val="24"/>
        </w:rPr>
        <w:t>)` 1&gt;,</w:t>
      </w:r>
      <w:r>
        <w:rPr>
          <w:rFonts w:ascii="Lucida Console" w:hAnsi="Lucida Console"/>
          <w:noProof/>
          <w:sz w:val="24"/>
          <w:szCs w:val="24"/>
        </w:rPr>
        <w:t xml:space="preserve"> </w:t>
      </w:r>
      <w:r w:rsidRPr="00630197">
        <w:rPr>
          <w:rFonts w:ascii="Lucida Console" w:hAnsi="Lucida Console"/>
          <w:noProof/>
          <w:sz w:val="24"/>
          <w:szCs w:val="24"/>
        </w:rPr>
        <w:t xml:space="preserve">end </w:t>
      </w:r>
      <w:r>
        <w:rPr>
          <w:rFonts w:ascii="Lucida Console" w:hAnsi="Lucida Console"/>
          <w:noProof/>
          <w:sz w:val="24"/>
          <w:szCs w:val="24"/>
        </w:rPr>
        <w:t>}</w:t>
      </w:r>
      <w:r w:rsidRPr="00630197">
        <w:rPr>
          <w:rFonts w:ascii="Lucida Console" w:hAnsi="Lucida Console"/>
          <w:noProof/>
          <w:sz w:val="24"/>
          <w:szCs w:val="24"/>
        </w:rPr>
        <w:t>;</w:t>
      </w:r>
      <w:r>
        <w:rPr>
          <w:rFonts w:ascii="Lucida Console" w:hAnsi="Lucida Console"/>
          <w:noProof/>
          <w:sz w:val="24"/>
          <w:szCs w:val="24"/>
        </w:rPr>
        <w:br/>
        <w:t xml:space="preserve">    T4</w:t>
      </w:r>
      <w:r w:rsidRPr="00B24B1B">
        <w:rPr>
          <w:rFonts w:ascii="Lucida Console" w:hAnsi="Lucida Console"/>
          <w:noProof/>
          <w:sz w:val="24"/>
          <w:szCs w:val="24"/>
        </w:rPr>
        <w:t>(</w:t>
      </w:r>
      <w:r>
        <w:rPr>
          <w:rFonts w:ascii="Lucida Console" w:hAnsi="Lucida Console"/>
          <w:noProof/>
          <w:sz w:val="24"/>
          <w:szCs w:val="24"/>
        </w:rPr>
        <w:t xml:space="preserve"> … </w:t>
      </w:r>
      <w:r w:rsidRPr="00B24B1B">
        <w:rPr>
          <w:rFonts w:ascii="Lucida Console" w:hAnsi="Lucida Console"/>
          <w:noProof/>
          <w:sz w:val="24"/>
          <w:szCs w:val="24"/>
        </w:rPr>
        <w:t xml:space="preserve">): </w:t>
      </w:r>
      <w:r>
        <w:rPr>
          <w:rFonts w:ascii="Lucida Console" w:hAnsi="Lucida Console"/>
          <w:noProof/>
          <w:sz w:val="24"/>
          <w:szCs w:val="24"/>
        </w:rPr>
        <w:t>&lt;ALU:1:AC `&gt;&gt;(0</w:t>
      </w:r>
      <w:r w:rsidRPr="00B24B1B">
        <w:rPr>
          <w:rFonts w:ascii="Lucida Console" w:hAnsi="Lucida Console"/>
          <w:noProof/>
          <w:sz w:val="24"/>
          <w:szCs w:val="24"/>
        </w:rPr>
        <w:t>)` 1&gt;,</w:t>
      </w:r>
      <w:r>
        <w:rPr>
          <w:rFonts w:ascii="Lucida Console" w:hAnsi="Lucida Console"/>
          <w:noProof/>
          <w:sz w:val="24"/>
          <w:szCs w:val="24"/>
        </w:rPr>
        <w:t xml:space="preserve"> </w:t>
      </w:r>
      <w:r w:rsidRPr="00630197">
        <w:rPr>
          <w:rFonts w:ascii="Lucida Console" w:hAnsi="Lucida Console"/>
          <w:noProof/>
          <w:sz w:val="24"/>
          <w:szCs w:val="24"/>
        </w:rPr>
        <w:t>end;</w:t>
      </w:r>
    </w:p>
    <w:p w:rsidR="00B24B1B" w:rsidRDefault="00B24B1B" w:rsidP="005E4B9C">
      <w:pPr>
        <w:bidi w:val="0"/>
        <w:jc w:val="both"/>
      </w:pPr>
      <w:r>
        <w:t xml:space="preserve">The </w:t>
      </w:r>
      <w:r w:rsidR="005E4B9C">
        <w:t xml:space="preserve">example above implements a signed shift-right (not part of </w:t>
      </w:r>
      <w:proofErr w:type="spellStart"/>
      <w:r w:rsidR="005E4B9C">
        <w:t>Mano's</w:t>
      </w:r>
      <w:proofErr w:type="spellEnd"/>
      <w:r w:rsidR="005E4B9C">
        <w:t xml:space="preserve"> instruction set</w:t>
      </w:r>
      <w:r w:rsidR="000C4BDA">
        <w:t>)</w:t>
      </w:r>
      <w:r w:rsidR="005E4B9C">
        <w:t>. At instruction cycle number 3, if the sign bit is '1', a shift-right is performed using '1' as the filler, and the command is ended. If the sign bit is '0', cycle number 3 does nothing and cycle number 4 performs a shift-right filling the missing bits with a '0'.</w:t>
      </w:r>
    </w:p>
    <w:p w:rsidR="008242C0" w:rsidRDefault="008242C0">
      <w:pPr>
        <w:bidi w:val="0"/>
        <w:rPr>
          <w:rFonts w:asciiTheme="majorHAnsi" w:eastAsiaTheme="majorEastAsia" w:hAnsiTheme="majorHAnsi" w:cstheme="majorBidi"/>
          <w:b/>
          <w:bCs/>
          <w:color w:val="4F81BD" w:themeColor="accent1"/>
          <w:sz w:val="26"/>
          <w:szCs w:val="26"/>
        </w:rPr>
      </w:pPr>
      <w:r>
        <w:br w:type="page"/>
      </w:r>
    </w:p>
    <w:p w:rsidR="008242C0" w:rsidRDefault="008242C0" w:rsidP="008242C0">
      <w:pPr>
        <w:pStyle w:val="Heading2"/>
        <w:bidi w:val="0"/>
      </w:pPr>
      <w:bookmarkStart w:id="272" w:name="_Toc369361715"/>
      <w:r>
        <w:lastRenderedPageBreak/>
        <w:t>User Control Panel</w:t>
      </w:r>
      <w:bookmarkEnd w:id="272"/>
    </w:p>
    <w:p w:rsidR="008242C0" w:rsidRDefault="008242C0" w:rsidP="008242C0">
      <w:pPr>
        <w:bidi w:val="0"/>
        <w:jc w:val="both"/>
      </w:pPr>
      <w:r>
        <w:t xml:space="preserve">The </w:t>
      </w:r>
      <w:hyperlink w:anchor="_User_Control_Panel" w:history="1">
        <w:r w:rsidRPr="008242C0">
          <w:rPr>
            <w:rStyle w:val="Hyperlink"/>
          </w:rPr>
          <w:t>user control panel</w:t>
        </w:r>
      </w:hyperlink>
      <w:r>
        <w:t xml:space="preserve"> is the graphic user interface that the user uses to monitor the program during </w:t>
      </w:r>
      <w:hyperlink w:anchor="_Execution" w:history="1">
        <w:r w:rsidRPr="008242C0">
          <w:rPr>
            <w:rStyle w:val="Hyperlink"/>
          </w:rPr>
          <w:t>execution</w:t>
        </w:r>
      </w:hyperlink>
      <w:r>
        <w:t xml:space="preserve"> or to load programs and </w:t>
      </w:r>
      <w:hyperlink w:anchor="_Instruction_Set" w:history="1">
        <w:r w:rsidRPr="008242C0">
          <w:rPr>
            <w:rStyle w:val="Hyperlink"/>
          </w:rPr>
          <w:t>instruction sets</w:t>
        </w:r>
      </w:hyperlink>
      <w:r>
        <w:t>.</w:t>
      </w:r>
    </w:p>
    <w:p w:rsidR="00BF7096" w:rsidRDefault="00077A86" w:rsidP="00BF7096">
      <w:pPr>
        <w:keepNext/>
        <w:bidi w:val="0"/>
        <w:jc w:val="center"/>
      </w:pPr>
      <w:r w:rsidRPr="00077A86">
        <w:rPr>
          <w:noProof/>
          <w:lang w:val="en-GB" w:eastAsia="en-GB"/>
        </w:rPr>
        <w:pict>
          <v:rect id="Rectangle 180" o:spid="_x0000_s1057" href="#_Reload_Template_Button" style="position:absolute;left:0;text-align:left;margin-left:334.75pt;margin-top:256.95pt;width:76.1pt;height:11.9pt;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" o:button="t" stroked="f" strokecolor="black [3213]">
            <v:fill opacity="0" o:detectmouseclick="t"/>
          </v:rect>
        </w:pict>
      </w:r>
      <w:r w:rsidRPr="00077A86">
        <w:rPr>
          <w:noProof/>
          <w:lang w:val="en-GB" w:eastAsia="en-GB"/>
        </w:rPr>
        <w:pict>
          <v:rect id="Rectangle 194" o:spid="_x0000_s1056" href="#_Instruction_Set_List" style="position:absolute;left:0;text-align:left;margin-left:334.75pt;margin-top:272.4pt;width:76.1pt;height:180.45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" o:button="t" stroked="f" strokecolor="black [3213]">
            <v:fill opacity="0" o:detectmouseclick="t"/>
          </v:rect>
        </w:pict>
      </w:r>
      <w:r w:rsidRPr="00077A86">
        <w:rPr>
          <w:noProof/>
          <w:lang w:val="en-GB" w:eastAsia="en-GB"/>
        </w:rPr>
        <w:pict>
          <v:rect id="Rectangle 182" o:spid="_x0000_s1055" href="#_Default_Template_Button" style="position:absolute;left:0;text-align:left;margin-left:334.75pt;margin-top:236.95pt;width:76.1pt;height:16.25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" o:button="t" stroked="f" strokecolor="black [3213]">
            <v:fill opacity="0" o:detectmouseclick="t"/>
          </v:rect>
        </w:pict>
      </w:r>
      <w:r w:rsidRPr="00077A86">
        <w:rPr>
          <w:noProof/>
          <w:lang w:val="en-GB" w:eastAsia="en-GB"/>
        </w:rPr>
        <w:pict>
          <v:rect id="Rectangle 181" o:spid="_x0000_s1054" href="#_Compile_Button" style="position:absolute;left:0;text-align:left;margin-left:334.75pt;margin-top:204.25pt;width:76.1pt;height:16.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" o:button="t" stroked="f" strokecolor="black [3213]">
            <v:fill opacity="0" o:detectmouseclick="t"/>
          </v:rect>
        </w:pict>
      </w:r>
      <w:r w:rsidRPr="00077A86">
        <w:rPr>
          <w:noProof/>
          <w:lang w:val="en-GB" w:eastAsia="en-GB"/>
        </w:rPr>
        <w:pict>
          <v:rect id="Rectangle 178" o:spid="_x0000_s1053" href="#_New_Template_Button" style="position:absolute;left:0;text-align:left;margin-left:334.75pt;margin-top:220.75pt;width:76.1pt;height:16.2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" o:button="t" stroked="f" strokecolor="black [3213]">
            <v:fill opacity="0" o:detectmouseclick="t"/>
          </v:rect>
        </w:pict>
      </w:r>
      <w:r w:rsidRPr="00077A86">
        <w:rPr>
          <w:noProof/>
          <w:lang w:val="en-GB" w:eastAsia="en-GB"/>
        </w:rPr>
        <w:pict>
          <v:rect id="Rectangle 179" o:spid="_x0000_s1052" href="#_Current_Instruction_Set" style="position:absolute;left:0;text-align:left;margin-left:199.95pt;margin-top:236.95pt;width:127.35pt;height:16.2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" o:button="t" stroked="f" strokecolor="black [3213]">
            <v:fill opacity="0" o:detectmouseclick="t"/>
          </v:rect>
        </w:pict>
      </w:r>
      <w:r w:rsidRPr="00077A86">
        <w:rPr>
          <w:noProof/>
          <w:lang w:val="en-GB" w:eastAsia="en-GB"/>
        </w:rPr>
        <w:pict>
          <v:rect id="Rectangle 184" o:spid="_x0000_s1051" href="#_Assemble_Button" style="position:absolute;left:0;text-align:left;margin-left:199.95pt;margin-top:204.25pt;width:94pt;height:16.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" o:button="t" stroked="f" strokecolor="black [3213]">
            <v:fill opacity="0" o:detectmouseclick="t"/>
          </v:rect>
        </w:pict>
      </w:r>
      <w:r w:rsidRPr="00077A86">
        <w:rPr>
          <w:noProof/>
          <w:lang w:val="en-GB" w:eastAsia="en-GB"/>
        </w:rPr>
        <w:pict>
          <v:rect id="Rectangle 185" o:spid="_x0000_s1050" href="#_Load_Program_Button" style="position:absolute;left:0;text-align:left;margin-left:199.95pt;margin-top:220.75pt;width:94pt;height:16.2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" o:button="t" stroked="f" strokecolor="black [3213]">
            <v:fill opacity="0" o:detectmouseclick="t"/>
          </v:rect>
        </w:pict>
      </w:r>
      <w:r w:rsidRPr="00077A86">
        <w:rPr>
          <w:noProof/>
          <w:lang w:val="en-GB" w:eastAsia="en-GB"/>
        </w:rPr>
        <w:pict>
          <v:rect id="Rectangle 183" o:spid="_x0000_s1049" href="#_Exit_Button" style="position:absolute;left:0;text-align:left;margin-left:381.3pt;margin-top:37pt;width:33.35pt;height:15.9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" o:button="t" stroked="f" strokecolor="black [3213]">
            <v:fill opacity="0" o:detectmouseclick="t"/>
          </v:rect>
        </w:pict>
      </w:r>
      <w:r w:rsidRPr="00077A86">
        <w:rPr>
          <w:noProof/>
          <w:lang w:val="en-GB" w:eastAsia="en-GB"/>
        </w:rPr>
        <w:pict>
          <v:rect id="Rectangle 192" o:spid="_x0000_s1048" href="#_Reset_Button" style="position:absolute;left:0;text-align:left;margin-left:334.75pt;margin-top:37pt;width:45.45pt;height:15.9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" o:button="t" stroked="f" strokecolor="black [3213]">
            <v:fill opacity="0" o:detectmouseclick="t"/>
          </v:rect>
        </w:pict>
      </w:r>
      <w:r w:rsidRPr="00077A86">
        <w:rPr>
          <w:noProof/>
          <w:lang w:val="en-GB" w:eastAsia="en-GB"/>
        </w:rPr>
        <w:pict>
          <v:rect id="Rectangle 190" o:spid="_x0000_s1047" href="#_uCode_Checkbox" style="position:absolute;left:0;text-align:left;margin-left:199.95pt;margin-top:37pt;width:33.35pt;height:15.9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" o:button="t" stroked="f" strokecolor="black [3213]">
            <v:fill opacity="0" o:detectmouseclick="t"/>
          </v:rect>
        </w:pict>
      </w:r>
      <w:r w:rsidRPr="00077A86">
        <w:rPr>
          <w:noProof/>
          <w:lang w:val="en-GB" w:eastAsia="en-GB"/>
        </w:rPr>
        <w:pict>
          <v:rect id="Rectangle 191" o:spid="_x0000_s1046" href="#_Memory_Panel" style="position:absolute;left:0;text-align:left;margin-left:260.6pt;margin-top:37pt;width:33.35pt;height:15.9pt;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" o:button="t" stroked="f" strokecolor="black [3213]">
            <v:fill opacity="0" o:detectmouseclick="t"/>
          </v:rect>
        </w:pict>
      </w:r>
      <w:r w:rsidRPr="00077A86">
        <w:rPr>
          <w:noProof/>
          <w:lang w:val="en-GB" w:eastAsia="en-GB"/>
        </w:rPr>
        <w:pict>
          <v:rect id="Rectangle 189" o:spid="_x0000_s1045" href="#_Memory_Panel" style="position:absolute;left:0;text-align:left;margin-left:300.05pt;margin-top:36.4pt;width:27.25pt;height:16.5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" o:button="t" stroked="f" strokecolor="black [3213]">
            <v:fill opacity="0" o:detectmouseclick="t"/>
          </v:rect>
        </w:pict>
      </w:r>
      <w:r w:rsidRPr="00077A86">
        <w:rPr>
          <w:noProof/>
          <w:lang w:val="en-GB" w:eastAsia="en-GB"/>
        </w:rPr>
        <w:pict>
          <v:rect id="Rectangle 186" o:spid="_x0000_s1044" href="#_Command_Panel" style="position:absolute;left:0;text-align:left;margin-left:215.25pt;margin-top:52.9pt;width:199.4pt;height:12.6pt;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" o:button="t" stroked="f" strokecolor="black [3213]">
            <v:fill opacity="0" o:detectmouseclick="t"/>
          </v:rect>
        </w:pict>
      </w:r>
      <w:r w:rsidRPr="00077A86">
        <w:rPr>
          <w:noProof/>
          <w:lang w:val="en-GB" w:eastAsia="en-GB"/>
        </w:rPr>
        <w:pict>
          <v:rect id="Rectangle 187" o:spid="_x0000_s1043" href="#_Memory_Panel" style="position:absolute;left:0;text-align:left;margin-left:238pt;margin-top:65.5pt;width:176.65pt;height:135.1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" o:button="t" stroked="f" strokecolor="black [3213]">
            <v:fill opacity="0" o:detectmouseclick="t"/>
          </v:rect>
        </w:pict>
      </w:r>
      <w:r w:rsidRPr="00077A86">
        <w:rPr>
          <w:noProof/>
          <w:lang w:val="en-GB" w:eastAsia="en-GB"/>
        </w:rPr>
        <w:pict>
          <v:rect id="Rectangle 144" o:spid="_x0000_s1042" href="#_Variables_Panel" style="position:absolute;left:0;text-align:left;margin-left:100.9pt;margin-top:36.4pt;width:95.85pt;height:416.4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" o:button="t" stroked="f" strokecolor="black [3213]">
            <v:fill opacity="0" o:detectmouseclick="t"/>
          </v:rect>
        </w:pict>
      </w:r>
      <w:r w:rsidRPr="00077A86">
        <w:rPr>
          <w:noProof/>
          <w:lang w:val="en-GB" w:eastAsia="en-GB"/>
        </w:rPr>
        <w:pict>
          <v:rect id="Rectangle 193" o:spid="_x0000_s1041" href="#_Memory_Panel" style="position:absolute;left:0;text-align:left;margin-left:2.65pt;margin-top:36.4pt;width:93.9pt;height:416.45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" o:button="t" stroked="f" strokecolor="black [3213]">
            <v:fill opacity="0" o:detectmouseclick="t"/>
          </v:rect>
        </w:pict>
      </w:r>
      <w:r w:rsidRPr="00077A86">
        <w:rPr>
          <w:noProof/>
          <w:lang w:val="en-GB" w:eastAsia="en-GB"/>
        </w:rPr>
        <w:pict>
          <v:rect id="Rectangle 188" o:spid="_x0000_s1040" href="#_Run_Button" style="position:absolute;left:0;text-align:left;margin-left:257.95pt;margin-top:424.35pt;width:33.35pt;height:28.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" o:button="t" stroked="f" strokecolor="black [3213]">
            <v:fill opacity="0" o:detectmouseclick="t"/>
          </v:rect>
        </w:pict>
      </w:r>
      <w:r w:rsidR="00594D44">
        <w:rPr>
          <w:noProof/>
        </w:rPr>
        <w:drawing>
          <wp:inline distT="0" distB="0" distL="0" distR="0">
            <wp:extent cx="5271770" cy="5780405"/>
            <wp:effectExtent l="19050" t="0" r="508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2" cstate="print"/>
                    <a:srcRect/>
                    <a:stretch>
                      <a:fillRect/>
                    </a:stretch>
                  </pic:blipFill>
                  <pic:spPr bwMode="auto">
                    <a:xfrm>
                      <a:off x="0" y="0"/>
                      <a:ext cx="5271770" cy="5780405"/>
                    </a:xfrm>
                    <a:prstGeom prst="rect">
                      <a:avLst/>
                    </a:prstGeom>
                    <a:noFill/>
                    <a:ln w="9525">
                      <a:noFill/>
                      <a:miter lim="800000"/>
                      <a:headEnd/>
                      <a:tailEnd/>
                    </a:ln>
                  </pic:spPr>
                </pic:pic>
              </a:graphicData>
            </a:graphic>
          </wp:inline>
        </w:drawing>
      </w:r>
    </w:p>
    <w:p w:rsidR="008242C0" w:rsidRDefault="00BF7096" w:rsidP="00BF7096">
      <w:pPr>
        <w:pStyle w:val="Caption"/>
        <w:bidi w:val="0"/>
        <w:jc w:val="center"/>
      </w:pPr>
      <w:bookmarkStart w:id="273" w:name="_Toc369361846"/>
      <w:r>
        <w:t xml:space="preserve">Figure </w:t>
      </w:r>
      <w:fldSimple w:instr=" STYLEREF 1 \s ">
        <w:r w:rsidR="008169EC">
          <w:rPr>
            <w:rFonts w:hint="cs"/>
            <w:noProof/>
            <w:cs/>
          </w:rPr>
          <w:t>‎</w:t>
        </w:r>
        <w:r w:rsidR="008169EC">
          <w:rPr>
            <w:noProof/>
          </w:rPr>
          <w:t>6</w:t>
        </w:r>
      </w:fldSimple>
      <w:r w:rsidR="008169EC">
        <w:noBreakHyphen/>
      </w:r>
      <w:fldSimple w:instr=" SEQ Figure \* ARABIC \s 1 ">
        <w:r w:rsidR="008169EC">
          <w:rPr>
            <w:noProof/>
          </w:rPr>
          <w:t>2</w:t>
        </w:r>
      </w:fldSimple>
      <w:r>
        <w:rPr>
          <w:noProof/>
        </w:rPr>
        <w:t>: User control panel</w:t>
      </w:r>
      <w:bookmarkEnd w:id="273"/>
    </w:p>
    <w:p w:rsidR="00115F7F" w:rsidRDefault="00115F7F" w:rsidP="00115F7F">
      <w:pPr>
        <w:pStyle w:val="Heading3"/>
        <w:bidi w:val="0"/>
      </w:pPr>
      <w:bookmarkStart w:id="274" w:name="_Memory_Panel"/>
      <w:bookmarkStart w:id="275" w:name="_Toc369361716"/>
      <w:bookmarkEnd w:id="274"/>
      <w:r>
        <w:t>Memory Panel</w:t>
      </w:r>
      <w:bookmarkEnd w:id="275"/>
    </w:p>
    <w:p w:rsidR="00115F7F" w:rsidRDefault="00835E2A" w:rsidP="00115F7F">
      <w:pPr>
        <w:bidi w:val="0"/>
        <w:jc w:val="both"/>
      </w:pPr>
      <w:r>
        <w:t>The memory panel shows the content of the memory in real time.</w:t>
      </w:r>
    </w:p>
    <w:p w:rsidR="00115F7F" w:rsidRDefault="00115F7F" w:rsidP="00115F7F">
      <w:pPr>
        <w:pStyle w:val="Heading3"/>
        <w:bidi w:val="0"/>
      </w:pPr>
      <w:bookmarkStart w:id="276" w:name="_Variables_Panel"/>
      <w:bookmarkStart w:id="277" w:name="_Toc369361717"/>
      <w:bookmarkEnd w:id="276"/>
      <w:r>
        <w:t>Variables Panel</w:t>
      </w:r>
      <w:bookmarkEnd w:id="277"/>
    </w:p>
    <w:p w:rsidR="00115F7F" w:rsidRDefault="00835E2A" w:rsidP="00115F7F">
      <w:pPr>
        <w:bidi w:val="0"/>
        <w:jc w:val="both"/>
      </w:pPr>
      <w:r>
        <w:t>The variables panel shows all the labels with their memory address.</w:t>
      </w:r>
    </w:p>
    <w:p w:rsidR="00115F7F" w:rsidRDefault="00115F7F" w:rsidP="00115F7F">
      <w:pPr>
        <w:pStyle w:val="Heading3"/>
        <w:bidi w:val="0"/>
      </w:pPr>
      <w:bookmarkStart w:id="278" w:name="_System_State_Panel"/>
      <w:bookmarkStart w:id="279" w:name="_Toc369361718"/>
      <w:bookmarkEnd w:id="278"/>
      <w:r>
        <w:t>System State Panel</w:t>
      </w:r>
      <w:bookmarkEnd w:id="279"/>
    </w:p>
    <w:p w:rsidR="00115F7F" w:rsidRDefault="00835E2A" w:rsidP="00115F7F">
      <w:pPr>
        <w:bidi w:val="0"/>
        <w:jc w:val="both"/>
      </w:pPr>
      <w:r>
        <w:t xml:space="preserve">The system state panel shows the </w:t>
      </w:r>
      <w:hyperlink w:anchor="_System_State" w:history="1">
        <w:r w:rsidRPr="00835E2A">
          <w:rPr>
            <w:rStyle w:val="Hyperlink"/>
          </w:rPr>
          <w:t>system state</w:t>
        </w:r>
      </w:hyperlink>
      <w:r>
        <w:t xml:space="preserve"> in real time.</w:t>
      </w:r>
    </w:p>
    <w:p w:rsidR="00115F7F" w:rsidRDefault="00115F7F" w:rsidP="00115F7F">
      <w:pPr>
        <w:pStyle w:val="Heading3"/>
        <w:bidi w:val="0"/>
      </w:pPr>
      <w:bookmarkStart w:id="280" w:name="_Command_Panel"/>
      <w:bookmarkStart w:id="281" w:name="_Toc369361719"/>
      <w:bookmarkEnd w:id="280"/>
      <w:r>
        <w:lastRenderedPageBreak/>
        <w:t>Command Panel</w:t>
      </w:r>
      <w:bookmarkEnd w:id="281"/>
    </w:p>
    <w:p w:rsidR="00115F7F" w:rsidRDefault="0002577B" w:rsidP="00115F7F">
      <w:pPr>
        <w:bidi w:val="0"/>
        <w:jc w:val="both"/>
      </w:pPr>
      <w:r>
        <w:t xml:space="preserve">The command panel shows the command being </w:t>
      </w:r>
      <w:hyperlink w:anchor="_Execution" w:history="1">
        <w:r w:rsidRPr="0002577B">
          <w:rPr>
            <w:rStyle w:val="Hyperlink"/>
          </w:rPr>
          <w:t>executed</w:t>
        </w:r>
      </w:hyperlink>
      <w:r>
        <w:t>.</w:t>
      </w:r>
    </w:p>
    <w:p w:rsidR="00115F7F" w:rsidRDefault="00115F7F" w:rsidP="00115F7F">
      <w:pPr>
        <w:pStyle w:val="Heading3"/>
        <w:bidi w:val="0"/>
      </w:pPr>
      <w:bookmarkStart w:id="282" w:name="_Run_Button"/>
      <w:bookmarkStart w:id="283" w:name="_Toc369361720"/>
      <w:bookmarkEnd w:id="282"/>
      <w:r>
        <w:t>Run Button</w:t>
      </w:r>
      <w:bookmarkEnd w:id="283"/>
    </w:p>
    <w:p w:rsidR="00115F7F" w:rsidRDefault="0002577B" w:rsidP="00AF1E21">
      <w:pPr>
        <w:bidi w:val="0"/>
        <w:jc w:val="both"/>
      </w:pPr>
      <w:r>
        <w:t xml:space="preserve">The </w:t>
      </w:r>
      <w:r w:rsidR="00AF1E21">
        <w:t>"Run"</w:t>
      </w:r>
      <w:r>
        <w:t xml:space="preserve"> button executes the program.</w:t>
      </w:r>
    </w:p>
    <w:p w:rsidR="00115F7F" w:rsidRDefault="00115F7F" w:rsidP="00115F7F">
      <w:pPr>
        <w:pStyle w:val="Heading3"/>
        <w:bidi w:val="0"/>
      </w:pPr>
      <w:bookmarkStart w:id="284" w:name="_Step_Button"/>
      <w:bookmarkStart w:id="285" w:name="_Toc369361721"/>
      <w:bookmarkEnd w:id="284"/>
      <w:r>
        <w:t>Step Button</w:t>
      </w:r>
      <w:bookmarkEnd w:id="285"/>
    </w:p>
    <w:p w:rsidR="00115F7F" w:rsidRDefault="0002577B" w:rsidP="00AF1E21">
      <w:pPr>
        <w:bidi w:val="0"/>
        <w:jc w:val="both"/>
      </w:pPr>
      <w:r>
        <w:t xml:space="preserve">The </w:t>
      </w:r>
      <w:r w:rsidR="00AF1E21">
        <w:t>"Step"</w:t>
      </w:r>
      <w:r>
        <w:t xml:space="preserve"> button executes the next command.</w:t>
      </w:r>
    </w:p>
    <w:p w:rsidR="00115F7F" w:rsidRDefault="00115F7F" w:rsidP="00115F7F">
      <w:pPr>
        <w:pStyle w:val="Heading3"/>
        <w:bidi w:val="0"/>
      </w:pPr>
      <w:bookmarkStart w:id="286" w:name="_uCode_Checkbox"/>
      <w:bookmarkStart w:id="287" w:name="_Toc369361722"/>
      <w:bookmarkEnd w:id="286"/>
      <w:proofErr w:type="spellStart"/>
      <w:proofErr w:type="gramStart"/>
      <w:r>
        <w:t>uCode</w:t>
      </w:r>
      <w:proofErr w:type="spellEnd"/>
      <w:proofErr w:type="gramEnd"/>
      <w:r>
        <w:t xml:space="preserve"> Checkbox</w:t>
      </w:r>
      <w:bookmarkEnd w:id="287"/>
      <w:r>
        <w:t xml:space="preserve"> </w:t>
      </w:r>
    </w:p>
    <w:p w:rsidR="00115F7F" w:rsidRDefault="00AF1E21" w:rsidP="0002577B">
      <w:pPr>
        <w:bidi w:val="0"/>
        <w:jc w:val="both"/>
      </w:pPr>
      <w:r>
        <w:t>When checked, the "S</w:t>
      </w:r>
      <w:r w:rsidR="0002577B">
        <w:t>tep</w:t>
      </w:r>
      <w:r>
        <w:t>"</w:t>
      </w:r>
      <w:r w:rsidR="0002577B">
        <w:t xml:space="preserve"> button executes each </w:t>
      </w:r>
      <w:hyperlink w:anchor="_Micro-Operation" w:history="1">
        <w:r w:rsidR="0002577B" w:rsidRPr="0002577B">
          <w:rPr>
            <w:rStyle w:val="Hyperlink"/>
          </w:rPr>
          <w:t>micro-operation</w:t>
        </w:r>
      </w:hyperlink>
      <w:r w:rsidR="0002577B">
        <w:t xml:space="preserve"> instead of each assembly command. The command panel changes accordingly.</w:t>
      </w:r>
    </w:p>
    <w:p w:rsidR="00115F7F" w:rsidRDefault="00115F7F" w:rsidP="00115F7F">
      <w:pPr>
        <w:pStyle w:val="Heading3"/>
        <w:bidi w:val="0"/>
      </w:pPr>
      <w:bookmarkStart w:id="288" w:name="_Reset_Button"/>
      <w:bookmarkStart w:id="289" w:name="_Toc369361723"/>
      <w:bookmarkEnd w:id="288"/>
      <w:r>
        <w:t>Reset Button</w:t>
      </w:r>
      <w:bookmarkEnd w:id="289"/>
    </w:p>
    <w:p w:rsidR="00115F7F" w:rsidRDefault="00AF1E21" w:rsidP="00115F7F">
      <w:pPr>
        <w:bidi w:val="0"/>
        <w:jc w:val="both"/>
      </w:pPr>
      <w:r>
        <w:t>The "R</w:t>
      </w:r>
      <w:r w:rsidR="0002577B">
        <w:t>eset</w:t>
      </w:r>
      <w:r>
        <w:t>"</w:t>
      </w:r>
      <w:r w:rsidR="0002577B">
        <w:t xml:space="preserve"> button resets the system to its default values without unloading the program or the </w:t>
      </w:r>
      <w:hyperlink w:anchor="_Instruction_Set" w:history="1">
        <w:r w:rsidR="0002577B" w:rsidRPr="0002577B">
          <w:rPr>
            <w:rStyle w:val="Hyperlink"/>
          </w:rPr>
          <w:t>instruction set</w:t>
        </w:r>
      </w:hyperlink>
      <w:r w:rsidR="0002577B">
        <w:t>.</w:t>
      </w:r>
    </w:p>
    <w:p w:rsidR="00115F7F" w:rsidRDefault="00115F7F" w:rsidP="00115F7F">
      <w:pPr>
        <w:pStyle w:val="Heading3"/>
        <w:bidi w:val="0"/>
      </w:pPr>
      <w:bookmarkStart w:id="290" w:name="_Exit_Button"/>
      <w:bookmarkStart w:id="291" w:name="_Toc369361724"/>
      <w:bookmarkEnd w:id="290"/>
      <w:r>
        <w:t>Exit Button</w:t>
      </w:r>
      <w:bookmarkEnd w:id="291"/>
    </w:p>
    <w:p w:rsidR="00115F7F" w:rsidRDefault="00AF1E21" w:rsidP="00115F7F">
      <w:pPr>
        <w:bidi w:val="0"/>
        <w:jc w:val="both"/>
      </w:pPr>
      <w:r>
        <w:t>The "E</w:t>
      </w:r>
      <w:r w:rsidR="0002577B">
        <w:t>xit</w:t>
      </w:r>
      <w:r>
        <w:t>"</w:t>
      </w:r>
      <w:r w:rsidR="0002577B">
        <w:t xml:space="preserve"> button exits the system, closing all opened windows.</w:t>
      </w:r>
    </w:p>
    <w:p w:rsidR="00115F7F" w:rsidRDefault="00115F7F" w:rsidP="00115F7F">
      <w:pPr>
        <w:pStyle w:val="Heading3"/>
        <w:bidi w:val="0"/>
      </w:pPr>
      <w:bookmarkStart w:id="292" w:name="_Load_Program_Button"/>
      <w:bookmarkStart w:id="293" w:name="_Toc369361725"/>
      <w:bookmarkEnd w:id="292"/>
      <w:r>
        <w:t>Load Program Button</w:t>
      </w:r>
      <w:bookmarkEnd w:id="293"/>
    </w:p>
    <w:p w:rsidR="00115F7F" w:rsidRDefault="00AF1E21" w:rsidP="00115F7F">
      <w:pPr>
        <w:bidi w:val="0"/>
        <w:jc w:val="both"/>
      </w:pPr>
      <w:r>
        <w:t xml:space="preserve">The "Load Program" button opens the </w:t>
      </w:r>
      <w:hyperlink w:anchor="_Program_Editor_1" w:history="1">
        <w:r w:rsidRPr="00AF1E21">
          <w:rPr>
            <w:rStyle w:val="Hyperlink"/>
          </w:rPr>
          <w:t>program editor</w:t>
        </w:r>
      </w:hyperlink>
      <w:r>
        <w:t>.</w:t>
      </w:r>
    </w:p>
    <w:p w:rsidR="00115F7F" w:rsidRDefault="00115F7F" w:rsidP="00115F7F">
      <w:pPr>
        <w:pStyle w:val="Heading3"/>
        <w:bidi w:val="0"/>
      </w:pPr>
      <w:bookmarkStart w:id="294" w:name="_Assemble_Button"/>
      <w:bookmarkStart w:id="295" w:name="_Toc369361726"/>
      <w:bookmarkEnd w:id="294"/>
      <w:r>
        <w:t>Assemble Button</w:t>
      </w:r>
      <w:bookmarkEnd w:id="295"/>
    </w:p>
    <w:p w:rsidR="00115F7F" w:rsidRDefault="00AF1E21" w:rsidP="00115F7F">
      <w:pPr>
        <w:bidi w:val="0"/>
        <w:jc w:val="both"/>
      </w:pPr>
      <w:r>
        <w:t>The "Assemble" button assembles the program and loads it to the system's memory. It updates the variables panels and resets the system's state. If a syntax error is encountered, the memory and variables remain as they were.</w:t>
      </w:r>
    </w:p>
    <w:p w:rsidR="00115F7F" w:rsidRDefault="00115F7F" w:rsidP="00115F7F">
      <w:pPr>
        <w:pStyle w:val="Heading3"/>
        <w:bidi w:val="0"/>
      </w:pPr>
      <w:bookmarkStart w:id="296" w:name="_Default_Template_Button"/>
      <w:bookmarkStart w:id="297" w:name="_Toc369361727"/>
      <w:bookmarkEnd w:id="296"/>
      <w:r>
        <w:t>Default Template Button</w:t>
      </w:r>
      <w:bookmarkEnd w:id="297"/>
    </w:p>
    <w:p w:rsidR="00115F7F" w:rsidRPr="00115F7F" w:rsidRDefault="00AF1E21" w:rsidP="00AF1E21">
      <w:pPr>
        <w:bidi w:val="0"/>
        <w:jc w:val="both"/>
      </w:pPr>
      <w:r>
        <w:t xml:space="preserve">The "Default Template" button loads the default </w:t>
      </w:r>
      <w:hyperlink w:anchor="_InstructionsUCode" w:history="1">
        <w:r w:rsidRPr="00AF1E21">
          <w:rPr>
            <w:rStyle w:val="Hyperlink"/>
          </w:rPr>
          <w:t>instruction set</w:t>
        </w:r>
      </w:hyperlink>
      <w:r>
        <w:t xml:space="preserve"> and </w:t>
      </w:r>
      <w:hyperlink w:anchor="_Assembler_2" w:history="1">
        <w:r w:rsidRPr="00AF1E21">
          <w:rPr>
            <w:rStyle w:val="Hyperlink"/>
          </w:rPr>
          <w:t>assembler</w:t>
        </w:r>
      </w:hyperlink>
      <w:r>
        <w:t xml:space="preserve"> instead of the ones currently loaded.</w:t>
      </w:r>
    </w:p>
    <w:p w:rsidR="00115F7F" w:rsidRDefault="00115F7F" w:rsidP="00115F7F">
      <w:pPr>
        <w:pStyle w:val="Heading3"/>
        <w:bidi w:val="0"/>
      </w:pPr>
      <w:bookmarkStart w:id="298" w:name="_Current_Instruction_Set"/>
      <w:bookmarkStart w:id="299" w:name="_Toc369361728"/>
      <w:bookmarkEnd w:id="298"/>
      <w:r>
        <w:t>Current Instruction Set Panel</w:t>
      </w:r>
      <w:bookmarkEnd w:id="299"/>
    </w:p>
    <w:p w:rsidR="00115F7F" w:rsidRPr="00115F7F" w:rsidRDefault="00AF1E21" w:rsidP="00115F7F">
      <w:pPr>
        <w:bidi w:val="0"/>
        <w:jc w:val="both"/>
      </w:pPr>
      <w:r>
        <w:t>The panel shows the name of the currently used instruction set.</w:t>
      </w:r>
    </w:p>
    <w:p w:rsidR="00D359EB" w:rsidRDefault="00D359EB" w:rsidP="00115F7F">
      <w:pPr>
        <w:pStyle w:val="Heading3"/>
        <w:bidi w:val="0"/>
      </w:pPr>
      <w:bookmarkStart w:id="300" w:name="_New_Template_Button"/>
      <w:bookmarkStart w:id="301" w:name="_Toc369361729"/>
      <w:bookmarkEnd w:id="300"/>
      <w:r>
        <w:t>New Template Button</w:t>
      </w:r>
      <w:bookmarkEnd w:id="301"/>
    </w:p>
    <w:p w:rsidR="00D359EB" w:rsidRPr="00D359EB" w:rsidRDefault="00AF1E21" w:rsidP="00D359EB">
      <w:pPr>
        <w:bidi w:val="0"/>
        <w:jc w:val="both"/>
      </w:pPr>
      <w:r>
        <w:t xml:space="preserve">The "New Template" button opens the </w:t>
      </w:r>
      <w:hyperlink w:anchor="_Instruction_Set_Template_1" w:history="1">
        <w:r w:rsidRPr="00AF1E21">
          <w:rPr>
            <w:rStyle w:val="Hyperlink"/>
          </w:rPr>
          <w:t>instruction set template editor</w:t>
        </w:r>
      </w:hyperlink>
      <w:r>
        <w:t>.</w:t>
      </w:r>
    </w:p>
    <w:p w:rsidR="00D359EB" w:rsidRDefault="00D359EB" w:rsidP="00D359EB">
      <w:pPr>
        <w:pStyle w:val="Heading3"/>
        <w:bidi w:val="0"/>
      </w:pPr>
      <w:bookmarkStart w:id="302" w:name="_Compile_Button"/>
      <w:bookmarkStart w:id="303" w:name="_Toc369361730"/>
      <w:bookmarkEnd w:id="302"/>
      <w:r>
        <w:t>Compile Button</w:t>
      </w:r>
      <w:bookmarkEnd w:id="303"/>
    </w:p>
    <w:p w:rsidR="00D359EB" w:rsidRPr="00D359EB" w:rsidRDefault="00AF1E21" w:rsidP="006F7E78">
      <w:pPr>
        <w:bidi w:val="0"/>
        <w:jc w:val="both"/>
      </w:pPr>
      <w:r>
        <w:t xml:space="preserve">The "Compile" button compiles the last </w:t>
      </w:r>
      <w:hyperlink w:anchor="_Template_File" w:history="1">
        <w:r w:rsidRPr="00AF1E21">
          <w:rPr>
            <w:rStyle w:val="Hyperlink"/>
          </w:rPr>
          <w:t>instruction set template</w:t>
        </w:r>
      </w:hyperlink>
      <w:r>
        <w:t xml:space="preserve"> loaded. After compilation, a new instruction set implementation and assembler are generated. I</w:t>
      </w:r>
      <w:r w:rsidR="006F7E78">
        <w:t xml:space="preserve">f </w:t>
      </w:r>
      <w:r>
        <w:t>a</w:t>
      </w:r>
      <w:r w:rsidR="006F7E78">
        <w:t>n assembly</w:t>
      </w:r>
      <w:r>
        <w:t xml:space="preserve"> command was removed from</w:t>
      </w:r>
      <w:r w:rsidR="006F7E78">
        <w:t xml:space="preserve"> the instruction set, and that command was used in the last program loaded, trying to </w:t>
      </w:r>
      <w:hyperlink w:anchor="_Assemble_Button" w:history="1">
        <w:r w:rsidR="006F7E78" w:rsidRPr="006F7E78">
          <w:rPr>
            <w:rStyle w:val="Hyperlink"/>
          </w:rPr>
          <w:t>assemble</w:t>
        </w:r>
      </w:hyperlink>
      <w:r w:rsidR="006F7E78">
        <w:t xml:space="preserve"> the program will fail. If that command was previously assembled, it will remain in the system's memory. That command will either do nothing, or perform a different command if it fits its binary representation.</w:t>
      </w:r>
    </w:p>
    <w:p w:rsidR="00115F7F" w:rsidRDefault="00115F7F" w:rsidP="00D359EB">
      <w:pPr>
        <w:pStyle w:val="Heading3"/>
        <w:bidi w:val="0"/>
      </w:pPr>
      <w:bookmarkStart w:id="304" w:name="_Instruction_Set_List"/>
      <w:bookmarkStart w:id="305" w:name="_Toc369361731"/>
      <w:bookmarkEnd w:id="304"/>
      <w:r>
        <w:t>Instruction Set List</w:t>
      </w:r>
      <w:bookmarkEnd w:id="305"/>
    </w:p>
    <w:p w:rsidR="00115F7F" w:rsidRDefault="006F7E78" w:rsidP="00115F7F">
      <w:pPr>
        <w:bidi w:val="0"/>
        <w:jc w:val="both"/>
      </w:pPr>
      <w:r>
        <w:t>The instruction set list shows previously compiled instruction sets.</w:t>
      </w:r>
    </w:p>
    <w:p w:rsidR="00115F7F" w:rsidRDefault="00115F7F" w:rsidP="00115F7F">
      <w:pPr>
        <w:pStyle w:val="Heading3"/>
        <w:bidi w:val="0"/>
      </w:pPr>
      <w:bookmarkStart w:id="306" w:name="_Reload_Template_Button"/>
      <w:bookmarkStart w:id="307" w:name="_Toc369361732"/>
      <w:bookmarkEnd w:id="306"/>
      <w:r>
        <w:lastRenderedPageBreak/>
        <w:t>Reload Template Button</w:t>
      </w:r>
      <w:bookmarkEnd w:id="307"/>
    </w:p>
    <w:p w:rsidR="00115F7F" w:rsidRDefault="006F7E78" w:rsidP="006F7E78">
      <w:pPr>
        <w:bidi w:val="0"/>
        <w:jc w:val="both"/>
      </w:pPr>
      <w:r>
        <w:t>The "Reload Template" button reloads an instruction set and assembler selected from the instruction set list.</w:t>
      </w:r>
    </w:p>
    <w:p w:rsidR="0002577B" w:rsidRDefault="0002577B" w:rsidP="0002577B">
      <w:pPr>
        <w:pStyle w:val="Heading2"/>
        <w:bidi w:val="0"/>
      </w:pPr>
      <w:bookmarkStart w:id="308" w:name="_Program_Editor_1"/>
      <w:bookmarkStart w:id="309" w:name="_Toc369361733"/>
      <w:bookmarkEnd w:id="308"/>
      <w:r>
        <w:t>Program Editor</w:t>
      </w:r>
      <w:bookmarkEnd w:id="309"/>
    </w:p>
    <w:p w:rsidR="0002577B" w:rsidRDefault="006F7E78" w:rsidP="0002577B">
      <w:pPr>
        <w:bidi w:val="0"/>
        <w:jc w:val="both"/>
      </w:pPr>
      <w:r>
        <w:t xml:space="preserve">The </w:t>
      </w:r>
      <w:hyperlink w:anchor="_Program_Editor" w:history="1">
        <w:r w:rsidRPr="006F7E78">
          <w:rPr>
            <w:rStyle w:val="Hyperlink"/>
          </w:rPr>
          <w:t>program editor</w:t>
        </w:r>
      </w:hyperlink>
      <w:r>
        <w:t xml:space="preserve"> is used to load, save and edit programs.</w:t>
      </w:r>
    </w:p>
    <w:p w:rsidR="00BF7096" w:rsidRDefault="00077A86" w:rsidP="00BF7096">
      <w:pPr>
        <w:keepNext/>
        <w:bidi w:val="0"/>
        <w:jc w:val="center"/>
      </w:pPr>
      <w:r w:rsidRPr="00077A86">
        <w:rPr>
          <w:noProof/>
          <w:lang w:val="en-GB" w:eastAsia="en-GB"/>
        </w:rPr>
        <w:pict>
          <v:rect id="Rectangle 199" o:spid="_x0000_s1039" href="#_Cancel_Button" style="position:absolute;left:0;text-align:left;margin-left:254.95pt;margin-top:423.4pt;width:51.35pt;height:16.2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" o:button="t" stroked="f" strokecolor="black [3213]">
            <v:fill opacity="0" o:detectmouseclick="t"/>
          </v:rect>
        </w:pict>
      </w:r>
      <w:r w:rsidRPr="00077A86">
        <w:rPr>
          <w:noProof/>
          <w:lang w:val="en-GB" w:eastAsia="en-GB"/>
        </w:rPr>
        <w:pict>
          <v:rect id="Rectangle 198" o:spid="_x0000_s1038" href="#_Save_Button" style="position:absolute;left:0;text-align:left;margin-left:206.1pt;margin-top:423.4pt;width:45.1pt;height:16.2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" o:button="t" stroked="f" strokecolor="black [3213]">
            <v:fill opacity="0" o:detectmouseclick="t"/>
          </v:rect>
        </w:pict>
      </w:r>
      <w:r w:rsidRPr="00077A86">
        <w:rPr>
          <w:noProof/>
          <w:lang w:val="en-GB" w:eastAsia="en-GB"/>
        </w:rPr>
        <w:pict>
          <v:rect id="Rectangle 197" o:spid="_x0000_s1037" href="#_Load_Button" style="position:absolute;left:0;text-align:left;margin-left:156.65pt;margin-top:423.4pt;width:44.5pt;height:16.25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" o:button="t" stroked="f" strokecolor="black [3213]">
            <v:fill opacity="0" o:detectmouseclick="t"/>
          </v:rect>
        </w:pict>
      </w:r>
      <w:r w:rsidRPr="00077A86">
        <w:rPr>
          <w:noProof/>
          <w:lang w:val="en-GB" w:eastAsia="en-GB"/>
        </w:rPr>
        <w:pict>
          <v:rect id="Rectangle 196" o:spid="_x0000_s1036" href="#_Use_Button" style="position:absolute;left:0;text-align:left;margin-left:109.35pt;margin-top:423.4pt;width:42.95pt;height:16.2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" o:button="t" stroked="f" strokecolor="black [3213]">
            <v:fill opacity="0" o:detectmouseclick="t"/>
          </v:rect>
        </w:pict>
      </w:r>
      <w:r w:rsidRPr="00077A86">
        <w:rPr>
          <w:noProof/>
          <w:lang w:val="en-GB" w:eastAsia="en-GB"/>
        </w:rPr>
        <w:pict>
          <v:rect id="Rectangle 195" o:spid="_x0000_s1035" href="#_Program_Panel" style="position:absolute;left:0;text-align:left;margin-left:109.35pt;margin-top:15.15pt;width:196.95pt;height:404.35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" o:button="t" stroked="f" strokecolor="black [3213]">
            <v:fill opacity="0" o:detectmouseclick="t"/>
          </v:rect>
        </w:pict>
      </w:r>
      <w:r w:rsidR="006F7E78">
        <w:rPr>
          <w:noProof/>
        </w:rPr>
        <w:drawing>
          <wp:inline distT="0" distB="0" distL="0" distR="0">
            <wp:extent cx="2625360" cy="5629523"/>
            <wp:effectExtent l="19050" t="0" r="354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3" cstate="print"/>
                    <a:srcRect/>
                    <a:stretch>
                      <a:fillRect/>
                    </a:stretch>
                  </pic:blipFill>
                  <pic:spPr bwMode="auto">
                    <a:xfrm>
                      <a:off x="0" y="0"/>
                      <a:ext cx="2633999" cy="5648047"/>
                    </a:xfrm>
                    <a:prstGeom prst="rect">
                      <a:avLst/>
                    </a:prstGeom>
                    <a:noFill/>
                    <a:ln w="9525">
                      <a:noFill/>
                      <a:miter lim="800000"/>
                      <a:headEnd/>
                      <a:tailEnd/>
                    </a:ln>
                  </pic:spPr>
                </pic:pic>
              </a:graphicData>
            </a:graphic>
          </wp:inline>
        </w:drawing>
      </w:r>
    </w:p>
    <w:p w:rsidR="006F7E78" w:rsidRDefault="00BF7096" w:rsidP="00BF7096">
      <w:pPr>
        <w:pStyle w:val="Caption"/>
        <w:bidi w:val="0"/>
        <w:jc w:val="center"/>
      </w:pPr>
      <w:bookmarkStart w:id="310" w:name="_Toc369361847"/>
      <w:r>
        <w:t xml:space="preserve">Figure </w:t>
      </w:r>
      <w:fldSimple w:instr=" STYLEREF 1 \s ">
        <w:r w:rsidR="008169EC">
          <w:rPr>
            <w:rFonts w:hint="cs"/>
            <w:noProof/>
            <w:cs/>
          </w:rPr>
          <w:t>‎</w:t>
        </w:r>
        <w:r w:rsidR="008169EC">
          <w:rPr>
            <w:noProof/>
          </w:rPr>
          <w:t>6</w:t>
        </w:r>
      </w:fldSimple>
      <w:r w:rsidR="008169EC">
        <w:noBreakHyphen/>
      </w:r>
      <w:fldSimple w:instr=" SEQ Figure \* ARABIC \s 1 ">
        <w:r w:rsidR="008169EC">
          <w:rPr>
            <w:noProof/>
          </w:rPr>
          <w:t>3</w:t>
        </w:r>
      </w:fldSimple>
      <w:r>
        <w:t>:</w:t>
      </w:r>
      <w:r>
        <w:rPr>
          <w:noProof/>
        </w:rPr>
        <w:t xml:space="preserve"> Program editor</w:t>
      </w:r>
      <w:bookmarkEnd w:id="310"/>
    </w:p>
    <w:p w:rsidR="009121E1" w:rsidRDefault="009121E1" w:rsidP="009121E1">
      <w:pPr>
        <w:pStyle w:val="Heading3"/>
        <w:bidi w:val="0"/>
      </w:pPr>
      <w:bookmarkStart w:id="311" w:name="_Program_Panel"/>
      <w:bookmarkStart w:id="312" w:name="_Toc369361734"/>
      <w:bookmarkEnd w:id="311"/>
      <w:r>
        <w:t>Program Panel</w:t>
      </w:r>
      <w:bookmarkEnd w:id="312"/>
    </w:p>
    <w:p w:rsidR="009121E1" w:rsidRDefault="009121E1" w:rsidP="009121E1">
      <w:pPr>
        <w:bidi w:val="0"/>
        <w:jc w:val="both"/>
      </w:pPr>
      <w:r>
        <w:t>The program panel is used to edit the program.</w:t>
      </w:r>
    </w:p>
    <w:p w:rsidR="009121E1" w:rsidRDefault="009121E1" w:rsidP="009121E1">
      <w:pPr>
        <w:pStyle w:val="Heading3"/>
        <w:bidi w:val="0"/>
      </w:pPr>
      <w:bookmarkStart w:id="313" w:name="_Use_Button"/>
      <w:bookmarkStart w:id="314" w:name="_Toc369361735"/>
      <w:bookmarkEnd w:id="313"/>
      <w:r>
        <w:t>Use Button</w:t>
      </w:r>
      <w:bookmarkEnd w:id="314"/>
    </w:p>
    <w:p w:rsidR="009121E1" w:rsidRDefault="009121E1" w:rsidP="009121E1">
      <w:pPr>
        <w:bidi w:val="0"/>
        <w:jc w:val="both"/>
      </w:pPr>
      <w:r>
        <w:t xml:space="preserve">The "Use" button closes the editor. The program </w:t>
      </w:r>
      <w:r w:rsidR="00A06881">
        <w:t>is not</w:t>
      </w:r>
      <w:r>
        <w:t xml:space="preserve"> assembled</w:t>
      </w:r>
      <w:r w:rsidR="0028067E">
        <w:t xml:space="preserve"> automatically</w:t>
      </w:r>
      <w:r>
        <w:t>.</w:t>
      </w:r>
    </w:p>
    <w:p w:rsidR="009121E1" w:rsidRDefault="009121E1" w:rsidP="009121E1">
      <w:pPr>
        <w:pStyle w:val="Heading3"/>
        <w:bidi w:val="0"/>
      </w:pPr>
      <w:bookmarkStart w:id="315" w:name="_Load_Button"/>
      <w:bookmarkStart w:id="316" w:name="_Toc369361736"/>
      <w:bookmarkEnd w:id="315"/>
      <w:r>
        <w:t>Load Button</w:t>
      </w:r>
      <w:bookmarkEnd w:id="316"/>
    </w:p>
    <w:p w:rsidR="009121E1" w:rsidRPr="009121E1" w:rsidRDefault="009121E1" w:rsidP="009121E1">
      <w:pPr>
        <w:bidi w:val="0"/>
        <w:jc w:val="both"/>
      </w:pPr>
      <w:r>
        <w:t>The "Load" button opens a loading dialog that allows for saved programs to be loaded.</w:t>
      </w:r>
    </w:p>
    <w:p w:rsidR="009121E1" w:rsidRDefault="009121E1" w:rsidP="009121E1">
      <w:pPr>
        <w:pStyle w:val="Heading3"/>
        <w:bidi w:val="0"/>
      </w:pPr>
      <w:bookmarkStart w:id="317" w:name="_Save_Button"/>
      <w:bookmarkStart w:id="318" w:name="_Toc369361737"/>
      <w:bookmarkEnd w:id="317"/>
      <w:r>
        <w:lastRenderedPageBreak/>
        <w:t>Save Button</w:t>
      </w:r>
      <w:bookmarkEnd w:id="318"/>
    </w:p>
    <w:p w:rsidR="009121E1" w:rsidRDefault="009121E1" w:rsidP="009121E1">
      <w:pPr>
        <w:bidi w:val="0"/>
        <w:jc w:val="both"/>
      </w:pPr>
      <w:r>
        <w:t>The "Save" button opens a saving dialog that allows the user to save programs.</w:t>
      </w:r>
    </w:p>
    <w:p w:rsidR="009121E1" w:rsidRDefault="009121E1" w:rsidP="009121E1">
      <w:pPr>
        <w:pStyle w:val="Heading3"/>
        <w:bidi w:val="0"/>
      </w:pPr>
      <w:bookmarkStart w:id="319" w:name="_Cancel_Button"/>
      <w:bookmarkStart w:id="320" w:name="_Toc369361738"/>
      <w:bookmarkEnd w:id="319"/>
      <w:r>
        <w:t>Cancel Button</w:t>
      </w:r>
      <w:bookmarkEnd w:id="320"/>
    </w:p>
    <w:p w:rsidR="009121E1" w:rsidRPr="009121E1" w:rsidRDefault="009121E1" w:rsidP="009121E1">
      <w:pPr>
        <w:bidi w:val="0"/>
        <w:jc w:val="both"/>
      </w:pPr>
      <w:r>
        <w:t xml:space="preserve">The "Cancel" button </w:t>
      </w:r>
      <w:r w:rsidR="0028067E">
        <w:t>closes the editor without changing the program.</w:t>
      </w:r>
    </w:p>
    <w:p w:rsidR="0002577B" w:rsidRDefault="0002577B" w:rsidP="0002577B">
      <w:pPr>
        <w:pStyle w:val="Heading2"/>
        <w:bidi w:val="0"/>
      </w:pPr>
      <w:bookmarkStart w:id="321" w:name="_Instruction_Set_Template_1"/>
      <w:bookmarkStart w:id="322" w:name="_Toc369361739"/>
      <w:bookmarkEnd w:id="321"/>
      <w:r>
        <w:t>Instruction Set Template Editor</w:t>
      </w:r>
      <w:bookmarkEnd w:id="322"/>
    </w:p>
    <w:p w:rsidR="0028067E" w:rsidRDefault="0028067E" w:rsidP="0028067E">
      <w:pPr>
        <w:bidi w:val="0"/>
        <w:jc w:val="both"/>
      </w:pPr>
      <w:r>
        <w:t xml:space="preserve">The </w:t>
      </w:r>
      <w:hyperlink w:anchor="_Instruction_Set_Template" w:history="1">
        <w:r w:rsidRPr="0028067E">
          <w:rPr>
            <w:rStyle w:val="Hyperlink"/>
          </w:rPr>
          <w:t>instruction set template editor</w:t>
        </w:r>
      </w:hyperlink>
      <w:r>
        <w:t xml:space="preserve"> is used to load, save and edit instruction set templates.</w:t>
      </w:r>
    </w:p>
    <w:p w:rsidR="00BF7096" w:rsidRDefault="00077A86" w:rsidP="00BF7096">
      <w:pPr>
        <w:keepNext/>
        <w:bidi w:val="0"/>
        <w:jc w:val="center"/>
      </w:pPr>
      <w:r w:rsidRPr="00077A86">
        <w:rPr>
          <w:noProof/>
          <w:lang w:val="en-GB" w:eastAsia="en-GB"/>
        </w:rPr>
        <w:pict>
          <v:rect id="Rectangle 200" o:spid="_x0000_s1034" href="#_Cancel_Button_1" style="position:absolute;left:0;text-align:left;margin-left:308.55pt;margin-top:318pt;width:104.2pt;height:14.45pt;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" o:button="t" stroked="f" strokecolor="black [3213]">
            <v:fill opacity="0" o:detectmouseclick="t"/>
          </v:rect>
        </w:pict>
      </w:r>
      <w:r w:rsidRPr="00077A86">
        <w:rPr>
          <w:noProof/>
          <w:lang w:val="en-GB" w:eastAsia="en-GB"/>
        </w:rPr>
        <w:pict>
          <v:rect id="Rectangle 201" o:spid="_x0000_s1033" href="#_Save_Button_1" style="position:absolute;left:0;text-align:left;margin-left:203.45pt;margin-top:318pt;width:99.75pt;height:14.4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" o:button="t" stroked="f" strokecolor="black [3213]">
            <v:fill opacity="0" o:detectmouseclick="t"/>
          </v:rect>
        </w:pict>
      </w:r>
      <w:r w:rsidRPr="00077A86">
        <w:rPr>
          <w:noProof/>
          <w:lang w:val="en-GB" w:eastAsia="en-GB"/>
        </w:rPr>
        <w:pict>
          <v:rect id="Rectangle 202" o:spid="_x0000_s1032" href="#_Load_Button_1" style="position:absolute;left:0;text-align:left;margin-left:100.25pt;margin-top:318pt;width:98.4pt;height:14.4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" o:button="t" stroked="f" strokecolor="black [3213]">
            <v:fill opacity="0" o:detectmouseclick="t"/>
          </v:rect>
        </w:pict>
      </w:r>
      <w:r w:rsidRPr="00077A86">
        <w:rPr>
          <w:noProof/>
          <w:lang w:val="en-GB" w:eastAsia="en-GB"/>
        </w:rPr>
        <w:pict>
          <v:rect id="Rectangle 203" o:spid="_x0000_s1031" href="#_Use_Button_1" style="position:absolute;left:0;text-align:left;margin-left:4.6pt;margin-top:318pt;width:89.45pt;height:14.45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" o:button="t" stroked="f" strokecolor="black [3213]">
            <v:fill opacity="0" o:detectmouseclick="t"/>
          </v:rect>
        </w:pict>
      </w:r>
      <w:r w:rsidRPr="00077A86">
        <w:rPr>
          <w:noProof/>
          <w:lang w:val="en-GB" w:eastAsia="en-GB"/>
        </w:rPr>
        <w:pict>
          <v:rect id="Rectangle 204" o:spid="_x0000_s1030" href="#_Template_Panel" style="position:absolute;left:0;text-align:left;margin-left:4.6pt;margin-top:30.7pt;width:398.75pt;height:283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" o:button="t" stroked="f" strokecolor="black [3213]">
            <v:fill opacity="0" o:detectmouseclick="t"/>
          </v:rect>
        </w:pict>
      </w:r>
      <w:r w:rsidRPr="00077A86">
        <w:rPr>
          <w:noProof/>
          <w:lang w:val="en-GB" w:eastAsia="en-GB"/>
        </w:rPr>
        <w:pict>
          <v:rect id="Rectangle 205" o:spid="_x0000_s1029" href="#_Template_Name" style="position:absolute;left:0;text-align:left;margin-left:60.1pt;margin-top:15.05pt;width:352.65pt;height:15.6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" o:button="t" stroked="f" strokecolor="black [3213]">
            <v:fill opacity="0" o:detectmouseclick="t"/>
          </v:rect>
        </w:pict>
      </w:r>
      <w:r w:rsidR="0028067E">
        <w:rPr>
          <w:noProof/>
        </w:rPr>
        <w:drawing>
          <wp:inline distT="0" distB="0" distL="0" distR="0">
            <wp:extent cx="5271770" cy="4269740"/>
            <wp:effectExtent l="19050" t="0" r="508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4" cstate="print"/>
                    <a:srcRect/>
                    <a:stretch>
                      <a:fillRect/>
                    </a:stretch>
                  </pic:blipFill>
                  <pic:spPr bwMode="auto">
                    <a:xfrm>
                      <a:off x="0" y="0"/>
                      <a:ext cx="5271770" cy="4269740"/>
                    </a:xfrm>
                    <a:prstGeom prst="rect">
                      <a:avLst/>
                    </a:prstGeom>
                    <a:noFill/>
                    <a:ln w="9525">
                      <a:noFill/>
                      <a:miter lim="800000"/>
                      <a:headEnd/>
                      <a:tailEnd/>
                    </a:ln>
                  </pic:spPr>
                </pic:pic>
              </a:graphicData>
            </a:graphic>
          </wp:inline>
        </w:drawing>
      </w:r>
    </w:p>
    <w:p w:rsidR="0028067E" w:rsidRDefault="00BF7096" w:rsidP="00BF7096">
      <w:pPr>
        <w:pStyle w:val="Caption"/>
        <w:bidi w:val="0"/>
        <w:jc w:val="center"/>
      </w:pPr>
      <w:bookmarkStart w:id="323" w:name="_Toc369361848"/>
      <w:r>
        <w:t xml:space="preserve">Figure </w:t>
      </w:r>
      <w:fldSimple w:instr=" STYLEREF 1 \s ">
        <w:r w:rsidR="008169EC">
          <w:rPr>
            <w:rFonts w:hint="cs"/>
            <w:noProof/>
            <w:cs/>
          </w:rPr>
          <w:t>‎</w:t>
        </w:r>
        <w:r w:rsidR="008169EC">
          <w:rPr>
            <w:noProof/>
          </w:rPr>
          <w:t>6</w:t>
        </w:r>
      </w:fldSimple>
      <w:r w:rsidR="008169EC">
        <w:noBreakHyphen/>
      </w:r>
      <w:fldSimple w:instr=" SEQ Figure \* ARABIC \s 1 ">
        <w:r w:rsidR="008169EC">
          <w:rPr>
            <w:noProof/>
          </w:rPr>
          <w:t>4</w:t>
        </w:r>
      </w:fldSimple>
      <w:r>
        <w:t>:</w:t>
      </w:r>
      <w:r>
        <w:rPr>
          <w:noProof/>
        </w:rPr>
        <w:t xml:space="preserve"> Instruction set template editor</w:t>
      </w:r>
      <w:bookmarkEnd w:id="323"/>
    </w:p>
    <w:p w:rsidR="0028067E" w:rsidRDefault="0028067E" w:rsidP="0028067E">
      <w:pPr>
        <w:pStyle w:val="Heading3"/>
        <w:bidi w:val="0"/>
      </w:pPr>
      <w:bookmarkStart w:id="324" w:name="_Template_Name"/>
      <w:bookmarkStart w:id="325" w:name="_Toc369361740"/>
      <w:bookmarkEnd w:id="324"/>
      <w:r>
        <w:t>Template Name</w:t>
      </w:r>
      <w:bookmarkEnd w:id="325"/>
    </w:p>
    <w:p w:rsidR="0028067E" w:rsidRDefault="0028067E" w:rsidP="0028067E">
      <w:pPr>
        <w:bidi w:val="0"/>
        <w:jc w:val="both"/>
      </w:pPr>
      <w:r>
        <w:t xml:space="preserve">The template name </w:t>
      </w:r>
      <w:r w:rsidR="00C01C58">
        <w:t xml:space="preserve">is used to identify the different instruction sets. Once compiled, the name will be used to identify the files relevant for this instruction set. The name appears in the </w:t>
      </w:r>
      <w:hyperlink w:anchor="_Instruction_Set_List" w:history="1">
        <w:r w:rsidR="00C01C58" w:rsidRPr="00C01C58">
          <w:rPr>
            <w:rStyle w:val="Hyperlink"/>
          </w:rPr>
          <w:t>instruction set list</w:t>
        </w:r>
      </w:hyperlink>
      <w:r w:rsidR="00C01C58">
        <w:t>. When loading a template file, the file's name becomes the template name.</w:t>
      </w:r>
    </w:p>
    <w:p w:rsidR="0028067E" w:rsidRDefault="0028067E" w:rsidP="0028067E">
      <w:pPr>
        <w:pStyle w:val="Heading3"/>
        <w:bidi w:val="0"/>
      </w:pPr>
      <w:bookmarkStart w:id="326" w:name="_Template_Panel"/>
      <w:bookmarkStart w:id="327" w:name="_Toc369361741"/>
      <w:bookmarkEnd w:id="326"/>
      <w:r>
        <w:t>Template Panel</w:t>
      </w:r>
      <w:bookmarkEnd w:id="327"/>
    </w:p>
    <w:p w:rsidR="0028067E" w:rsidRDefault="00C01C58" w:rsidP="00C01C58">
      <w:pPr>
        <w:bidi w:val="0"/>
        <w:jc w:val="both"/>
      </w:pPr>
      <w:r>
        <w:t>The template panel is used to edit the template.</w:t>
      </w:r>
    </w:p>
    <w:p w:rsidR="0028067E" w:rsidRDefault="0028067E" w:rsidP="0028067E">
      <w:pPr>
        <w:pStyle w:val="Heading3"/>
        <w:bidi w:val="0"/>
      </w:pPr>
      <w:bookmarkStart w:id="328" w:name="_Use_Button_1"/>
      <w:bookmarkStart w:id="329" w:name="_Toc369361742"/>
      <w:bookmarkEnd w:id="328"/>
      <w:r>
        <w:t>Use Button</w:t>
      </w:r>
      <w:bookmarkEnd w:id="329"/>
    </w:p>
    <w:p w:rsidR="0028067E" w:rsidRDefault="0028067E" w:rsidP="00C01C58">
      <w:pPr>
        <w:bidi w:val="0"/>
        <w:jc w:val="both"/>
      </w:pPr>
      <w:r>
        <w:t xml:space="preserve">The "Use" button closes the editor. The </w:t>
      </w:r>
      <w:r w:rsidR="00C01C58">
        <w:t>template</w:t>
      </w:r>
      <w:r>
        <w:t xml:space="preserve"> </w:t>
      </w:r>
      <w:r w:rsidR="00A06881">
        <w:t>is not</w:t>
      </w:r>
      <w:r>
        <w:t xml:space="preserve"> </w:t>
      </w:r>
      <w:r w:rsidR="00C01C58">
        <w:t>compiled</w:t>
      </w:r>
      <w:r>
        <w:t xml:space="preserve"> automatically.</w:t>
      </w:r>
    </w:p>
    <w:p w:rsidR="0028067E" w:rsidRDefault="0028067E" w:rsidP="0028067E">
      <w:pPr>
        <w:pStyle w:val="Heading3"/>
        <w:bidi w:val="0"/>
      </w:pPr>
      <w:bookmarkStart w:id="330" w:name="_Load_Button_1"/>
      <w:bookmarkStart w:id="331" w:name="_Toc369361743"/>
      <w:bookmarkEnd w:id="330"/>
      <w:r>
        <w:lastRenderedPageBreak/>
        <w:t>Load Button</w:t>
      </w:r>
      <w:bookmarkEnd w:id="331"/>
    </w:p>
    <w:p w:rsidR="0028067E" w:rsidRPr="009121E1" w:rsidRDefault="0028067E" w:rsidP="00C01C58">
      <w:pPr>
        <w:bidi w:val="0"/>
        <w:jc w:val="both"/>
      </w:pPr>
      <w:r>
        <w:t xml:space="preserve">The "Load" button opens a loading dialog that allows for saved </w:t>
      </w:r>
      <w:r w:rsidR="00C01C58">
        <w:t>templates</w:t>
      </w:r>
      <w:r>
        <w:t xml:space="preserve"> to be loaded.</w:t>
      </w:r>
    </w:p>
    <w:p w:rsidR="0028067E" w:rsidRDefault="0028067E" w:rsidP="0028067E">
      <w:pPr>
        <w:pStyle w:val="Heading3"/>
        <w:bidi w:val="0"/>
      </w:pPr>
      <w:bookmarkStart w:id="332" w:name="_Save_Button_1"/>
      <w:bookmarkStart w:id="333" w:name="_Toc369361744"/>
      <w:bookmarkEnd w:id="332"/>
      <w:r>
        <w:t>Save Button</w:t>
      </w:r>
      <w:bookmarkEnd w:id="333"/>
    </w:p>
    <w:p w:rsidR="0028067E" w:rsidRDefault="0028067E" w:rsidP="00C01C58">
      <w:pPr>
        <w:bidi w:val="0"/>
        <w:jc w:val="both"/>
      </w:pPr>
      <w:r>
        <w:t xml:space="preserve">The "Save" button opens a saving dialog that allows the user to save </w:t>
      </w:r>
      <w:r w:rsidR="00C01C58">
        <w:t>templates</w:t>
      </w:r>
      <w:r>
        <w:t>.</w:t>
      </w:r>
    </w:p>
    <w:p w:rsidR="0028067E" w:rsidRDefault="0028067E" w:rsidP="0028067E">
      <w:pPr>
        <w:pStyle w:val="Heading3"/>
        <w:bidi w:val="0"/>
      </w:pPr>
      <w:bookmarkStart w:id="334" w:name="_Cancel_Button_1"/>
      <w:bookmarkStart w:id="335" w:name="_Toc369361745"/>
      <w:bookmarkEnd w:id="334"/>
      <w:r>
        <w:t>Cancel Button</w:t>
      </w:r>
      <w:bookmarkEnd w:id="335"/>
    </w:p>
    <w:p w:rsidR="0028067E" w:rsidRPr="0028067E" w:rsidRDefault="0028067E" w:rsidP="00C01C58">
      <w:pPr>
        <w:bidi w:val="0"/>
        <w:jc w:val="both"/>
      </w:pPr>
      <w:r>
        <w:t xml:space="preserve">The "Cancel" button closes the editor without changing the </w:t>
      </w:r>
      <w:r w:rsidR="00C01C58">
        <w:t>template</w:t>
      </w:r>
      <w:r>
        <w:t>.</w:t>
      </w:r>
    </w:p>
    <w:p w:rsidR="0002577B" w:rsidRDefault="0002577B" w:rsidP="0002577B">
      <w:pPr>
        <w:pStyle w:val="Heading2"/>
        <w:bidi w:val="0"/>
      </w:pPr>
      <w:bookmarkStart w:id="336" w:name="_Toc369361746"/>
      <w:r>
        <w:t xml:space="preserve">Timeout </w:t>
      </w:r>
      <w:r w:rsidR="00AF1E21">
        <w:t>Dialog</w:t>
      </w:r>
      <w:bookmarkEnd w:id="336"/>
    </w:p>
    <w:p w:rsidR="00AF1E21" w:rsidRDefault="00183D57" w:rsidP="00AF1E21">
      <w:pPr>
        <w:bidi w:val="0"/>
        <w:jc w:val="both"/>
      </w:pPr>
      <w:r>
        <w:t>The timeout dialog appears if the program did</w:t>
      </w:r>
      <w:r w:rsidR="00A06881">
        <w:t xml:space="preserve"> not</w:t>
      </w:r>
      <w:r>
        <w:t xml:space="preserve"> end within a specified amount of </w:t>
      </w:r>
      <w:hyperlink w:anchor="_Execution" w:history="1">
        <w:r w:rsidRPr="00183D57">
          <w:rPr>
            <w:rStyle w:val="Hyperlink"/>
          </w:rPr>
          <w:t>executed</w:t>
        </w:r>
      </w:hyperlink>
      <w:r>
        <w:t xml:space="preserve"> commands.</w:t>
      </w:r>
    </w:p>
    <w:p w:rsidR="00BF7096" w:rsidRDefault="00077A86" w:rsidP="00BF7096">
      <w:pPr>
        <w:keepNext/>
        <w:bidi w:val="0"/>
        <w:jc w:val="center"/>
      </w:pPr>
      <w:r w:rsidRPr="00077A86">
        <w:rPr>
          <w:noProof/>
          <w:lang w:val="en-GB" w:eastAsia="en-GB"/>
        </w:rPr>
        <w:pict>
          <v:rect id="Rectangle 207" o:spid="_x0000_s1028" href="#_Cancel_Button_2" style="position:absolute;left:0;text-align:left;margin-left:355.45pt;margin-top:61.65pt;width:49.15pt;height:20.8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" o:button="t" stroked="f" strokecolor="black [3213]">
            <v:fill opacity="0" o:detectmouseclick="t"/>
          </v:rect>
        </w:pict>
      </w:r>
      <w:r w:rsidRPr="00077A86">
        <w:rPr>
          <w:noProof/>
          <w:lang w:val="en-GB" w:eastAsia="en-GB"/>
        </w:rPr>
        <w:pict>
          <v:rect id="Rectangle 206" o:spid="_x0000_s1027" href="#_Stop_Button" style="position:absolute;left:0;text-align:left;margin-left:299.6pt;margin-top:61.65pt;width:49.9pt;height:20.8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" o:button="t" stroked="f" strokecolor="black [3213]">
            <v:fill opacity="0" o:detectmouseclick="t"/>
          </v:rect>
        </w:pict>
      </w:r>
      <w:r w:rsidR="00183D57">
        <w:rPr>
          <w:noProof/>
        </w:rPr>
        <w:drawing>
          <wp:inline distT="0" distB="0" distL="0" distR="0">
            <wp:extent cx="5271770" cy="1184910"/>
            <wp:effectExtent l="19050" t="0" r="508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5" cstate="print"/>
                    <a:srcRect/>
                    <a:stretch>
                      <a:fillRect/>
                    </a:stretch>
                  </pic:blipFill>
                  <pic:spPr bwMode="auto">
                    <a:xfrm>
                      <a:off x="0" y="0"/>
                      <a:ext cx="5271770" cy="1184910"/>
                    </a:xfrm>
                    <a:prstGeom prst="rect">
                      <a:avLst/>
                    </a:prstGeom>
                    <a:noFill/>
                    <a:ln w="9525">
                      <a:noFill/>
                      <a:miter lim="800000"/>
                      <a:headEnd/>
                      <a:tailEnd/>
                    </a:ln>
                  </pic:spPr>
                </pic:pic>
              </a:graphicData>
            </a:graphic>
          </wp:inline>
        </w:drawing>
      </w:r>
    </w:p>
    <w:p w:rsidR="00183D57" w:rsidRDefault="00BF7096" w:rsidP="00BF7096">
      <w:pPr>
        <w:pStyle w:val="Caption"/>
        <w:bidi w:val="0"/>
        <w:jc w:val="center"/>
      </w:pPr>
      <w:bookmarkStart w:id="337" w:name="_Toc369361849"/>
      <w:r>
        <w:t xml:space="preserve">Figure </w:t>
      </w:r>
      <w:fldSimple w:instr=" STYLEREF 1 \s ">
        <w:r w:rsidR="008169EC">
          <w:rPr>
            <w:rFonts w:hint="cs"/>
            <w:noProof/>
            <w:cs/>
          </w:rPr>
          <w:t>‎</w:t>
        </w:r>
        <w:r w:rsidR="008169EC">
          <w:rPr>
            <w:noProof/>
          </w:rPr>
          <w:t>6</w:t>
        </w:r>
      </w:fldSimple>
      <w:r w:rsidR="008169EC">
        <w:noBreakHyphen/>
      </w:r>
      <w:fldSimple w:instr=" SEQ Figure \* ARABIC \s 1 ">
        <w:r w:rsidR="008169EC">
          <w:rPr>
            <w:noProof/>
          </w:rPr>
          <w:t>5</w:t>
        </w:r>
      </w:fldSimple>
      <w:r>
        <w:t>:</w:t>
      </w:r>
      <w:r>
        <w:rPr>
          <w:noProof/>
        </w:rPr>
        <w:t xml:space="preserve"> Timeout dialog alert</w:t>
      </w:r>
      <w:bookmarkEnd w:id="337"/>
    </w:p>
    <w:p w:rsidR="00183D57" w:rsidRDefault="004269CE" w:rsidP="004269CE">
      <w:pPr>
        <w:pStyle w:val="Heading3"/>
        <w:bidi w:val="0"/>
      </w:pPr>
      <w:bookmarkStart w:id="338" w:name="_Stop_Button"/>
      <w:bookmarkStart w:id="339" w:name="_Toc369361747"/>
      <w:bookmarkEnd w:id="338"/>
      <w:r>
        <w:t>Stop Button</w:t>
      </w:r>
      <w:bookmarkEnd w:id="339"/>
    </w:p>
    <w:p w:rsidR="004269CE" w:rsidRDefault="004269CE" w:rsidP="004269CE">
      <w:pPr>
        <w:bidi w:val="0"/>
        <w:jc w:val="both"/>
      </w:pPr>
      <w:r>
        <w:t xml:space="preserve">The "Stop" button terminates the program without waiting for it to finish properly. </w:t>
      </w:r>
    </w:p>
    <w:p w:rsidR="004269CE" w:rsidRDefault="004269CE" w:rsidP="004269CE">
      <w:pPr>
        <w:pStyle w:val="Heading3"/>
        <w:bidi w:val="0"/>
      </w:pPr>
      <w:bookmarkStart w:id="340" w:name="_Cancel_Button_2"/>
      <w:bookmarkStart w:id="341" w:name="_Toc369361748"/>
      <w:bookmarkEnd w:id="340"/>
      <w:r>
        <w:t>Cancel Button</w:t>
      </w:r>
      <w:bookmarkEnd w:id="341"/>
    </w:p>
    <w:p w:rsidR="004269CE" w:rsidRDefault="004269CE" w:rsidP="004269CE">
      <w:pPr>
        <w:bidi w:val="0"/>
        <w:jc w:val="both"/>
      </w:pPr>
      <w:r>
        <w:t>The "Cancel" button closes the timeout dialog and resumes the program. This should be used only if the programmer believes that the program should run for a long time by design. Cancelling the dialog will reset the timeout counter, resulting in the timeout dialog showing again once the timeout is reached for the second time. This dialog will keep popping until the program finishes properly or terminated.</w:t>
      </w:r>
    </w:p>
    <w:p w:rsidR="001A0B63" w:rsidRDefault="001A0B63">
      <w:pPr>
        <w:bidi w:val="0"/>
        <w:rPr>
          <w:rFonts w:asciiTheme="majorHAnsi" w:eastAsiaTheme="majorEastAsia" w:hAnsiTheme="majorHAnsi" w:cstheme="majorBidi"/>
          <w:b/>
          <w:bCs/>
          <w:color w:val="365F91" w:themeColor="accent1" w:themeShade="BF"/>
          <w:sz w:val="28"/>
          <w:szCs w:val="28"/>
        </w:rPr>
      </w:pPr>
      <w:r>
        <w:br w:type="page"/>
      </w:r>
    </w:p>
    <w:p w:rsidR="001A0B63" w:rsidRDefault="001A0B63" w:rsidP="001A0B63">
      <w:pPr>
        <w:pStyle w:val="Heading1"/>
        <w:bidi w:val="0"/>
      </w:pPr>
      <w:bookmarkStart w:id="342" w:name="_Toc369361749"/>
      <w:r>
        <w:lastRenderedPageBreak/>
        <w:t>Summary</w:t>
      </w:r>
      <w:bookmarkEnd w:id="342"/>
    </w:p>
    <w:p w:rsidR="001A0B63" w:rsidRDefault="001A0B63" w:rsidP="001A0B63">
      <w:pPr>
        <w:pStyle w:val="Heading2"/>
        <w:bidi w:val="0"/>
      </w:pPr>
      <w:bookmarkStart w:id="343" w:name="_Toc369361750"/>
      <w:r>
        <w:t>Main Focal Points</w:t>
      </w:r>
      <w:bookmarkEnd w:id="343"/>
    </w:p>
    <w:p w:rsidR="001A0B63" w:rsidRDefault="00B16E6A" w:rsidP="00B170AB">
      <w:pPr>
        <w:bidi w:val="0"/>
        <w:jc w:val="both"/>
      </w:pPr>
      <w:r>
        <w:t xml:space="preserve">The project revolves around </w:t>
      </w:r>
      <w:r w:rsidR="00B170AB">
        <w:t>three</w:t>
      </w:r>
      <w:r>
        <w:t xml:space="preserve"> main focal points:</w:t>
      </w:r>
    </w:p>
    <w:p w:rsidR="00B16E6A" w:rsidRDefault="00B16E6A" w:rsidP="00B16E6A">
      <w:pPr>
        <w:pStyle w:val="Heading3"/>
        <w:bidi w:val="0"/>
      </w:pPr>
      <w:bookmarkStart w:id="344" w:name="_Toc369361751"/>
      <w:r>
        <w:t>CPU Architecture and Functionality</w:t>
      </w:r>
      <w:bookmarkEnd w:id="344"/>
    </w:p>
    <w:p w:rsidR="005A028A" w:rsidRDefault="00B16E6A" w:rsidP="00934941">
      <w:pPr>
        <w:bidi w:val="0"/>
        <w:jc w:val="both"/>
      </w:pPr>
      <w:r>
        <w:t xml:space="preserve">The project's main objective is to </w:t>
      </w:r>
      <w:r w:rsidR="00934941">
        <w:t>give the</w:t>
      </w:r>
      <w:r>
        <w:t xml:space="preserve"> student</w:t>
      </w:r>
      <w:r w:rsidR="00934941">
        <w:t>s a better understanding of what</w:t>
      </w:r>
      <w:r>
        <w:t xml:space="preserve"> </w:t>
      </w:r>
      <w:hyperlink w:anchor="_Component" w:history="1">
        <w:r w:rsidR="00934941" w:rsidRPr="00B16E6A">
          <w:rPr>
            <w:rStyle w:val="Hyperlink"/>
          </w:rPr>
          <w:t>components</w:t>
        </w:r>
      </w:hyperlink>
      <w:r w:rsidR="00934941">
        <w:t xml:space="preserve">  compose a </w:t>
      </w:r>
      <w:r>
        <w:t>CPU and how th</w:t>
      </w:r>
      <w:r w:rsidR="00934941">
        <w:t>ose</w:t>
      </w:r>
      <w:r>
        <w:t xml:space="preserve"> different </w:t>
      </w:r>
      <w:r w:rsidRPr="00934941">
        <w:t>components</w:t>
      </w:r>
      <w:r w:rsidR="00934941">
        <w:t xml:space="preserve"> interact with one another to create a functioning computer processor. This project allows the students to experiment beyond the basic CPU boundaries by enabling them to change the interactions between components and experience the results of those changes. On the other hand, </w:t>
      </w:r>
      <w:r w:rsidR="005A028A">
        <w:t>the system teaches the students the limitations of the architecture and how to consider them carefully, as any change may upset the delicate balance within such a complex system.</w:t>
      </w:r>
    </w:p>
    <w:p w:rsidR="005A028A" w:rsidRDefault="005A028A" w:rsidP="005A028A">
      <w:pPr>
        <w:pStyle w:val="Heading3"/>
        <w:bidi w:val="0"/>
      </w:pPr>
      <w:bookmarkStart w:id="345" w:name="_Toc369361752"/>
      <w:r>
        <w:t>Software-Hardware Modeling</w:t>
      </w:r>
      <w:bookmarkEnd w:id="345"/>
    </w:p>
    <w:p w:rsidR="005A028A" w:rsidRDefault="005A028A" w:rsidP="006813A4">
      <w:pPr>
        <w:bidi w:val="0"/>
        <w:jc w:val="both"/>
      </w:pPr>
      <w:r>
        <w:t xml:space="preserve">To enable capabilities not present in existing systems, a more detailed modeling had to be accomplished. </w:t>
      </w:r>
      <w:r w:rsidR="000638F9">
        <w:t>Existing systems use predetermined procedures to perform previously-known operations, rendering a fully modeled hardware unnecessary. Since this system is much more open ended, allowing the user to create new scenarios</w:t>
      </w:r>
      <w:r w:rsidR="006813A4">
        <w:t xml:space="preserve"> at a lower level, the modeling needs to remove some abstraction levels as well. Having registers as the lowest building blocks, for example, </w:t>
      </w:r>
      <w:r w:rsidR="00A06881">
        <w:t>is not</w:t>
      </w:r>
      <w:r w:rsidR="006813A4">
        <w:t xml:space="preserve"> enough when allowing the user to edit the system at the bit level.</w:t>
      </w:r>
    </w:p>
    <w:p w:rsidR="006813A4" w:rsidRDefault="006813A4" w:rsidP="006813A4">
      <w:pPr>
        <w:pStyle w:val="Heading3"/>
        <w:bidi w:val="0"/>
      </w:pPr>
      <w:bookmarkStart w:id="346" w:name="_Toc369361753"/>
      <w:r>
        <w:t>Scalability</w:t>
      </w:r>
      <w:bookmarkEnd w:id="346"/>
    </w:p>
    <w:p w:rsidR="006813A4" w:rsidRPr="006813A4" w:rsidRDefault="00AA2FE6" w:rsidP="00B170AB">
      <w:pPr>
        <w:bidi w:val="0"/>
        <w:jc w:val="both"/>
      </w:pPr>
      <w:r>
        <w:t xml:space="preserve">Several good ideas were conceived during the brainstorming sessions at the early stages of the project's planning. Some of those ideas remained outside of the project's scope, but there are real intensions to develop them in the </w:t>
      </w:r>
      <w:hyperlink w:anchor="_Future_Work" w:history="1">
        <w:r w:rsidRPr="00AA2FE6">
          <w:rPr>
            <w:rStyle w:val="Hyperlink"/>
          </w:rPr>
          <w:t>future</w:t>
        </w:r>
      </w:hyperlink>
      <w:r>
        <w:t>.</w:t>
      </w:r>
      <w:r w:rsidR="00AD4FFB">
        <w:t xml:space="preserve"> To facilitate future development, the system's infrastructure was carefully developed. While not fully used, some tools and features were designed and integrated into the system for future utilization. </w:t>
      </w:r>
      <w:r w:rsidR="00B170AB">
        <w:t xml:space="preserve">An example for such a tool is the data transfer map. With unchangeable </w:t>
      </w:r>
      <w:hyperlink w:anchor="_CPU_Architecture_1" w:history="1">
        <w:r w:rsidR="00B170AB" w:rsidRPr="00B170AB">
          <w:rPr>
            <w:rStyle w:val="Hyperlink"/>
          </w:rPr>
          <w:t>architecture</w:t>
        </w:r>
      </w:hyperlink>
      <w:r w:rsidR="00B170AB">
        <w:t>, the component connectivity could have been hardcoded, but that would cripple the system if a changeable architecture were to be implemented.</w:t>
      </w:r>
    </w:p>
    <w:p w:rsidR="001A0B63" w:rsidRDefault="001A0B63" w:rsidP="00B14EA0">
      <w:pPr>
        <w:pStyle w:val="Heading2"/>
        <w:bidi w:val="0"/>
      </w:pPr>
      <w:bookmarkStart w:id="347" w:name="_Toc369361754"/>
      <w:r>
        <w:t>Conclusion</w:t>
      </w:r>
      <w:r w:rsidR="00972055">
        <w:t>s</w:t>
      </w:r>
      <w:bookmarkEnd w:id="347"/>
    </w:p>
    <w:p w:rsidR="00675A41" w:rsidRDefault="00675A41" w:rsidP="00675A41">
      <w:pPr>
        <w:pStyle w:val="Heading3"/>
        <w:bidi w:val="0"/>
      </w:pPr>
      <w:bookmarkStart w:id="348" w:name="_Toc369361755"/>
      <w:r>
        <w:t>Good Planning is Key for Success</w:t>
      </w:r>
      <w:bookmarkEnd w:id="348"/>
    </w:p>
    <w:p w:rsidR="00675A41" w:rsidRPr="00675A41" w:rsidRDefault="00675A41" w:rsidP="00187DE1">
      <w:pPr>
        <w:bidi w:val="0"/>
        <w:jc w:val="both"/>
      </w:pPr>
      <w:r>
        <w:t xml:space="preserve">When developing the system, </w:t>
      </w:r>
      <w:r w:rsidR="00187DE1">
        <w:t>a considerable amount of time was used for the project's planning stage. Even though some unforeseen problems did arise during code development, most of the problems were solved during the planning phase, reducing the effort and time used dramatically.</w:t>
      </w:r>
    </w:p>
    <w:p w:rsidR="003337FA" w:rsidRDefault="003337FA" w:rsidP="00675A41">
      <w:pPr>
        <w:pStyle w:val="Heading3"/>
        <w:bidi w:val="0"/>
      </w:pPr>
      <w:bookmarkStart w:id="349" w:name="_Toc369361756"/>
      <w:r>
        <w:t xml:space="preserve">Good Tools </w:t>
      </w:r>
      <w:r w:rsidR="00675A41">
        <w:t>can Make the Difference</w:t>
      </w:r>
      <w:bookmarkEnd w:id="349"/>
    </w:p>
    <w:p w:rsidR="00187DE1" w:rsidRPr="003337FA" w:rsidRDefault="003337FA" w:rsidP="00187DE1">
      <w:pPr>
        <w:bidi w:val="0"/>
        <w:jc w:val="both"/>
      </w:pPr>
      <w:r>
        <w:t xml:space="preserve">While implementing the system without using Java CUP, </w:t>
      </w:r>
      <w:proofErr w:type="spellStart"/>
      <w:r w:rsidR="00675A41">
        <w:t>IntelliJ</w:t>
      </w:r>
      <w:proofErr w:type="spellEnd"/>
      <w:r w:rsidR="00675A41">
        <w:t xml:space="preserve"> IDEA, </w:t>
      </w:r>
      <w:proofErr w:type="spellStart"/>
      <w:r w:rsidR="00675A41">
        <w:t>JUnit</w:t>
      </w:r>
      <w:proofErr w:type="spellEnd"/>
      <w:r w:rsidR="00675A41">
        <w:t xml:space="preserve"> or Visio could be done, the amount of effort would increase dramatically and the quality of the final result would be considerably lower.</w:t>
      </w:r>
    </w:p>
    <w:p w:rsidR="001A0B63" w:rsidRDefault="001A0B63" w:rsidP="001A0B63">
      <w:pPr>
        <w:pStyle w:val="Heading2"/>
        <w:bidi w:val="0"/>
      </w:pPr>
      <w:bookmarkStart w:id="350" w:name="_Future_Work"/>
      <w:bookmarkStart w:id="351" w:name="_Toc369361757"/>
      <w:bookmarkEnd w:id="350"/>
      <w:r>
        <w:lastRenderedPageBreak/>
        <w:t>Future Work</w:t>
      </w:r>
      <w:bookmarkEnd w:id="351"/>
    </w:p>
    <w:p w:rsidR="001A0B63" w:rsidRDefault="00972055" w:rsidP="00972055">
      <w:pPr>
        <w:pStyle w:val="Heading3"/>
        <w:bidi w:val="0"/>
      </w:pPr>
      <w:bookmarkStart w:id="352" w:name="_Toc369361758"/>
      <w:r>
        <w:t>Multithreaded Implementation</w:t>
      </w:r>
      <w:bookmarkEnd w:id="352"/>
    </w:p>
    <w:p w:rsidR="00972055" w:rsidRDefault="00972055" w:rsidP="00972055">
      <w:pPr>
        <w:bidi w:val="0"/>
        <w:jc w:val="both"/>
      </w:pPr>
      <w:r>
        <w:t xml:space="preserve">As currently implemented, some functionality that should work using multiple threads </w:t>
      </w:r>
      <w:r w:rsidR="008B617C">
        <w:t>in parallel does</w:t>
      </w:r>
      <w:r w:rsidR="00A06881">
        <w:t xml:space="preserve"> not</w:t>
      </w:r>
      <w:r w:rsidR="008B617C">
        <w:t xml:space="preserve"> do so. An example of this would be the </w:t>
      </w:r>
      <w:hyperlink w:anchor="_Micro-Operation" w:history="1">
        <w:r w:rsidR="008B617C" w:rsidRPr="008B617C">
          <w:rPr>
            <w:rStyle w:val="Hyperlink"/>
          </w:rPr>
          <w:t>micro-operations</w:t>
        </w:r>
      </w:hyperlink>
      <w:r w:rsidR="008B617C">
        <w:t xml:space="preserve"> </w:t>
      </w:r>
      <w:hyperlink w:anchor="_Execution" w:history="1">
        <w:r w:rsidR="008B617C" w:rsidRPr="008B617C">
          <w:rPr>
            <w:rStyle w:val="Hyperlink"/>
          </w:rPr>
          <w:t>execution</w:t>
        </w:r>
      </w:hyperlink>
      <w:r w:rsidR="008B617C">
        <w:t xml:space="preserve">. Multiple micro-operations executed in the same </w:t>
      </w:r>
      <w:hyperlink w:anchor="_Instruction_Timer" w:history="1">
        <w:r w:rsidR="008B617C" w:rsidRPr="008B617C">
          <w:rPr>
            <w:rStyle w:val="Hyperlink"/>
          </w:rPr>
          <w:t>instruction cycle</w:t>
        </w:r>
      </w:hyperlink>
      <w:r w:rsidR="008B617C">
        <w:t xml:space="preserve"> should be performed in parallel to better imitate the functionality of the hardware. Currently they are executed sequentially.</w:t>
      </w:r>
    </w:p>
    <w:p w:rsidR="008B617C" w:rsidRDefault="008B617C" w:rsidP="008B617C">
      <w:pPr>
        <w:pStyle w:val="Heading3"/>
        <w:bidi w:val="0"/>
      </w:pPr>
      <w:bookmarkStart w:id="353" w:name="_Toc369361759"/>
      <w:r>
        <w:t>Editable Architecture</w:t>
      </w:r>
      <w:bookmarkEnd w:id="353"/>
    </w:p>
    <w:p w:rsidR="008B617C" w:rsidRDefault="008B617C" w:rsidP="00EA6AA1">
      <w:pPr>
        <w:bidi w:val="0"/>
        <w:jc w:val="both"/>
      </w:pPr>
      <w:r>
        <w:t xml:space="preserve">One of the initial goals of the system was to enable editable </w:t>
      </w:r>
      <w:hyperlink w:anchor="_CPU_Architecture_1" w:history="1">
        <w:r w:rsidRPr="008B617C">
          <w:rPr>
            <w:rStyle w:val="Hyperlink"/>
          </w:rPr>
          <w:t>architecture</w:t>
        </w:r>
      </w:hyperlink>
      <w:r>
        <w:t xml:space="preserve"> in addition to an editable </w:t>
      </w:r>
      <w:hyperlink w:anchor="_Instruction_Set" w:history="1">
        <w:r w:rsidRPr="008B617C">
          <w:rPr>
            <w:rStyle w:val="Hyperlink"/>
          </w:rPr>
          <w:t>instruction set</w:t>
        </w:r>
      </w:hyperlink>
      <w:r>
        <w:t>. T</w:t>
      </w:r>
      <w:r w:rsidR="00632271">
        <w:t>hat goal proved</w:t>
      </w:r>
      <w:r>
        <w:t xml:space="preserve"> to be greater than </w:t>
      </w:r>
      <w:r w:rsidR="00632271">
        <w:t xml:space="preserve">the outcome possible within the scope of this project and was postponed for future implementation. While this feature was not implemented, it is mostly supported by the system's infrastructure. </w:t>
      </w:r>
      <w:r w:rsidR="00EA6AA1">
        <w:t>Most of the work</w:t>
      </w:r>
      <w:r w:rsidR="00632271">
        <w:t xml:space="preserve"> in the </w:t>
      </w:r>
      <w:r w:rsidR="00EA6AA1">
        <w:t>d</w:t>
      </w:r>
      <w:r w:rsidR="00632271">
        <w:t xml:space="preserve">evelopment of this feature will revolve around the implementation of </w:t>
      </w:r>
      <w:r w:rsidR="00EA6AA1">
        <w:t xml:space="preserve">a subsystem that generates a new CPU architecture. Such a subsystem would be very similar to the </w:t>
      </w:r>
      <w:hyperlink w:anchor="_Instruction_Set_Generator" w:history="1">
        <w:r w:rsidR="00EA6AA1" w:rsidRPr="00EA6AA1">
          <w:rPr>
            <w:rStyle w:val="Hyperlink"/>
          </w:rPr>
          <w:t>instruction set generator</w:t>
        </w:r>
      </w:hyperlink>
      <w:r w:rsidR="00EA6AA1">
        <w:t>.</w:t>
      </w:r>
    </w:p>
    <w:p w:rsidR="00EA6AA1" w:rsidRDefault="00EA6AA1" w:rsidP="00EA6AA1">
      <w:pPr>
        <w:pStyle w:val="Heading3"/>
        <w:bidi w:val="0"/>
      </w:pPr>
      <w:bookmarkStart w:id="354" w:name="_Toc369361760"/>
      <w:r>
        <w:t>Move to the Cloud</w:t>
      </w:r>
      <w:bookmarkEnd w:id="354"/>
    </w:p>
    <w:p w:rsidR="00EA6AA1" w:rsidRDefault="00EA6AA1" w:rsidP="00EA6AA1">
      <w:pPr>
        <w:bidi w:val="0"/>
        <w:jc w:val="both"/>
      </w:pPr>
      <w:r>
        <w:t>The system currently runs locally on the user's machine. This is problematic for several reasons:</w:t>
      </w:r>
    </w:p>
    <w:p w:rsidR="00EA6AA1" w:rsidRDefault="00EA6AA1" w:rsidP="00EA6AA1">
      <w:pPr>
        <w:pStyle w:val="ListParagraph"/>
        <w:numPr>
          <w:ilvl w:val="0"/>
          <w:numId w:val="39"/>
        </w:numPr>
        <w:bidi w:val="0"/>
        <w:jc w:val="both"/>
      </w:pPr>
      <w:r>
        <w:t>The system uses a file system that uses various files and directories, whose structure must be carefully maintained.</w:t>
      </w:r>
    </w:p>
    <w:p w:rsidR="00EA6AA1" w:rsidRDefault="00EA6AA1" w:rsidP="00413141">
      <w:pPr>
        <w:pStyle w:val="ListParagraph"/>
        <w:numPr>
          <w:ilvl w:val="0"/>
          <w:numId w:val="39"/>
        </w:numPr>
        <w:bidi w:val="0"/>
        <w:jc w:val="both"/>
      </w:pPr>
      <w:r>
        <w:t>The system generates and compiles Java code, forcing the user's operation system to support Java development.</w:t>
      </w:r>
    </w:p>
    <w:p w:rsidR="00EA6AA1" w:rsidRDefault="00EA6AA1" w:rsidP="00413141">
      <w:pPr>
        <w:pStyle w:val="ListParagraph"/>
        <w:numPr>
          <w:ilvl w:val="0"/>
          <w:numId w:val="39"/>
        </w:numPr>
        <w:bidi w:val="0"/>
        <w:jc w:val="both"/>
      </w:pPr>
      <w:r>
        <w:t>The system needs to be totally portable between different platforms.</w:t>
      </w:r>
    </w:p>
    <w:p w:rsidR="00EA6AA1" w:rsidRDefault="00EA6AA1" w:rsidP="00413141">
      <w:pPr>
        <w:bidi w:val="0"/>
        <w:jc w:val="both"/>
      </w:pPr>
      <w:r>
        <w:t>The easiest solution to all those problems is to set up a server running the system with a web based user interface. Each user could use login credentials to access his or her work.</w:t>
      </w:r>
    </w:p>
    <w:p w:rsidR="00EA6AA1" w:rsidRDefault="00D9665F" w:rsidP="00413141">
      <w:pPr>
        <w:pStyle w:val="Heading3"/>
        <w:bidi w:val="0"/>
      </w:pPr>
      <w:bookmarkStart w:id="355" w:name="_Toc369361761"/>
      <w:r>
        <w:t>Instruction Set Generation Tool</w:t>
      </w:r>
      <w:bookmarkEnd w:id="355"/>
    </w:p>
    <w:p w:rsidR="00D9665F" w:rsidRPr="00D9665F" w:rsidRDefault="00D9665F" w:rsidP="00413141">
      <w:pPr>
        <w:bidi w:val="0"/>
        <w:jc w:val="both"/>
      </w:pPr>
      <w:r>
        <w:t>A graphic tool that can be used to generate instruction sets would be much more user friendly than the currently used template based tool. Such a tool would prevent a significant amount of syntax and logic errors made by users. It could also introduce some default values, saving time in needless rewriting of common code.</w:t>
      </w:r>
    </w:p>
    <w:p w:rsidR="001A0B63" w:rsidRDefault="001A0B63">
      <w:pPr>
        <w:bidi w:val="0"/>
        <w:rPr>
          <w:rFonts w:asciiTheme="majorHAnsi" w:eastAsiaTheme="majorEastAsia" w:hAnsiTheme="majorHAnsi" w:cstheme="majorBidi"/>
          <w:b/>
          <w:bCs/>
          <w:color w:val="365F91" w:themeColor="accent1" w:themeShade="BF"/>
          <w:sz w:val="28"/>
          <w:szCs w:val="28"/>
        </w:rPr>
      </w:pPr>
      <w:r>
        <w:br w:type="page"/>
      </w:r>
    </w:p>
    <w:p w:rsidR="001A0B63" w:rsidRDefault="00A06EF7" w:rsidP="001A0B63">
      <w:pPr>
        <w:pStyle w:val="Heading1"/>
        <w:bidi w:val="0"/>
      </w:pPr>
      <w:bookmarkStart w:id="356" w:name="_Toc369361762"/>
      <w:r>
        <w:lastRenderedPageBreak/>
        <w:t>References</w:t>
      </w:r>
      <w:bookmarkEnd w:id="356"/>
    </w:p>
    <w:p w:rsidR="001A0B63" w:rsidRDefault="001A0B63" w:rsidP="001A0B63">
      <w:pPr>
        <w:pStyle w:val="Heading2"/>
        <w:bidi w:val="0"/>
      </w:pPr>
      <w:bookmarkStart w:id="357" w:name="_Toc369361763"/>
      <w:r>
        <w:t>Research</w:t>
      </w:r>
      <w:bookmarkEnd w:id="357"/>
    </w:p>
    <w:p w:rsidR="006F4B22" w:rsidRDefault="006F4B22" w:rsidP="006F4B22">
      <w:pPr>
        <w:pStyle w:val="ListParagraph"/>
        <w:numPr>
          <w:ilvl w:val="0"/>
          <w:numId w:val="40"/>
        </w:numPr>
        <w:bidi w:val="0"/>
      </w:pPr>
      <w:r>
        <w:t>[92] Mano M. M., "</w:t>
      </w:r>
      <w:r w:rsidR="001A0B63" w:rsidRPr="00561219">
        <w:t>Computer System Architecture</w:t>
      </w:r>
      <w:r>
        <w:t xml:space="preserve"> 3</w:t>
      </w:r>
      <w:r w:rsidRPr="006F4B22">
        <w:rPr>
          <w:vertAlign w:val="superscript"/>
        </w:rPr>
        <w:t>rd</w:t>
      </w:r>
      <w:r>
        <w:t xml:space="preserve"> Edition", </w:t>
      </w:r>
      <w:r w:rsidRPr="006F4B22">
        <w:t>Prentice Hall</w:t>
      </w:r>
      <w:r>
        <w:t>, 1992.</w:t>
      </w:r>
    </w:p>
    <w:p w:rsidR="001A0B63" w:rsidRDefault="006F4B22" w:rsidP="006F4B22">
      <w:pPr>
        <w:pStyle w:val="ListParagraph"/>
        <w:numPr>
          <w:ilvl w:val="0"/>
          <w:numId w:val="40"/>
        </w:numPr>
        <w:bidi w:val="0"/>
      </w:pPr>
      <w:r>
        <w:t>[10] Dr. Hoffner Y., "</w:t>
      </w:r>
      <w:r w:rsidR="001A0B63">
        <w:t>Compute</w:t>
      </w:r>
      <w:r>
        <w:t>r Structure &amp; Programming", Shenkar College, 2010.</w:t>
      </w:r>
    </w:p>
    <w:p w:rsidR="001A0B63" w:rsidRDefault="006F4B22" w:rsidP="006F4B22">
      <w:pPr>
        <w:pStyle w:val="ListParagraph"/>
        <w:numPr>
          <w:ilvl w:val="0"/>
          <w:numId w:val="2"/>
        </w:numPr>
        <w:bidi w:val="0"/>
      </w:pPr>
      <w:r>
        <w:t>[10] Dr. Hoffner Y., "Computer Architecture", Shenkar College, 2010.</w:t>
      </w:r>
    </w:p>
    <w:p w:rsidR="004A55D2" w:rsidRDefault="006F4B22" w:rsidP="004A55D2">
      <w:pPr>
        <w:pStyle w:val="ListParagraph"/>
        <w:numPr>
          <w:ilvl w:val="0"/>
          <w:numId w:val="2"/>
        </w:numPr>
        <w:bidi w:val="0"/>
      </w:pPr>
      <w:r>
        <w:t>[11] Dr. Hoffner Y., "CPU Design", Shenkar College, 2011.</w:t>
      </w:r>
    </w:p>
    <w:p w:rsidR="001A0B63" w:rsidRDefault="006F4B22" w:rsidP="004A55D2">
      <w:pPr>
        <w:pStyle w:val="ListParagraph"/>
        <w:numPr>
          <w:ilvl w:val="0"/>
          <w:numId w:val="2"/>
        </w:numPr>
        <w:bidi w:val="0"/>
      </w:pPr>
      <w:r>
        <w:t>[13] Dr. Hoffner Y., "</w:t>
      </w:r>
      <w:r w:rsidR="001A0B63" w:rsidRPr="007F6F38">
        <w:t>Mano_v.20.2</w:t>
      </w:r>
      <w:r w:rsidR="001A0B63">
        <w:t xml:space="preserve"> Simulator</w:t>
      </w:r>
      <w:r>
        <w:t>", Shenkar College, 2013.</w:t>
      </w:r>
      <w:r w:rsidR="004A55D2">
        <w:t xml:space="preserve"> </w:t>
      </w:r>
    </w:p>
    <w:p w:rsidR="001A0B63" w:rsidRDefault="004A55D2" w:rsidP="001A0B63">
      <w:pPr>
        <w:pStyle w:val="ListParagraph"/>
        <w:numPr>
          <w:ilvl w:val="0"/>
          <w:numId w:val="3"/>
        </w:numPr>
        <w:bidi w:val="0"/>
      </w:pPr>
      <w:r>
        <w:t>[13] "</w:t>
      </w:r>
      <w:hyperlink r:id="rId86" w:history="1">
        <w:r w:rsidR="001A0B63" w:rsidRPr="00573FF4">
          <w:rPr>
            <w:rStyle w:val="Hyperlink"/>
          </w:rPr>
          <w:t>Computer Architecture</w:t>
        </w:r>
      </w:hyperlink>
      <w:r>
        <w:t>", Wikipedia, 2013.</w:t>
      </w:r>
    </w:p>
    <w:p w:rsidR="001A0B63" w:rsidRDefault="004A55D2" w:rsidP="001A0B63">
      <w:pPr>
        <w:pStyle w:val="ListParagraph"/>
        <w:numPr>
          <w:ilvl w:val="0"/>
          <w:numId w:val="3"/>
        </w:numPr>
        <w:bidi w:val="0"/>
      </w:pPr>
      <w:r>
        <w:t>[13] "</w:t>
      </w:r>
      <w:hyperlink r:id="rId87" w:history="1">
        <w:r w:rsidR="001A0B63" w:rsidRPr="00573FF4">
          <w:rPr>
            <w:rStyle w:val="Hyperlink"/>
          </w:rPr>
          <w:t>Mano Machine</w:t>
        </w:r>
      </w:hyperlink>
      <w:r>
        <w:t>", Wikipedia, 2013.</w:t>
      </w:r>
    </w:p>
    <w:p w:rsidR="001A0B63" w:rsidRDefault="004A55D2" w:rsidP="001A0B63">
      <w:pPr>
        <w:pStyle w:val="ListParagraph"/>
        <w:numPr>
          <w:ilvl w:val="0"/>
          <w:numId w:val="3"/>
        </w:numPr>
        <w:bidi w:val="0"/>
      </w:pPr>
      <w:r>
        <w:t>[13] "</w:t>
      </w:r>
      <w:hyperlink r:id="rId88" w:history="1">
        <w:r w:rsidR="001A0B63" w:rsidRPr="00573FF4">
          <w:rPr>
            <w:rStyle w:val="Hyperlink"/>
          </w:rPr>
          <w:t>Hardware Description Language</w:t>
        </w:r>
      </w:hyperlink>
      <w:r>
        <w:t>", Wikipedia, 2013.</w:t>
      </w:r>
    </w:p>
    <w:p w:rsidR="001A0B63" w:rsidRDefault="004A55D2" w:rsidP="001A0B63">
      <w:pPr>
        <w:pStyle w:val="ListParagraph"/>
        <w:numPr>
          <w:ilvl w:val="0"/>
          <w:numId w:val="3"/>
        </w:numPr>
        <w:bidi w:val="0"/>
      </w:pPr>
      <w:r>
        <w:t>[13] "</w:t>
      </w:r>
      <w:proofErr w:type="spellStart"/>
      <w:r w:rsidR="00077A86">
        <w:fldChar w:fldCharType="begin"/>
      </w:r>
      <w:r w:rsidR="005069BE">
        <w:instrText>HYPERLINK "http://en.wikipedia.org/wiki/Verilog"</w:instrText>
      </w:r>
      <w:r w:rsidR="00077A86">
        <w:fldChar w:fldCharType="separate"/>
      </w:r>
      <w:r w:rsidR="001A0B63" w:rsidRPr="00573FF4">
        <w:rPr>
          <w:rStyle w:val="Hyperlink"/>
        </w:rPr>
        <w:t>Verilog</w:t>
      </w:r>
      <w:proofErr w:type="spellEnd"/>
      <w:r w:rsidR="00077A86">
        <w:fldChar w:fldCharType="end"/>
      </w:r>
      <w:r>
        <w:t>", Wikipedia, 2013.</w:t>
      </w:r>
    </w:p>
    <w:p w:rsidR="004A55D2" w:rsidRDefault="004A55D2" w:rsidP="004A55D2">
      <w:pPr>
        <w:pStyle w:val="ListParagraph"/>
        <w:numPr>
          <w:ilvl w:val="0"/>
          <w:numId w:val="3"/>
        </w:numPr>
        <w:bidi w:val="0"/>
      </w:pPr>
      <w:r>
        <w:t>[13] "</w:t>
      </w:r>
      <w:hyperlink r:id="rId89" w:history="1">
        <w:r w:rsidR="001A0B63" w:rsidRPr="00573FF4">
          <w:rPr>
            <w:rStyle w:val="Hyperlink"/>
          </w:rPr>
          <w:t>Register Transfer Level</w:t>
        </w:r>
      </w:hyperlink>
      <w:r>
        <w:t>", Wikipedia, 2013.</w:t>
      </w:r>
    </w:p>
    <w:p w:rsidR="004A55D2" w:rsidRDefault="004A55D2" w:rsidP="004A55D2">
      <w:pPr>
        <w:pStyle w:val="ListParagraph"/>
        <w:numPr>
          <w:ilvl w:val="0"/>
          <w:numId w:val="3"/>
        </w:numPr>
        <w:bidi w:val="0"/>
      </w:pPr>
      <w:r>
        <w:t>[13] "</w:t>
      </w:r>
      <w:hyperlink r:id="rId90" w:history="1">
        <w:r w:rsidR="001A0B63" w:rsidRPr="00573FF4">
          <w:rPr>
            <w:rStyle w:val="Hyperlink"/>
          </w:rPr>
          <w:t>Register Transfer Language</w:t>
        </w:r>
      </w:hyperlink>
      <w:r>
        <w:t>", Wikipedia, 2013.</w:t>
      </w:r>
    </w:p>
    <w:p w:rsidR="001A0B63" w:rsidRDefault="004A55D2" w:rsidP="004A55D2">
      <w:pPr>
        <w:pStyle w:val="ListParagraph"/>
        <w:numPr>
          <w:ilvl w:val="0"/>
          <w:numId w:val="3"/>
        </w:numPr>
        <w:bidi w:val="0"/>
      </w:pPr>
      <w:r>
        <w:t xml:space="preserve">[13] </w:t>
      </w:r>
      <w:r w:rsidR="001A0B63">
        <w:t>Intel Corporation, CMPG Dept</w:t>
      </w:r>
      <w:r>
        <w:t>, 2011-2013</w:t>
      </w:r>
      <w:r w:rsidR="001A0B63">
        <w:t>.</w:t>
      </w:r>
    </w:p>
    <w:p w:rsidR="001A0B63" w:rsidRDefault="001A0B63" w:rsidP="001A0B63">
      <w:pPr>
        <w:pStyle w:val="Heading2"/>
        <w:bidi w:val="0"/>
      </w:pPr>
      <w:bookmarkStart w:id="358" w:name="_Toc369361764"/>
      <w:r>
        <w:t>Technical References</w:t>
      </w:r>
      <w:bookmarkEnd w:id="358"/>
    </w:p>
    <w:p w:rsidR="001A0B63" w:rsidRDefault="004A55D2" w:rsidP="004A55D2">
      <w:pPr>
        <w:pStyle w:val="ListParagraph"/>
        <w:numPr>
          <w:ilvl w:val="0"/>
          <w:numId w:val="4"/>
        </w:numPr>
        <w:bidi w:val="0"/>
      </w:pPr>
      <w:r>
        <w:t xml:space="preserve">[10] Dr. </w:t>
      </w:r>
      <w:proofErr w:type="spellStart"/>
      <w:r>
        <w:t>Shichman</w:t>
      </w:r>
      <w:proofErr w:type="spellEnd"/>
      <w:r>
        <w:t xml:space="preserve"> M., "</w:t>
      </w:r>
      <w:r w:rsidR="001A0B63">
        <w:t>Object Oriented Programming</w:t>
      </w:r>
      <w:r>
        <w:t>", Shenkar College, 2010.</w:t>
      </w:r>
    </w:p>
    <w:p w:rsidR="001A0B63" w:rsidRDefault="00C801F9" w:rsidP="00C801F9">
      <w:pPr>
        <w:pStyle w:val="ListParagraph"/>
        <w:numPr>
          <w:ilvl w:val="0"/>
          <w:numId w:val="4"/>
        </w:numPr>
        <w:bidi w:val="0"/>
      </w:pPr>
      <w:r>
        <w:t xml:space="preserve">[11] Dr. </w:t>
      </w:r>
      <w:proofErr w:type="spellStart"/>
      <w:r>
        <w:t>Shichman</w:t>
      </w:r>
      <w:proofErr w:type="spellEnd"/>
      <w:r>
        <w:t xml:space="preserve"> M., "</w:t>
      </w:r>
      <w:r w:rsidR="001A0B63">
        <w:t>Object Oriented Design</w:t>
      </w:r>
      <w:r>
        <w:t>", Shenkar College, 2011.</w:t>
      </w:r>
    </w:p>
    <w:p w:rsidR="001A0B63" w:rsidRDefault="00C801F9" w:rsidP="00C801F9">
      <w:pPr>
        <w:pStyle w:val="ListParagraph"/>
        <w:numPr>
          <w:ilvl w:val="0"/>
          <w:numId w:val="4"/>
        </w:numPr>
        <w:bidi w:val="0"/>
      </w:pPr>
      <w:r>
        <w:t>[11] Michael H., "</w:t>
      </w:r>
      <w:r w:rsidR="001A0B63">
        <w:t>Java Programming</w:t>
      </w:r>
      <w:r>
        <w:t>", Shenkar College, 2011.</w:t>
      </w:r>
    </w:p>
    <w:p w:rsidR="00C801F9" w:rsidRDefault="00C801F9" w:rsidP="00C801F9">
      <w:pPr>
        <w:pStyle w:val="ListParagraph"/>
        <w:numPr>
          <w:ilvl w:val="0"/>
          <w:numId w:val="4"/>
        </w:numPr>
        <w:bidi w:val="0"/>
      </w:pPr>
      <w:r>
        <w:t xml:space="preserve">[12] </w:t>
      </w:r>
      <w:proofErr w:type="spellStart"/>
      <w:r>
        <w:t>Pessach</w:t>
      </w:r>
      <w:proofErr w:type="spellEnd"/>
      <w:r>
        <w:t xml:space="preserve"> G., "</w:t>
      </w:r>
      <w:r w:rsidR="001A0B63">
        <w:t>Compilation Theory</w:t>
      </w:r>
      <w:r>
        <w:t xml:space="preserve"> ", Shenkar College, 2012.</w:t>
      </w:r>
    </w:p>
    <w:p w:rsidR="00C801F9" w:rsidRDefault="00C801F9" w:rsidP="00C801F9">
      <w:pPr>
        <w:pStyle w:val="ListParagraph"/>
        <w:numPr>
          <w:ilvl w:val="0"/>
          <w:numId w:val="4"/>
        </w:numPr>
        <w:bidi w:val="0"/>
      </w:pPr>
      <w:r>
        <w:t xml:space="preserve">[12] </w:t>
      </w:r>
      <w:proofErr w:type="spellStart"/>
      <w:r>
        <w:t>Nudler</w:t>
      </w:r>
      <w:proofErr w:type="spellEnd"/>
      <w:r>
        <w:t xml:space="preserve"> Y., "</w:t>
      </w:r>
      <w:r w:rsidR="001A0B63">
        <w:t>Computer Network and Telecommunication</w:t>
      </w:r>
      <w:r>
        <w:t>", Shenkar College, 2012.</w:t>
      </w:r>
    </w:p>
    <w:p w:rsidR="00C801F9" w:rsidRDefault="00C801F9" w:rsidP="00C801F9">
      <w:pPr>
        <w:pStyle w:val="ListParagraph"/>
        <w:numPr>
          <w:ilvl w:val="0"/>
          <w:numId w:val="4"/>
        </w:numPr>
        <w:bidi w:val="0"/>
      </w:pPr>
      <w:r>
        <w:t xml:space="preserve">[13] </w:t>
      </w:r>
      <w:hyperlink r:id="rId91" w:history="1">
        <w:r w:rsidR="001A0B63" w:rsidRPr="002D6E76">
          <w:rPr>
            <w:rStyle w:val="Hyperlink"/>
          </w:rPr>
          <w:t>Stackoverflow.com</w:t>
        </w:r>
      </w:hyperlink>
      <w:r>
        <w:t>, Stack Exchange, 2013.</w:t>
      </w:r>
    </w:p>
    <w:p w:rsidR="000A65D0" w:rsidRPr="00C801F9" w:rsidRDefault="00C801F9" w:rsidP="00C801F9">
      <w:pPr>
        <w:pStyle w:val="ListParagraph"/>
        <w:numPr>
          <w:ilvl w:val="0"/>
          <w:numId w:val="4"/>
        </w:numPr>
        <w:bidi w:val="0"/>
      </w:pPr>
      <w:r>
        <w:t>[13] Intel Corporation, CMPG Dept, 2011-2013.</w:t>
      </w:r>
      <w:r w:rsidR="000A65D0">
        <w:br w:type="page"/>
      </w:r>
    </w:p>
    <w:p w:rsidR="000A65D0" w:rsidRDefault="000A65D0" w:rsidP="000A65D0">
      <w:pPr>
        <w:pStyle w:val="Heading1"/>
        <w:bidi w:val="0"/>
      </w:pPr>
      <w:bookmarkStart w:id="359" w:name="_Toc369361765"/>
      <w:r>
        <w:lastRenderedPageBreak/>
        <w:t>Appendix</w:t>
      </w:r>
      <w:r w:rsidR="009607FF">
        <w:t xml:space="preserve"> A</w:t>
      </w:r>
      <w:bookmarkEnd w:id="359"/>
    </w:p>
    <w:p w:rsidR="000A65D0" w:rsidRDefault="000A65D0" w:rsidP="000A65D0">
      <w:pPr>
        <w:pStyle w:val="Heading2"/>
        <w:bidi w:val="0"/>
      </w:pPr>
      <w:bookmarkStart w:id="360" w:name="_Toc369361766"/>
      <w:r>
        <w:t>Template for the Basic Mano Instruction Set</w:t>
      </w:r>
      <w:bookmarkEnd w:id="360"/>
    </w:p>
    <w:p w:rsidR="000A65D0" w:rsidRDefault="000A65D0" w:rsidP="000A65D0">
      <w:pPr>
        <w:bidi w:val="0"/>
        <w:jc w:val="both"/>
      </w:pPr>
      <w:r>
        <w:t xml:space="preserve">This </w:t>
      </w:r>
      <w:hyperlink w:anchor="_Template_File" w:history="1">
        <w:r w:rsidRPr="005118F6">
          <w:rPr>
            <w:rStyle w:val="Hyperlink"/>
          </w:rPr>
          <w:t>template</w:t>
        </w:r>
      </w:hyperlink>
      <w:r>
        <w:t xml:space="preserve"> defines the </w:t>
      </w:r>
      <w:hyperlink w:anchor="_Instruction_Set" w:history="1">
        <w:r w:rsidR="005118F6" w:rsidRPr="005118F6">
          <w:rPr>
            <w:rStyle w:val="Hyperlink"/>
          </w:rPr>
          <w:t>instruction set</w:t>
        </w:r>
      </w:hyperlink>
      <w:r w:rsidR="005118F6">
        <w:t xml:space="preserve"> as originally described by M. Morris Mano:</w:t>
      </w:r>
    </w:p>
    <w:p w:rsidR="005252A4" w:rsidRPr="00B01361" w:rsidRDefault="005118F6" w:rsidP="005118F6">
      <w:pPr>
        <w:bidi w:val="0"/>
        <w:spacing w:after="0"/>
        <w:rPr>
          <w:rFonts w:ascii="Lucida Console" w:hAnsi="Lucida Console"/>
          <w:noProof/>
          <w:sz w:val="18"/>
          <w:szCs w:val="18"/>
        </w:rPr>
      </w:pPr>
      <w:r w:rsidRPr="00B01361">
        <w:rPr>
          <w:rFonts w:ascii="Lucida Console" w:hAnsi="Lucida Console"/>
          <w:noProof/>
          <w:sz w:val="18"/>
          <w:szCs w:val="18"/>
        </w:rPr>
        <w:t>format</w:t>
      </w:r>
      <w:r w:rsidR="00B01361">
        <w:rPr>
          <w:rFonts w:ascii="Lucida Console" w:hAnsi="Lucida Console"/>
          <w:noProof/>
          <w:sz w:val="18"/>
          <w:szCs w:val="18"/>
        </w:rPr>
        <w:t xml:space="preserve"> </w:t>
      </w:r>
      <w:r w:rsidRPr="00B01361">
        <w:rPr>
          <w:rFonts w:ascii="Lucida Console" w:hAnsi="Lucida Console"/>
          <w:noProof/>
          <w:sz w:val="18"/>
          <w:szCs w:val="18"/>
        </w:rPr>
        <w:t>{</w:t>
      </w:r>
    </w:p>
    <w:p w:rsidR="005252A4" w:rsidRPr="00B01361" w:rsidRDefault="005252A4" w:rsidP="005252A4">
      <w:pPr>
        <w:bidi w:val="0"/>
        <w:spacing w:after="0"/>
        <w:rPr>
          <w:rFonts w:ascii="Lucida Console" w:hAnsi="Lucida Console"/>
          <w:noProof/>
          <w:sz w:val="18"/>
          <w:szCs w:val="18"/>
        </w:rPr>
      </w:pPr>
      <w:r w:rsidRPr="00B01361">
        <w:rPr>
          <w:rFonts w:ascii="Lucida Console" w:hAnsi="Lucida Console"/>
          <w:noProof/>
          <w:sz w:val="18"/>
          <w:szCs w:val="18"/>
        </w:rPr>
        <w:t>// Access modes:</w:t>
      </w:r>
      <w:r w:rsidR="005118F6" w:rsidRPr="00B01361">
        <w:rPr>
          <w:rFonts w:ascii="Lucida Console" w:hAnsi="Lucida Console"/>
          <w:noProof/>
          <w:sz w:val="18"/>
          <w:szCs w:val="18"/>
        </w:rPr>
        <w:br/>
      </w:r>
      <w:r w:rsidRPr="00B01361">
        <w:rPr>
          <w:rFonts w:ascii="Lucida Console" w:hAnsi="Lucida Console"/>
          <w:noProof/>
          <w:sz w:val="18"/>
          <w:szCs w:val="18"/>
        </w:rPr>
        <w:t xml:space="preserve">    </w:t>
      </w:r>
      <w:r w:rsidR="005118F6" w:rsidRPr="00B01361">
        <w:rPr>
          <w:rFonts w:ascii="Lucida Console" w:hAnsi="Lucida Console"/>
          <w:noProof/>
          <w:sz w:val="18"/>
          <w:szCs w:val="18"/>
        </w:rPr>
        <w:t>access_modes &lt; [I] = "1", [] = "0" &gt;</w:t>
      </w:r>
    </w:p>
    <w:p w:rsidR="005252A4" w:rsidRPr="00B01361" w:rsidRDefault="005252A4" w:rsidP="005252A4">
      <w:pPr>
        <w:bidi w:val="0"/>
        <w:spacing w:after="0"/>
        <w:rPr>
          <w:rFonts w:ascii="Lucida Console" w:hAnsi="Lucida Console"/>
          <w:noProof/>
          <w:sz w:val="18"/>
          <w:szCs w:val="18"/>
        </w:rPr>
      </w:pPr>
    </w:p>
    <w:p w:rsidR="005118F6" w:rsidRPr="00B01361" w:rsidRDefault="005252A4" w:rsidP="005252A4">
      <w:pPr>
        <w:bidi w:val="0"/>
        <w:spacing w:after="0"/>
        <w:rPr>
          <w:rFonts w:ascii="Lucida Console" w:hAnsi="Lucida Console"/>
          <w:noProof/>
          <w:sz w:val="18"/>
          <w:szCs w:val="18"/>
          <w:rtl/>
        </w:rPr>
      </w:pPr>
      <w:r w:rsidRPr="00B01361">
        <w:rPr>
          <w:rFonts w:ascii="Lucida Console" w:hAnsi="Lucida Console"/>
          <w:noProof/>
          <w:sz w:val="18"/>
          <w:szCs w:val="18"/>
        </w:rPr>
        <w:t>// MRI format definitions:</w:t>
      </w:r>
      <w:r w:rsidR="005118F6" w:rsidRPr="00B01361">
        <w:rPr>
          <w:rFonts w:ascii="Lucida Console" w:hAnsi="Lucida Console"/>
          <w:noProof/>
          <w:sz w:val="18"/>
          <w:szCs w:val="18"/>
        </w:rPr>
        <w:br/>
      </w:r>
      <w:r w:rsidRPr="00B01361">
        <w:rPr>
          <w:rFonts w:ascii="Lucida Console" w:hAnsi="Lucida Console"/>
          <w:noProof/>
          <w:sz w:val="18"/>
          <w:szCs w:val="18"/>
        </w:rPr>
        <w:t xml:space="preserve">    </w:t>
      </w:r>
      <w:r w:rsidR="005118F6" w:rsidRPr="00B01361">
        <w:rPr>
          <w:rFonts w:ascii="Lucida Console" w:hAnsi="Lucida Console"/>
          <w:noProof/>
          <w:sz w:val="18"/>
          <w:szCs w:val="18"/>
        </w:rPr>
        <w:t>// AND: opcode = 0</w:t>
      </w:r>
      <w:r w:rsidR="005118F6" w:rsidRPr="00B01361">
        <w:rPr>
          <w:rFonts w:ascii="Lucida Console" w:hAnsi="Lucida Console"/>
          <w:noProof/>
          <w:sz w:val="18"/>
          <w:szCs w:val="18"/>
        </w:rPr>
        <w:br/>
      </w:r>
      <w:r w:rsidRPr="00B01361">
        <w:rPr>
          <w:rFonts w:ascii="Lucida Console" w:hAnsi="Lucida Console"/>
          <w:noProof/>
          <w:sz w:val="18"/>
          <w:szCs w:val="18"/>
        </w:rPr>
        <w:t xml:space="preserve">    </w:t>
      </w:r>
      <w:r w:rsidR="005118F6" w:rsidRPr="00B01361">
        <w:rPr>
          <w:rFonts w:ascii="Lucida Console" w:hAnsi="Lucida Console"/>
          <w:noProof/>
          <w:sz w:val="18"/>
          <w:szCs w:val="18"/>
        </w:rPr>
        <w:t>AND =&gt; &lt;AM&gt; opcode&lt;3&gt;(0) &lt;</w:t>
      </w:r>
      <w:r w:rsidRPr="00B01361">
        <w:rPr>
          <w:rFonts w:ascii="Lucida Console" w:hAnsi="Lucida Console"/>
          <w:noProof/>
          <w:sz w:val="18"/>
          <w:szCs w:val="18"/>
        </w:rPr>
        <w:t>VAR</w:t>
      </w:r>
      <w:r w:rsidR="005118F6" w:rsidRPr="00B01361">
        <w:rPr>
          <w:rFonts w:ascii="Lucida Console" w:hAnsi="Lucida Console"/>
          <w:noProof/>
          <w:sz w:val="18"/>
          <w:szCs w:val="18"/>
        </w:rPr>
        <w:t>&g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ADD: opcode = 1</w:t>
      </w:r>
    </w:p>
    <w:p w:rsidR="005118F6" w:rsidRPr="00B01361" w:rsidRDefault="005252A4" w:rsidP="005252A4">
      <w:pPr>
        <w:bidi w:val="0"/>
        <w:spacing w:after="0"/>
        <w:rPr>
          <w:rFonts w:ascii="Lucida Console" w:hAnsi="Lucida Console"/>
          <w:noProof/>
          <w:sz w:val="18"/>
          <w:szCs w:val="18"/>
          <w:rtl/>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ADD =&gt; &lt;AM&gt; opcode&lt;3&gt;(1) &lt;</w:t>
      </w:r>
      <w:r w:rsidRPr="00B01361">
        <w:rPr>
          <w:rFonts w:ascii="Lucida Console" w:hAnsi="Lucida Console"/>
          <w:noProof/>
          <w:sz w:val="18"/>
          <w:szCs w:val="18"/>
        </w:rPr>
        <w:t>VAR</w:t>
      </w:r>
      <w:r w:rsidR="005118F6" w:rsidRPr="00B01361">
        <w:rPr>
          <w:rFonts w:ascii="Lucida Console" w:hAnsi="Lucida Console"/>
          <w:noProof/>
          <w:sz w:val="18"/>
          <w:szCs w:val="18"/>
        </w:rPr>
        <w:t>&g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LDA: opcode = 2</w:t>
      </w:r>
    </w:p>
    <w:p w:rsidR="005118F6" w:rsidRPr="00B01361" w:rsidRDefault="005252A4" w:rsidP="005252A4">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LDA =&gt; &lt;AM&gt; opcode&lt;3&gt;(2) &lt;</w:t>
      </w:r>
      <w:r w:rsidRPr="00B01361">
        <w:rPr>
          <w:rFonts w:ascii="Lucida Console" w:hAnsi="Lucida Console"/>
          <w:noProof/>
          <w:sz w:val="18"/>
          <w:szCs w:val="18"/>
        </w:rPr>
        <w:t>VAR</w:t>
      </w:r>
      <w:r w:rsidR="005118F6" w:rsidRPr="00B01361">
        <w:rPr>
          <w:rFonts w:ascii="Lucida Console" w:hAnsi="Lucida Console"/>
          <w:noProof/>
          <w:sz w:val="18"/>
          <w:szCs w:val="18"/>
        </w:rPr>
        <w:t>&g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TA: opcode = 3</w:t>
      </w:r>
    </w:p>
    <w:p w:rsidR="005118F6" w:rsidRPr="00B01361" w:rsidRDefault="005252A4" w:rsidP="00B01361">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TA =&gt; &lt;AM&gt; opcode&lt;3&gt;(3) &lt;</w:t>
      </w:r>
      <w:r w:rsidR="00B01361" w:rsidRPr="00B01361">
        <w:rPr>
          <w:rFonts w:ascii="Lucida Console" w:hAnsi="Lucida Console"/>
          <w:noProof/>
          <w:sz w:val="18"/>
          <w:szCs w:val="18"/>
        </w:rPr>
        <w:t>VAR</w:t>
      </w:r>
      <w:r w:rsidR="005118F6" w:rsidRPr="00B01361">
        <w:rPr>
          <w:rFonts w:ascii="Lucida Console" w:hAnsi="Lucida Console"/>
          <w:noProof/>
          <w:sz w:val="18"/>
          <w:szCs w:val="18"/>
        </w:rPr>
        <w:t>&g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BUN: opcode = 4</w:t>
      </w:r>
    </w:p>
    <w:p w:rsidR="005118F6" w:rsidRPr="00B01361" w:rsidRDefault="005252A4" w:rsidP="00B01361">
      <w:pPr>
        <w:bidi w:val="0"/>
        <w:spacing w:after="0"/>
        <w:rPr>
          <w:rFonts w:ascii="Lucida Console" w:hAnsi="Lucida Console"/>
          <w:noProof/>
          <w:sz w:val="18"/>
          <w:szCs w:val="18"/>
          <w:rtl/>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BUN =&gt; &lt;AM&gt; opcode&lt;3&gt;(4) &lt;</w:t>
      </w:r>
      <w:r w:rsidR="00B01361" w:rsidRPr="00B01361">
        <w:rPr>
          <w:rFonts w:ascii="Lucida Console" w:hAnsi="Lucida Console"/>
          <w:noProof/>
          <w:sz w:val="18"/>
          <w:szCs w:val="18"/>
        </w:rPr>
        <w:t>LABEL</w:t>
      </w:r>
      <w:r w:rsidR="005118F6" w:rsidRPr="00B01361">
        <w:rPr>
          <w:rFonts w:ascii="Lucida Console" w:hAnsi="Lucida Console"/>
          <w:noProof/>
          <w:sz w:val="18"/>
          <w:szCs w:val="18"/>
        </w:rPr>
        <w:t>&g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BSA: opcode = 5</w:t>
      </w:r>
    </w:p>
    <w:p w:rsidR="005118F6" w:rsidRPr="00B01361" w:rsidRDefault="005252A4" w:rsidP="00B01361">
      <w:pPr>
        <w:bidi w:val="0"/>
        <w:spacing w:after="0"/>
        <w:rPr>
          <w:rFonts w:ascii="Lucida Console" w:hAnsi="Lucida Console"/>
          <w:noProof/>
          <w:sz w:val="18"/>
          <w:szCs w:val="18"/>
          <w:rtl/>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BSA =&gt; &lt;AM&gt; opcode&lt;3&gt;(5) &lt;</w:t>
      </w:r>
      <w:r w:rsidR="00B01361" w:rsidRPr="00B01361">
        <w:rPr>
          <w:rFonts w:ascii="Lucida Console" w:hAnsi="Lucida Console"/>
          <w:noProof/>
          <w:sz w:val="18"/>
          <w:szCs w:val="18"/>
        </w:rPr>
        <w:t>LABEL</w:t>
      </w:r>
      <w:r w:rsidR="005118F6" w:rsidRPr="00B01361">
        <w:rPr>
          <w:rFonts w:ascii="Lucida Console" w:hAnsi="Lucida Console"/>
          <w:noProof/>
          <w:sz w:val="18"/>
          <w:szCs w:val="18"/>
        </w:rPr>
        <w:t>&gt;</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ISZ: opcode = 6</w:t>
      </w:r>
    </w:p>
    <w:p w:rsidR="005118F6" w:rsidRPr="00B01361" w:rsidRDefault="005252A4" w:rsidP="00B01361">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ISZ =&gt; &lt;AM&gt; opcode&lt;3&gt;(6) &lt;</w:t>
      </w:r>
      <w:r w:rsidR="00B01361" w:rsidRPr="00B01361">
        <w:rPr>
          <w:rFonts w:ascii="Lucida Console" w:hAnsi="Lucida Console"/>
          <w:noProof/>
          <w:sz w:val="18"/>
          <w:szCs w:val="18"/>
        </w:rPr>
        <w:t>VAR</w:t>
      </w:r>
      <w:r w:rsidR="005118F6" w:rsidRPr="00B01361">
        <w:rPr>
          <w:rFonts w:ascii="Lucida Console" w:hAnsi="Lucida Console"/>
          <w:noProof/>
          <w:sz w:val="18"/>
          <w:szCs w:val="18"/>
        </w:rPr>
        <w:t>&gt;</w:t>
      </w:r>
    </w:p>
    <w:p w:rsidR="005118F6" w:rsidRPr="00B01361" w:rsidRDefault="005118F6" w:rsidP="005118F6">
      <w:pPr>
        <w:bidi w:val="0"/>
        <w:spacing w:after="0"/>
        <w:rPr>
          <w:rFonts w:ascii="Lucida Console" w:hAnsi="Lucida Console"/>
          <w:noProof/>
          <w:sz w:val="18"/>
          <w:szCs w:val="18"/>
        </w:rPr>
      </w:pPr>
    </w:p>
    <w:p w:rsidR="005252A4" w:rsidRPr="00B01361" w:rsidRDefault="005252A4" w:rsidP="005252A4">
      <w:pPr>
        <w:bidi w:val="0"/>
        <w:spacing w:after="0"/>
        <w:rPr>
          <w:rFonts w:ascii="Lucida Console" w:hAnsi="Lucida Console"/>
          <w:noProof/>
          <w:sz w:val="18"/>
          <w:szCs w:val="18"/>
          <w:rtl/>
        </w:rPr>
      </w:pPr>
      <w:r w:rsidRPr="00B01361">
        <w:rPr>
          <w:rFonts w:ascii="Lucida Console" w:hAnsi="Lucida Console"/>
          <w:noProof/>
          <w:sz w:val="18"/>
          <w:szCs w:val="18"/>
        </w:rPr>
        <w:t>// Non-MRI format definitions</w:t>
      </w:r>
      <w:r w:rsidR="00B01361" w:rsidRPr="00B01361">
        <w:rPr>
          <w:rFonts w:ascii="Lucida Console" w:hAnsi="Lucida Console"/>
          <w:noProof/>
          <w:sz w:val="18"/>
          <w:szCs w:val="18"/>
        </w:rPr>
        <w:t>:</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LA: opcode = 7, I = 0</w:t>
      </w:r>
      <w:r>
        <w:rPr>
          <w:rFonts w:ascii="Lucida Console" w:hAnsi="Lucida Console"/>
          <w:noProof/>
          <w:sz w:val="18"/>
          <w:szCs w:val="18"/>
        </w:rPr>
        <w:t>, Extended opcode bit = 11</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LA =&gt; "78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LE: opcode = 7, I = 0</w:t>
      </w:r>
      <w:r>
        <w:rPr>
          <w:rFonts w:ascii="Lucida Console" w:hAnsi="Lucida Console"/>
          <w:noProof/>
          <w:sz w:val="18"/>
          <w:szCs w:val="18"/>
        </w:rPr>
        <w:t>, Extended opcode bit = 10</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LE =&gt; "74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MA: opcode = 7, I = 0</w:t>
      </w:r>
      <w:r>
        <w:rPr>
          <w:rFonts w:ascii="Lucida Console" w:hAnsi="Lucida Console"/>
          <w:noProof/>
          <w:sz w:val="18"/>
          <w:szCs w:val="18"/>
        </w:rPr>
        <w:t>, Extended opcode bit = 9</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MA =&gt; "72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ME: opcode = 7, I = 0</w:t>
      </w:r>
      <w:r>
        <w:rPr>
          <w:rFonts w:ascii="Lucida Console" w:hAnsi="Lucida Console"/>
          <w:noProof/>
          <w:sz w:val="18"/>
          <w:szCs w:val="18"/>
        </w:rPr>
        <w:t>, Extended opcode bit = 8</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ME =&gt; "71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IR: opcode = 7, I = 0</w:t>
      </w:r>
      <w:r>
        <w:rPr>
          <w:rFonts w:ascii="Lucida Console" w:hAnsi="Lucida Console"/>
          <w:noProof/>
          <w:sz w:val="18"/>
          <w:szCs w:val="18"/>
        </w:rPr>
        <w:t>, Extended opcode bit = 7</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IR =&gt; "708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CIL: opcode = 7, I = 0</w:t>
      </w:r>
      <w:r>
        <w:rPr>
          <w:rFonts w:ascii="Lucida Console" w:hAnsi="Lucida Console"/>
          <w:noProof/>
          <w:sz w:val="18"/>
          <w:szCs w:val="18"/>
        </w:rPr>
        <w:t>, Extended opcode bit = 6</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CIL =&gt; "704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INC: opcode = 7, I = 0</w:t>
      </w:r>
      <w:r>
        <w:rPr>
          <w:rFonts w:ascii="Lucida Console" w:hAnsi="Lucida Console"/>
          <w:noProof/>
          <w:sz w:val="18"/>
          <w:szCs w:val="18"/>
        </w:rPr>
        <w:t>, Extended opcode bit = 5</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INC =&gt; "702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PA: opcode = 7, I = 0</w:t>
      </w:r>
      <w:r>
        <w:rPr>
          <w:rFonts w:ascii="Lucida Console" w:hAnsi="Lucida Console"/>
          <w:noProof/>
          <w:sz w:val="18"/>
          <w:szCs w:val="18"/>
        </w:rPr>
        <w:t>, Extended opcode bit = 4</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PA =&gt; "701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NA: opcode = 7, I = 0</w:t>
      </w:r>
      <w:r>
        <w:rPr>
          <w:rFonts w:ascii="Lucida Console" w:hAnsi="Lucida Console"/>
          <w:noProof/>
          <w:sz w:val="18"/>
          <w:szCs w:val="18"/>
        </w:rPr>
        <w:t>, Extended opcode bit = 3</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NA =&gt; "7008"</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ZA: opcode = 7, I = 0</w:t>
      </w:r>
      <w:r>
        <w:rPr>
          <w:rFonts w:ascii="Lucida Console" w:hAnsi="Lucida Console"/>
          <w:noProof/>
          <w:sz w:val="18"/>
          <w:szCs w:val="18"/>
        </w:rPr>
        <w:t>, Extended opcode bit = 2</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ZA =&gt; "7004"</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ZE: opcode = 7, I = 0</w:t>
      </w:r>
      <w:r>
        <w:rPr>
          <w:rFonts w:ascii="Lucida Console" w:hAnsi="Lucida Console"/>
          <w:noProof/>
          <w:sz w:val="18"/>
          <w:szCs w:val="18"/>
        </w:rPr>
        <w:t>, Extended opcode bit = 1</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ZE =&gt; "7002"</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HLT: opcode = 7, I = 0</w:t>
      </w:r>
      <w:r>
        <w:rPr>
          <w:rFonts w:ascii="Lucida Console" w:hAnsi="Lucida Console"/>
          <w:noProof/>
          <w:sz w:val="18"/>
          <w:szCs w:val="18"/>
        </w:rPr>
        <w:t>, Extended opcode bit = 0</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HLT =&gt; "7001"</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INP: opcode = 7, I = 1</w:t>
      </w:r>
      <w:r>
        <w:rPr>
          <w:rFonts w:ascii="Lucida Console" w:hAnsi="Lucida Console"/>
          <w:noProof/>
          <w:sz w:val="18"/>
          <w:szCs w:val="18"/>
        </w:rPr>
        <w:t>, Extended opcode bit = 11</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INP =&gt; "F8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OUT: opcode = 7, I = 1</w:t>
      </w:r>
      <w:r>
        <w:rPr>
          <w:rFonts w:ascii="Lucida Console" w:hAnsi="Lucida Console"/>
          <w:noProof/>
          <w:sz w:val="18"/>
          <w:szCs w:val="18"/>
        </w:rPr>
        <w:t>, Extended opcode bit = 10</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OUT =&gt; "F4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KI: opcode = 7, I = 1</w:t>
      </w:r>
      <w:r>
        <w:rPr>
          <w:rFonts w:ascii="Lucida Console" w:hAnsi="Lucida Console"/>
          <w:noProof/>
          <w:sz w:val="18"/>
          <w:szCs w:val="18"/>
        </w:rPr>
        <w:t>, Extended opcode bit = 9</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KI =&gt; "F2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SKO: opcode = 7, I = 1</w:t>
      </w:r>
      <w:r>
        <w:rPr>
          <w:rFonts w:ascii="Lucida Console" w:hAnsi="Lucida Console"/>
          <w:noProof/>
          <w:sz w:val="18"/>
          <w:szCs w:val="18"/>
        </w:rPr>
        <w:t>, Extended opcode bit = 8</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SKO =&gt; "F10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ION: opcode = 7, I = 1</w:t>
      </w:r>
      <w:r>
        <w:rPr>
          <w:rFonts w:ascii="Lucida Console" w:hAnsi="Lucida Console"/>
          <w:noProof/>
          <w:sz w:val="18"/>
          <w:szCs w:val="18"/>
        </w:rPr>
        <w:t>, Extended opcode bit = 7</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ION =&gt; "F080"</w:t>
      </w:r>
    </w:p>
    <w:p w:rsidR="005118F6" w:rsidRPr="00B01361" w:rsidRDefault="00B01361"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 IOF: opcode = 7, I = 1</w:t>
      </w:r>
      <w:r>
        <w:rPr>
          <w:rFonts w:ascii="Lucida Console" w:hAnsi="Lucida Console"/>
          <w:noProof/>
          <w:sz w:val="18"/>
          <w:szCs w:val="18"/>
        </w:rPr>
        <w:t>, Extended opcode bit = 6</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IOF =&gt; "F040"</w:t>
      </w:r>
    </w:p>
    <w:p w:rsidR="005118F6" w:rsidRPr="00B01361" w:rsidRDefault="005118F6" w:rsidP="005118F6">
      <w:pPr>
        <w:bidi w:val="0"/>
        <w:spacing w:after="0"/>
        <w:rPr>
          <w:rFonts w:ascii="Lucida Console" w:hAnsi="Lucida Console"/>
          <w:noProof/>
          <w:sz w:val="18"/>
          <w:szCs w:val="18"/>
          <w:rtl/>
        </w:rPr>
      </w:pPr>
      <w:r w:rsidRPr="00B01361">
        <w:rPr>
          <w:rFonts w:ascii="Lucida Console" w:hAnsi="Lucida Console"/>
          <w:noProof/>
          <w:sz w:val="18"/>
          <w:szCs w:val="18"/>
        </w:rPr>
        <w:t>}</w:t>
      </w:r>
    </w:p>
    <w:p w:rsidR="005118F6" w:rsidRPr="00B01361" w:rsidRDefault="005118F6" w:rsidP="005118F6">
      <w:pPr>
        <w:bidi w:val="0"/>
        <w:spacing w:after="0"/>
        <w:rPr>
          <w:rFonts w:ascii="Lucida Console" w:hAnsi="Lucida Console"/>
          <w:noProof/>
          <w:sz w:val="18"/>
          <w:szCs w:val="18"/>
          <w:rtl/>
        </w:rPr>
      </w:pPr>
    </w:p>
    <w:p w:rsidR="005118F6" w:rsidRPr="00B01361" w:rsidRDefault="005118F6" w:rsidP="00B01361">
      <w:pPr>
        <w:bidi w:val="0"/>
        <w:spacing w:after="0"/>
        <w:rPr>
          <w:rFonts w:ascii="Lucida Console" w:hAnsi="Lucida Console"/>
          <w:noProof/>
          <w:sz w:val="18"/>
          <w:szCs w:val="18"/>
          <w:rtl/>
        </w:rPr>
      </w:pPr>
      <w:r w:rsidRPr="00B01361">
        <w:rPr>
          <w:rFonts w:ascii="Lucida Console" w:hAnsi="Lucida Console"/>
          <w:noProof/>
          <w:sz w:val="18"/>
          <w:szCs w:val="18"/>
        </w:rPr>
        <w:lastRenderedPageBreak/>
        <w:t>code</w:t>
      </w:r>
      <w:r w:rsidR="00B01361">
        <w:rPr>
          <w:rFonts w:ascii="Lucida Console" w:hAnsi="Lucida Console"/>
          <w:noProof/>
          <w:sz w:val="18"/>
          <w:szCs w:val="18"/>
        </w:rPr>
        <w:t xml:space="preserve"> </w:t>
      </w:r>
      <w:r w:rsidRPr="00B01361">
        <w:rPr>
          <w:rFonts w:ascii="Lucida Console" w:hAnsi="Lucida Console"/>
          <w:noProof/>
          <w:sz w:val="18"/>
          <w:szCs w:val="18"/>
        </w:rPr>
        <w:t>{</w:t>
      </w:r>
    </w:p>
    <w:p w:rsidR="005118F6" w:rsidRPr="00B01361" w:rsidRDefault="005118F6" w:rsidP="005118F6">
      <w:pPr>
        <w:bidi w:val="0"/>
        <w:spacing w:after="0"/>
        <w:rPr>
          <w:rFonts w:ascii="Lucida Console" w:hAnsi="Lucida Console"/>
          <w:noProof/>
          <w:sz w:val="18"/>
          <w:szCs w:val="18"/>
        </w:rPr>
      </w:pPr>
      <w:r w:rsidRPr="00B01361">
        <w:rPr>
          <w:rFonts w:ascii="Lucida Console" w:hAnsi="Lucida Console"/>
          <w:noProof/>
          <w:sz w:val="18"/>
          <w:szCs w:val="18"/>
        </w:rPr>
        <w:t>// Interrupts</w:t>
      </w:r>
      <w:r w:rsidR="00B01361">
        <w:rPr>
          <w:rFonts w:ascii="Lucida Console" w:hAnsi="Lucida Console"/>
          <w:noProof/>
          <w:sz w:val="18"/>
          <w:szCs w:val="18"/>
        </w:rPr>
        <w:t xml:space="preserve"> handling:</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0(R): AR.clr, TR &lt;- P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R): M &lt;- TR, PC.clr;</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2(R): PC.inc, IEN.clr, R.clr, end;</w:t>
      </w:r>
    </w:p>
    <w:p w:rsidR="005118F6" w:rsidRPr="00B01361" w:rsidRDefault="005118F6" w:rsidP="005118F6">
      <w:pPr>
        <w:bidi w:val="0"/>
        <w:spacing w:after="0"/>
        <w:rPr>
          <w:rFonts w:ascii="Lucida Console" w:hAnsi="Lucida Console"/>
          <w:noProof/>
          <w:sz w:val="18"/>
          <w:szCs w:val="18"/>
          <w:rtl/>
        </w:rPr>
      </w:pP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6(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7(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8(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9(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0(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1(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2(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3(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4(IEN &amp;&amp; (FGI.chn || FGO.chn)): R.se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5(IEN &amp;&amp; (FGI.chn || FGO.chn)): R.set;</w:t>
      </w:r>
    </w:p>
    <w:p w:rsidR="005252A4" w:rsidRPr="00B01361" w:rsidRDefault="005252A4" w:rsidP="005118F6">
      <w:pPr>
        <w:bidi w:val="0"/>
        <w:spacing w:after="0"/>
        <w:rPr>
          <w:rFonts w:ascii="Lucida Console" w:hAnsi="Lucida Console"/>
          <w:noProof/>
          <w:sz w:val="18"/>
          <w:szCs w:val="18"/>
        </w:rPr>
      </w:pPr>
    </w:p>
    <w:p w:rsidR="005118F6" w:rsidRPr="00B01361" w:rsidRDefault="005118F6" w:rsidP="005252A4">
      <w:pPr>
        <w:bidi w:val="0"/>
        <w:spacing w:after="0"/>
        <w:rPr>
          <w:rFonts w:ascii="Lucida Console" w:hAnsi="Lucida Console"/>
          <w:noProof/>
          <w:sz w:val="18"/>
          <w:szCs w:val="18"/>
        </w:rPr>
      </w:pPr>
      <w:r w:rsidRPr="00B01361">
        <w:rPr>
          <w:rFonts w:ascii="Lucida Console" w:hAnsi="Lucida Console"/>
          <w:noProof/>
          <w:sz w:val="18"/>
          <w:szCs w:val="18"/>
        </w:rPr>
        <w:t>// Fetch</w:t>
      </w:r>
      <w:r w:rsidR="00B01361">
        <w:rPr>
          <w:rFonts w:ascii="Lucida Console" w:hAnsi="Lucida Console"/>
          <w:noProof/>
          <w:sz w:val="18"/>
          <w:szCs w:val="18"/>
        </w:rPr>
        <w:t xml:space="preserve"> &amp; decode:</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0(!R): AR &lt;- P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1(!R): IR &lt;- M, PC.in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2(!R): opcode = #IR[12-14], AR &lt;- IR[0-11], I &lt;- IR[15];</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R &lt;- M;</w:t>
      </w:r>
    </w:p>
    <w:p w:rsidR="005118F6" w:rsidRPr="00B01361" w:rsidRDefault="005118F6" w:rsidP="005118F6">
      <w:pPr>
        <w:bidi w:val="0"/>
        <w:spacing w:after="0"/>
        <w:rPr>
          <w:rFonts w:ascii="Lucida Console" w:hAnsi="Lucida Console"/>
          <w:noProof/>
          <w:sz w:val="18"/>
          <w:szCs w:val="18"/>
          <w:rtl/>
        </w:rPr>
      </w:pPr>
    </w:p>
    <w:p w:rsidR="005118F6" w:rsidRPr="00B01361" w:rsidRDefault="005118F6" w:rsidP="005118F6">
      <w:pPr>
        <w:bidi w:val="0"/>
        <w:spacing w:after="0"/>
        <w:rPr>
          <w:rFonts w:ascii="Lucida Console" w:hAnsi="Lucida Console"/>
          <w:noProof/>
          <w:sz w:val="18"/>
          <w:szCs w:val="18"/>
        </w:rPr>
      </w:pPr>
      <w:r w:rsidRPr="00B01361">
        <w:rPr>
          <w:rFonts w:ascii="Lucida Console" w:hAnsi="Lucida Console"/>
          <w:noProof/>
          <w:sz w:val="18"/>
          <w:szCs w:val="18"/>
        </w:rPr>
        <w:t>// Memory-Reference</w:t>
      </w:r>
      <w:r w:rsidR="00B01361">
        <w:rPr>
          <w:rFonts w:ascii="Lucida Console" w:hAnsi="Lucida Console"/>
          <w:noProof/>
          <w:sz w:val="18"/>
          <w:szCs w:val="18"/>
        </w:rPr>
        <w:t xml:space="preserve"> code definitions:</w:t>
      </w:r>
    </w:p>
    <w:p w:rsidR="005118F6" w:rsidRPr="00B01361" w:rsidRDefault="00B01361" w:rsidP="00B01361">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AND: </w:t>
      </w:r>
      <w:r>
        <w:rPr>
          <w:rFonts w:ascii="Lucida Console" w:hAnsi="Lucida Console"/>
          <w:noProof/>
          <w:sz w:val="18"/>
          <w:szCs w:val="18"/>
        </w:rPr>
        <w:t>Bitwize AND</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0)): DR &lt;- M;</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opcode(0)): AC &lt;- &lt;ALU:AC `&amp;` DR&gt;,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ADD: </w:t>
      </w:r>
      <w:r>
        <w:rPr>
          <w:rFonts w:ascii="Lucida Console" w:hAnsi="Lucida Console"/>
          <w:noProof/>
          <w:sz w:val="18"/>
          <w:szCs w:val="18"/>
        </w:rPr>
        <w:t>Sum</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1)): DR &lt;- M;</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opcode(1)): AC &lt;- &lt;ALU:AC `+` DR&gt;,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LDA: </w:t>
      </w:r>
      <w:r>
        <w:rPr>
          <w:rFonts w:ascii="Lucida Console" w:hAnsi="Lucida Console"/>
          <w:noProof/>
          <w:sz w:val="18"/>
          <w:szCs w:val="18"/>
        </w:rPr>
        <w:t>Load to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2)): DR &lt;- M;</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opcode(2)): AC &lt;- D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TA: </w:t>
      </w:r>
      <w:r>
        <w:rPr>
          <w:rFonts w:ascii="Lucida Console" w:hAnsi="Lucida Console"/>
          <w:noProof/>
          <w:sz w:val="18"/>
          <w:szCs w:val="18"/>
        </w:rPr>
        <w:t>Store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3)): M &lt;- AC,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BUN: </w:t>
      </w:r>
      <w:r>
        <w:rPr>
          <w:rFonts w:ascii="Lucida Console" w:hAnsi="Lucida Console"/>
          <w:noProof/>
          <w:sz w:val="18"/>
          <w:szCs w:val="18"/>
        </w:rPr>
        <w:t>Branch Unconditional</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4)): PC &lt;- A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BSA: </w:t>
      </w:r>
      <w:r>
        <w:rPr>
          <w:rFonts w:ascii="Lucida Console" w:hAnsi="Lucida Console"/>
          <w:noProof/>
          <w:sz w:val="18"/>
          <w:szCs w:val="18"/>
        </w:rPr>
        <w:t>Branch and Store Address</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5)): M &lt;- PC, AR.in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opcode(5)): PC &lt;- AR, end;</w:t>
      </w:r>
    </w:p>
    <w:p w:rsidR="005118F6" w:rsidRPr="00B01361" w:rsidRDefault="00747347" w:rsidP="005118F6">
      <w:pPr>
        <w:bidi w:val="0"/>
        <w:spacing w:after="0"/>
        <w:rPr>
          <w:rFonts w:ascii="Lucida Console" w:hAnsi="Lucida Console"/>
          <w:noProof/>
          <w:sz w:val="18"/>
          <w:szCs w:val="18"/>
        </w:rPr>
      </w:pPr>
      <w:r>
        <w:rPr>
          <w:rFonts w:ascii="Lucida Console" w:hAnsi="Lucida Console"/>
          <w:noProof/>
          <w:sz w:val="18"/>
          <w:szCs w:val="18"/>
        </w:rPr>
        <w:t xml:space="preserve">    // ISZ: Increment and Skip if Zero</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4(opcode(6)): DR &lt;- M;</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5(opcode(6)): DR.in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6(opcode(6)): M &lt;- DR, if(!DR) { PC.inc }, end;</w:t>
      </w:r>
    </w:p>
    <w:p w:rsidR="00747347" w:rsidRDefault="00747347" w:rsidP="00747347">
      <w:pPr>
        <w:bidi w:val="0"/>
        <w:spacing w:after="0"/>
        <w:rPr>
          <w:rFonts w:ascii="Lucida Console" w:hAnsi="Lucida Console"/>
          <w:noProof/>
          <w:sz w:val="18"/>
          <w:szCs w:val="18"/>
        </w:rPr>
      </w:pPr>
    </w:p>
    <w:p w:rsidR="005118F6" w:rsidRPr="00B01361" w:rsidRDefault="005118F6" w:rsidP="00747347">
      <w:pPr>
        <w:bidi w:val="0"/>
        <w:spacing w:after="0"/>
        <w:rPr>
          <w:rFonts w:ascii="Lucida Console" w:hAnsi="Lucida Console"/>
          <w:noProof/>
          <w:sz w:val="18"/>
          <w:szCs w:val="18"/>
        </w:rPr>
      </w:pPr>
      <w:r w:rsidRPr="00B01361">
        <w:rPr>
          <w:rFonts w:ascii="Lucida Console" w:hAnsi="Lucida Console"/>
          <w:noProof/>
          <w:sz w:val="18"/>
          <w:szCs w:val="18"/>
        </w:rPr>
        <w:t>// Register-Reference</w:t>
      </w:r>
      <w:r w:rsidR="00B01361">
        <w:rPr>
          <w:rFonts w:ascii="Lucida Console" w:hAnsi="Lucida Console"/>
          <w:noProof/>
          <w:sz w:val="18"/>
          <w:szCs w:val="18"/>
        </w:rPr>
        <w:t xml:space="preserve"> code definitions:</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LA: </w:t>
      </w:r>
      <w:r>
        <w:rPr>
          <w:rFonts w:ascii="Lucida Console" w:hAnsi="Lucida Console"/>
          <w:noProof/>
          <w:sz w:val="18"/>
          <w:szCs w:val="18"/>
        </w:rPr>
        <w:t>Clear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11]): AC.cl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LE: </w:t>
      </w:r>
      <w:r>
        <w:rPr>
          <w:rFonts w:ascii="Lucida Console" w:hAnsi="Lucida Console"/>
          <w:noProof/>
          <w:sz w:val="18"/>
          <w:szCs w:val="18"/>
        </w:rPr>
        <w:t>Clear E</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10]): E.cl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MA: </w:t>
      </w:r>
      <w:r>
        <w:rPr>
          <w:rFonts w:ascii="Lucida Console" w:hAnsi="Lucida Console"/>
          <w:noProof/>
          <w:sz w:val="18"/>
          <w:szCs w:val="18"/>
        </w:rPr>
        <w:t>Complement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9]): AC &lt;- &lt;ALU:1:`~`AC&gt;,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ME: </w:t>
      </w:r>
      <w:r>
        <w:rPr>
          <w:rFonts w:ascii="Lucida Console" w:hAnsi="Lucida Console"/>
          <w:noProof/>
          <w:sz w:val="18"/>
          <w:szCs w:val="18"/>
        </w:rPr>
        <w:t>Complement E</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8]): E.cmp,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IR: </w:t>
      </w:r>
      <w:r>
        <w:rPr>
          <w:rFonts w:ascii="Lucida Console" w:hAnsi="Lucida Console"/>
          <w:noProof/>
          <w:sz w:val="18"/>
          <w:szCs w:val="18"/>
        </w:rPr>
        <w:t>Circulate Right</w:t>
      </w:r>
    </w:p>
    <w:p w:rsidR="005118F6" w:rsidRPr="00B01361" w:rsidRDefault="005252A4" w:rsidP="00747347">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7]</w:t>
      </w:r>
      <w:r w:rsidR="00747347">
        <w:rPr>
          <w:rFonts w:ascii="Lucida Console" w:hAnsi="Lucida Console"/>
          <w:noProof/>
          <w:sz w:val="18"/>
          <w:szCs w:val="18"/>
        </w:rPr>
        <w:t>): &lt;ALU:1:AC`&gt;&gt;(0)`1&gt;,AC[15]</w:t>
      </w:r>
      <w:r w:rsidR="005118F6" w:rsidRPr="00B01361">
        <w:rPr>
          <w:rFonts w:ascii="Lucida Console" w:hAnsi="Lucida Console"/>
          <w:noProof/>
          <w:sz w:val="18"/>
          <w:szCs w:val="18"/>
        </w:rPr>
        <w:t>&lt;-E,E&lt;-AC[0],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CIL: </w:t>
      </w:r>
      <w:r>
        <w:rPr>
          <w:rFonts w:ascii="Lucida Console" w:hAnsi="Lucida Console"/>
          <w:noProof/>
          <w:sz w:val="18"/>
          <w:szCs w:val="18"/>
        </w:rPr>
        <w:t>Circulate Left</w:t>
      </w:r>
    </w:p>
    <w:p w:rsidR="005118F6" w:rsidRPr="00B01361" w:rsidRDefault="005252A4" w:rsidP="00747347">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6]): &lt;ALU:1:AC`&lt;&lt;(0)`1&gt;,AC[0]&lt;-E,E&lt;-AC[15],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INC: </w:t>
      </w:r>
      <w:r>
        <w:rPr>
          <w:rFonts w:ascii="Lucida Console" w:hAnsi="Lucida Console"/>
          <w:noProof/>
          <w:sz w:val="18"/>
          <w:szCs w:val="18"/>
        </w:rPr>
        <w:t>Increment</w:t>
      </w:r>
    </w:p>
    <w:p w:rsidR="005118F6" w:rsidRPr="00B01361" w:rsidRDefault="005252A4" w:rsidP="00747347">
      <w:pPr>
        <w:bidi w:val="0"/>
        <w:spacing w:after="0"/>
        <w:rPr>
          <w:rFonts w:ascii="Lucida Console" w:hAnsi="Lucida Console"/>
          <w:noProof/>
          <w:sz w:val="18"/>
          <w:szCs w:val="18"/>
          <w:rtl/>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5]): AC.inc,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PA: </w:t>
      </w:r>
      <w:r>
        <w:rPr>
          <w:rFonts w:ascii="Lucida Console" w:hAnsi="Lucida Console"/>
          <w:noProof/>
          <w:sz w:val="18"/>
          <w:szCs w:val="18"/>
        </w:rPr>
        <w:t>Skip if Positive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4]): if(!AC[15] &amp;&amp; AC[0-14]) { PC.inc }, end;</w:t>
      </w:r>
    </w:p>
    <w:p w:rsidR="00747347" w:rsidRDefault="00747347" w:rsidP="005118F6">
      <w:pPr>
        <w:bidi w:val="0"/>
        <w:spacing w:after="0"/>
        <w:rPr>
          <w:rFonts w:ascii="Lucida Console" w:hAnsi="Lucida Console"/>
          <w:noProof/>
          <w:sz w:val="18"/>
          <w:szCs w:val="18"/>
        </w:rPr>
      </w:pP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lastRenderedPageBreak/>
        <w:t xml:space="preserve">    </w:t>
      </w:r>
      <w:r w:rsidR="005118F6" w:rsidRPr="00B01361">
        <w:rPr>
          <w:rFonts w:ascii="Lucida Console" w:hAnsi="Lucida Console"/>
          <w:noProof/>
          <w:sz w:val="18"/>
          <w:szCs w:val="18"/>
        </w:rPr>
        <w:t xml:space="preserve">// SNA: </w:t>
      </w:r>
      <w:r>
        <w:rPr>
          <w:rFonts w:ascii="Lucida Console" w:hAnsi="Lucida Console"/>
          <w:noProof/>
          <w:sz w:val="18"/>
          <w:szCs w:val="18"/>
        </w:rPr>
        <w:t>Skip if Negative AC</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3]): if(AC[15]) { PC.inc },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ZA: </w:t>
      </w:r>
      <w:r>
        <w:rPr>
          <w:rFonts w:ascii="Lucida Console" w:hAnsi="Lucida Console"/>
          <w:noProof/>
          <w:sz w:val="18"/>
          <w:szCs w:val="18"/>
        </w:rPr>
        <w:t>Skip if Zero AC</w:t>
      </w:r>
      <w:r>
        <w:rPr>
          <w:rFonts w:ascii="Lucida Console" w:hAnsi="Lucida Console"/>
          <w:noProof/>
          <w:sz w:val="18"/>
          <w:szCs w:val="18"/>
        </w:rPr>
        <w:br/>
      </w:r>
      <w:r w:rsidR="005252A4"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2]): if(!AC) { PC.inc },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ZE: </w:t>
      </w:r>
      <w:r>
        <w:rPr>
          <w:rFonts w:ascii="Lucida Console" w:hAnsi="Lucida Console"/>
          <w:noProof/>
          <w:sz w:val="18"/>
          <w:szCs w:val="18"/>
        </w:rPr>
        <w:t>Skip if Zero E</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1]): if(!E) { PC.inc },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HLT: </w:t>
      </w:r>
      <w:r>
        <w:rPr>
          <w:rFonts w:ascii="Lucida Console" w:hAnsi="Lucida Console"/>
          <w:noProof/>
          <w:sz w:val="18"/>
          <w:szCs w:val="18"/>
        </w:rPr>
        <w:t>Hal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0]): hlt;</w:t>
      </w:r>
    </w:p>
    <w:p w:rsidR="00747347" w:rsidRDefault="00747347" w:rsidP="005118F6">
      <w:pPr>
        <w:bidi w:val="0"/>
        <w:spacing w:after="0"/>
        <w:rPr>
          <w:rFonts w:ascii="Lucida Console" w:hAnsi="Lucida Console"/>
          <w:noProof/>
          <w:sz w:val="18"/>
          <w:szCs w:val="18"/>
        </w:rPr>
      </w:pPr>
    </w:p>
    <w:p w:rsidR="005118F6" w:rsidRPr="00B01361" w:rsidRDefault="005118F6" w:rsidP="00747347">
      <w:pPr>
        <w:bidi w:val="0"/>
        <w:spacing w:after="0"/>
        <w:rPr>
          <w:rFonts w:ascii="Lucida Console" w:hAnsi="Lucida Console"/>
          <w:noProof/>
          <w:sz w:val="18"/>
          <w:szCs w:val="18"/>
        </w:rPr>
      </w:pPr>
      <w:r w:rsidRPr="00B01361">
        <w:rPr>
          <w:rFonts w:ascii="Lucida Console" w:hAnsi="Lucida Console"/>
          <w:noProof/>
          <w:sz w:val="18"/>
          <w:szCs w:val="18"/>
        </w:rPr>
        <w:t>// Input-Output</w:t>
      </w:r>
      <w:r w:rsidR="00B01361">
        <w:rPr>
          <w:rFonts w:ascii="Lucida Console" w:hAnsi="Lucida Console"/>
          <w:noProof/>
          <w:sz w:val="18"/>
          <w:szCs w:val="18"/>
        </w:rPr>
        <w:t xml:space="preserve"> code definitions:</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INP: </w:t>
      </w:r>
      <w:r>
        <w:rPr>
          <w:rFonts w:ascii="Lucida Console" w:hAnsi="Lucida Console"/>
          <w:noProof/>
          <w:sz w:val="18"/>
          <w:szCs w:val="18"/>
        </w:rPr>
        <w:t>Inpu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11]): AC[0-7] &lt;- INPR, FGI.cl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OUT: </w:t>
      </w:r>
      <w:r>
        <w:rPr>
          <w:rFonts w:ascii="Lucida Console" w:hAnsi="Lucida Console"/>
          <w:noProof/>
          <w:sz w:val="18"/>
          <w:szCs w:val="18"/>
        </w:rPr>
        <w:t>Output</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10]): OUTR &lt;- AC[0-7], FGO.clr,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KI: </w:t>
      </w:r>
      <w:r>
        <w:rPr>
          <w:rFonts w:ascii="Lucida Console" w:hAnsi="Lucida Console"/>
          <w:noProof/>
          <w:sz w:val="18"/>
          <w:szCs w:val="18"/>
        </w:rPr>
        <w:t>Skip if FGI</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9]): if(FGI) { PC.inc },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SKO: </w:t>
      </w:r>
      <w:r>
        <w:rPr>
          <w:rFonts w:ascii="Lucida Console" w:hAnsi="Lucida Console"/>
          <w:noProof/>
          <w:sz w:val="18"/>
          <w:szCs w:val="18"/>
        </w:rPr>
        <w:t>Skip if FGO</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8]): if(FGO) { PC.inc },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ION: </w:t>
      </w:r>
      <w:r>
        <w:rPr>
          <w:rFonts w:ascii="Lucida Console" w:hAnsi="Lucida Console"/>
          <w:noProof/>
          <w:sz w:val="18"/>
          <w:szCs w:val="18"/>
        </w:rPr>
        <w:t>Interrupts On</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7]): IEN.set, end;</w:t>
      </w:r>
    </w:p>
    <w:p w:rsidR="005118F6" w:rsidRPr="00B01361" w:rsidRDefault="00747347" w:rsidP="00747347">
      <w:pPr>
        <w:bidi w:val="0"/>
        <w:spacing w:after="0"/>
        <w:rPr>
          <w:rFonts w:ascii="Lucida Console" w:hAnsi="Lucida Console"/>
          <w:noProof/>
          <w:sz w:val="18"/>
          <w:szCs w:val="18"/>
        </w:rPr>
      </w:pPr>
      <w:r>
        <w:rPr>
          <w:rFonts w:ascii="Lucida Console" w:hAnsi="Lucida Console"/>
          <w:noProof/>
          <w:sz w:val="18"/>
          <w:szCs w:val="18"/>
        </w:rPr>
        <w:t xml:space="preserve">    </w:t>
      </w:r>
      <w:r w:rsidR="005118F6" w:rsidRPr="00B01361">
        <w:rPr>
          <w:rFonts w:ascii="Lucida Console" w:hAnsi="Lucida Console"/>
          <w:noProof/>
          <w:sz w:val="18"/>
          <w:szCs w:val="18"/>
        </w:rPr>
        <w:t xml:space="preserve">// IOF: </w:t>
      </w:r>
      <w:r>
        <w:rPr>
          <w:rFonts w:ascii="Lucida Console" w:hAnsi="Lucida Console"/>
          <w:noProof/>
          <w:sz w:val="18"/>
          <w:szCs w:val="18"/>
        </w:rPr>
        <w:t>Interrupts Off</w:t>
      </w:r>
    </w:p>
    <w:p w:rsidR="005118F6" w:rsidRPr="00B01361" w:rsidRDefault="005252A4" w:rsidP="005118F6">
      <w:pPr>
        <w:bidi w:val="0"/>
        <w:spacing w:after="0"/>
        <w:rPr>
          <w:rFonts w:ascii="Lucida Console" w:hAnsi="Lucida Console"/>
          <w:noProof/>
          <w:sz w:val="18"/>
          <w:szCs w:val="18"/>
        </w:rPr>
      </w:pPr>
      <w:r w:rsidRPr="00B01361">
        <w:rPr>
          <w:rFonts w:ascii="Lucida Console" w:hAnsi="Lucida Console"/>
          <w:noProof/>
          <w:sz w:val="18"/>
          <w:szCs w:val="18"/>
        </w:rPr>
        <w:t xml:space="preserve">    </w:t>
      </w:r>
      <w:r w:rsidR="005118F6" w:rsidRPr="00B01361">
        <w:rPr>
          <w:rFonts w:ascii="Lucida Console" w:hAnsi="Lucida Console"/>
          <w:noProof/>
          <w:sz w:val="18"/>
          <w:szCs w:val="18"/>
        </w:rPr>
        <w:t>T3(opcode(7) &amp;&amp; I &amp;&amp; IR[6]): IEN.clr, end;</w:t>
      </w:r>
    </w:p>
    <w:p w:rsidR="005118F6" w:rsidRPr="005252A4" w:rsidRDefault="005118F6" w:rsidP="005118F6">
      <w:pPr>
        <w:bidi w:val="0"/>
        <w:rPr>
          <w:rFonts w:ascii="Lucida Console" w:hAnsi="Lucida Console"/>
          <w:noProof/>
          <w:sz w:val="20"/>
          <w:szCs w:val="20"/>
        </w:rPr>
      </w:pPr>
      <w:r w:rsidRPr="00B01361">
        <w:rPr>
          <w:rFonts w:ascii="Lucida Console" w:hAnsi="Lucida Console"/>
          <w:noProof/>
          <w:sz w:val="18"/>
          <w:szCs w:val="18"/>
        </w:rPr>
        <w:t>}</w:t>
      </w:r>
    </w:p>
    <w:p w:rsidR="009607FF" w:rsidRDefault="009607FF">
      <w:pPr>
        <w:bidi w:val="0"/>
        <w:rPr>
          <w:rFonts w:asciiTheme="majorHAnsi" w:eastAsiaTheme="majorEastAsia" w:hAnsiTheme="majorHAnsi" w:cstheme="majorBidi"/>
          <w:b/>
          <w:bCs/>
          <w:color w:val="365F91" w:themeColor="accent1" w:themeShade="BF"/>
          <w:sz w:val="28"/>
          <w:szCs w:val="28"/>
        </w:rPr>
      </w:pPr>
      <w:r>
        <w:br w:type="page"/>
      </w:r>
    </w:p>
    <w:p w:rsidR="009607FF" w:rsidRDefault="009607FF" w:rsidP="009607FF">
      <w:pPr>
        <w:pStyle w:val="Heading1"/>
        <w:bidi w:val="0"/>
      </w:pPr>
      <w:bookmarkStart w:id="361" w:name="_Toc369361767"/>
      <w:r>
        <w:t>Appendix B</w:t>
      </w:r>
      <w:bookmarkEnd w:id="361"/>
    </w:p>
    <w:p w:rsidR="005118F6" w:rsidRDefault="005118F6" w:rsidP="009607FF">
      <w:pPr>
        <w:pStyle w:val="Heading2"/>
        <w:bidi w:val="0"/>
      </w:pPr>
      <w:bookmarkStart w:id="362" w:name="_Toc369361768"/>
      <w:r>
        <w:t>Useful Links</w:t>
      </w:r>
      <w:bookmarkEnd w:id="362"/>
    </w:p>
    <w:p w:rsidR="00A87295" w:rsidRDefault="00A87295" w:rsidP="00A87295">
      <w:pPr>
        <w:bidi w:val="0"/>
      </w:pPr>
      <w:r>
        <w:t>These are links to some of the tools used during development:</w:t>
      </w:r>
    </w:p>
    <w:p w:rsidR="00A87295" w:rsidRDefault="0045554A" w:rsidP="0045554A">
      <w:pPr>
        <w:pStyle w:val="Heading3"/>
        <w:bidi w:val="0"/>
      </w:pPr>
      <w:bookmarkStart w:id="363" w:name="_Toc369361769"/>
      <w:r>
        <w:t>Java CUP</w:t>
      </w:r>
      <w:bookmarkEnd w:id="363"/>
    </w:p>
    <w:p w:rsidR="0045554A" w:rsidRDefault="00077A86" w:rsidP="0045554A">
      <w:pPr>
        <w:bidi w:val="0"/>
      </w:pPr>
      <w:hyperlink r:id="rId92" w:history="1">
        <w:r w:rsidR="0045554A">
          <w:rPr>
            <w:rStyle w:val="Hyperlink"/>
          </w:rPr>
          <w:t>http://www2.cs.tum.edu/projects/cup/</w:t>
        </w:r>
      </w:hyperlink>
    </w:p>
    <w:p w:rsidR="0045554A" w:rsidRDefault="0045554A" w:rsidP="0045554A">
      <w:pPr>
        <w:pStyle w:val="Heading3"/>
        <w:bidi w:val="0"/>
      </w:pPr>
      <w:bookmarkStart w:id="364" w:name="_Toc369361770"/>
      <w:proofErr w:type="spellStart"/>
      <w:r>
        <w:t>IntelliJ</w:t>
      </w:r>
      <w:proofErr w:type="spellEnd"/>
      <w:r>
        <w:t xml:space="preserve"> IDEA</w:t>
      </w:r>
      <w:bookmarkEnd w:id="364"/>
    </w:p>
    <w:p w:rsidR="0045554A" w:rsidRDefault="00077A86" w:rsidP="0045554A">
      <w:pPr>
        <w:bidi w:val="0"/>
      </w:pPr>
      <w:hyperlink r:id="rId93" w:history="1">
        <w:r w:rsidR="0045554A">
          <w:rPr>
            <w:rStyle w:val="Hyperlink"/>
          </w:rPr>
          <w:t>http://www.jetbrains.com/idea/</w:t>
        </w:r>
      </w:hyperlink>
    </w:p>
    <w:p w:rsidR="00077F93" w:rsidRDefault="00077F93" w:rsidP="00077F93">
      <w:pPr>
        <w:pStyle w:val="Heading3"/>
        <w:bidi w:val="0"/>
      </w:pPr>
      <w:bookmarkStart w:id="365" w:name="_Toc369361771"/>
      <w:r>
        <w:t>Visio</w:t>
      </w:r>
      <w:bookmarkEnd w:id="365"/>
    </w:p>
    <w:p w:rsidR="00077F93" w:rsidRDefault="00077A86" w:rsidP="00077F93">
      <w:pPr>
        <w:bidi w:val="0"/>
      </w:pPr>
      <w:hyperlink r:id="rId94" w:history="1">
        <w:r w:rsidR="00077F93">
          <w:rPr>
            <w:rStyle w:val="Hyperlink"/>
          </w:rPr>
          <w:t>http://office.microsoft.com/en-us/visio/</w:t>
        </w:r>
      </w:hyperlink>
    </w:p>
    <w:p w:rsidR="00077F93" w:rsidRDefault="00077F93" w:rsidP="00077F93">
      <w:pPr>
        <w:pStyle w:val="Heading3"/>
        <w:bidi w:val="0"/>
      </w:pPr>
      <w:bookmarkStart w:id="366" w:name="_Toc369361772"/>
      <w:r>
        <w:t>Sublime Text</w:t>
      </w:r>
      <w:bookmarkEnd w:id="366"/>
    </w:p>
    <w:p w:rsidR="00077F93" w:rsidRDefault="00077A86" w:rsidP="00077F93">
      <w:pPr>
        <w:bidi w:val="0"/>
      </w:pPr>
      <w:hyperlink r:id="rId95" w:history="1">
        <w:r w:rsidR="00077F93">
          <w:rPr>
            <w:rStyle w:val="Hyperlink"/>
          </w:rPr>
          <w:t>http://www.sublimetext.com</w:t>
        </w:r>
      </w:hyperlink>
    </w:p>
    <w:p w:rsidR="00077F93" w:rsidRDefault="00077F93" w:rsidP="00077F93">
      <w:pPr>
        <w:pStyle w:val="Heading3"/>
        <w:bidi w:val="0"/>
      </w:pPr>
      <w:bookmarkStart w:id="367" w:name="_Toc369361773"/>
      <w:proofErr w:type="spellStart"/>
      <w:r>
        <w:t>WinMerge</w:t>
      </w:r>
      <w:bookmarkEnd w:id="367"/>
      <w:proofErr w:type="spellEnd"/>
    </w:p>
    <w:p w:rsidR="00077F93" w:rsidRPr="00077F93" w:rsidRDefault="00077A86" w:rsidP="00680635">
      <w:pPr>
        <w:bidi w:val="0"/>
      </w:pPr>
      <w:hyperlink r:id="rId96" w:history="1">
        <w:r w:rsidR="00077F93">
          <w:rPr>
            <w:rStyle w:val="Hyperlink"/>
          </w:rPr>
          <w:t>http://winmerge.org</w:t>
        </w:r>
      </w:hyperlink>
    </w:p>
    <w:sectPr w:rsidR="00077F93" w:rsidRPr="00077F93" w:rsidSect="007A6E3F">
      <w:headerReference w:type="default" r:id="rId97"/>
      <w:pgSz w:w="11906" w:h="16838"/>
      <w:pgMar w:top="1440" w:right="1800" w:bottom="1440" w:left="1800" w:header="708" w:footer="708" w:gutter="0"/>
      <w:cols w:space="709"/>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36FD" w:rsidRDefault="007436FD" w:rsidP="005D0B7A">
      <w:pPr>
        <w:spacing w:after="0" w:line="240" w:lineRule="auto"/>
      </w:pPr>
      <w:r>
        <w:separator/>
      </w:r>
    </w:p>
  </w:endnote>
  <w:endnote w:type="continuationSeparator" w:id="0">
    <w:p w:rsidR="007436FD" w:rsidRDefault="007436FD" w:rsidP="005D0B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835"/>
      <w:gridCol w:w="852"/>
      <w:gridCol w:w="3835"/>
    </w:tblGrid>
    <w:tr w:rsidR="007436FD">
      <w:trPr>
        <w:trHeight w:val="151"/>
      </w:trPr>
      <w:tc>
        <w:tcPr>
          <w:tcW w:w="2250" w:type="pct"/>
          <w:tcBorders>
            <w:bottom w:val="single" w:sz="4" w:space="0" w:color="4F81BD" w:themeColor="accent1"/>
          </w:tcBorders>
        </w:tcPr>
        <w:p w:rsidR="007436FD" w:rsidRDefault="007436FD">
          <w:pPr>
            <w:pStyle w:val="Header"/>
            <w:rPr>
              <w:rFonts w:asciiTheme="majorHAnsi" w:eastAsiaTheme="majorEastAsia" w:hAnsiTheme="majorHAnsi" w:cstheme="majorBidi"/>
              <w:b/>
              <w:bCs/>
            </w:rPr>
          </w:pPr>
        </w:p>
      </w:tc>
      <w:tc>
        <w:tcPr>
          <w:tcW w:w="500" w:type="pct"/>
          <w:vMerge w:val="restart"/>
          <w:noWrap/>
          <w:vAlign w:val="center"/>
        </w:tcPr>
        <w:p w:rsidR="007436FD" w:rsidRDefault="007436FD" w:rsidP="008C4791">
          <w:pPr>
            <w:pStyle w:val="NoSpacing"/>
            <w:jc w:val="center"/>
            <w:rPr>
              <w:rFonts w:asciiTheme="majorHAnsi" w:hAnsiTheme="majorHAnsi"/>
            </w:rPr>
          </w:pPr>
          <w:r>
            <w:rPr>
              <w:rFonts w:asciiTheme="majorHAnsi" w:hAnsiTheme="majorHAnsi"/>
              <w:b/>
            </w:rPr>
            <w:t xml:space="preserve"> </w:t>
          </w:r>
          <w:r w:rsidRPr="00077A86">
            <w:fldChar w:fldCharType="begin"/>
          </w:r>
          <w:r>
            <w:instrText xml:space="preserve"> PAGE  \* MERGEFORMAT </w:instrText>
          </w:r>
          <w:r w:rsidRPr="00077A86">
            <w:fldChar w:fldCharType="separate"/>
          </w:r>
          <w:r w:rsidR="002A47A2" w:rsidRPr="002A47A2">
            <w:rPr>
              <w:rFonts w:asciiTheme="majorHAnsi" w:hAnsiTheme="majorHAnsi"/>
              <w:b/>
              <w:noProof/>
            </w:rPr>
            <w:t>3</w:t>
          </w:r>
          <w:r>
            <w:rPr>
              <w:rFonts w:asciiTheme="majorHAnsi" w:hAnsiTheme="majorHAnsi"/>
              <w:b/>
              <w:noProof/>
            </w:rPr>
            <w:fldChar w:fldCharType="end"/>
          </w:r>
        </w:p>
      </w:tc>
      <w:tc>
        <w:tcPr>
          <w:tcW w:w="2250" w:type="pct"/>
          <w:tcBorders>
            <w:bottom w:val="single" w:sz="4" w:space="0" w:color="4F81BD" w:themeColor="accent1"/>
          </w:tcBorders>
        </w:tcPr>
        <w:p w:rsidR="007436FD" w:rsidRDefault="007436FD" w:rsidP="00CC02C8">
          <w:pPr>
            <w:pStyle w:val="Header"/>
            <w:jc w:val="center"/>
            <w:rPr>
              <w:rFonts w:asciiTheme="majorHAnsi" w:eastAsiaTheme="majorEastAsia" w:hAnsiTheme="majorHAnsi" w:cstheme="majorBidi"/>
              <w:b/>
              <w:bCs/>
            </w:rPr>
          </w:pPr>
        </w:p>
      </w:tc>
    </w:tr>
    <w:tr w:rsidR="007436FD">
      <w:trPr>
        <w:trHeight w:val="150"/>
      </w:trPr>
      <w:tc>
        <w:tcPr>
          <w:tcW w:w="2250" w:type="pct"/>
          <w:tcBorders>
            <w:top w:val="single" w:sz="4" w:space="0" w:color="4F81BD" w:themeColor="accent1"/>
          </w:tcBorders>
        </w:tcPr>
        <w:p w:rsidR="007436FD" w:rsidRDefault="007436FD">
          <w:pPr>
            <w:pStyle w:val="Header"/>
            <w:rPr>
              <w:rFonts w:asciiTheme="majorHAnsi" w:eastAsiaTheme="majorEastAsia" w:hAnsiTheme="majorHAnsi" w:cstheme="majorBidi"/>
              <w:b/>
              <w:bCs/>
            </w:rPr>
          </w:pPr>
        </w:p>
      </w:tc>
      <w:tc>
        <w:tcPr>
          <w:tcW w:w="500" w:type="pct"/>
          <w:vMerge/>
        </w:tcPr>
        <w:p w:rsidR="007436FD" w:rsidRDefault="007436F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7436FD" w:rsidRDefault="007436FD">
          <w:pPr>
            <w:pStyle w:val="Header"/>
            <w:rPr>
              <w:rFonts w:asciiTheme="majorHAnsi" w:eastAsiaTheme="majorEastAsia" w:hAnsiTheme="majorHAnsi" w:cstheme="majorBidi"/>
              <w:b/>
              <w:bCs/>
            </w:rPr>
          </w:pPr>
        </w:p>
      </w:tc>
    </w:tr>
  </w:tbl>
  <w:p w:rsidR="007436FD" w:rsidRDefault="007436FD" w:rsidP="00CC02C8">
    <w:pPr>
      <w:pStyle w:val="Footer"/>
      <w:jc w:val="center"/>
      <w:rPr>
        <w:rFonts w:hint="c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36FD" w:rsidRDefault="007436FD" w:rsidP="005D0B7A">
      <w:pPr>
        <w:spacing w:after="0" w:line="240" w:lineRule="auto"/>
      </w:pPr>
      <w:r>
        <w:separator/>
      </w:r>
    </w:p>
  </w:footnote>
  <w:footnote w:type="continuationSeparator" w:id="0">
    <w:p w:rsidR="007436FD" w:rsidRDefault="007436FD" w:rsidP="005D0B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alias w:val="Title"/>
      <w:id w:val="226808878"/>
      <w:dataBinding w:prefixMappings="xmlns:ns0='http://schemas.openxmlformats.org/package/2006/metadata/core-properties' xmlns:ns1='http://purl.org/dc/elements/1.1/'" w:xpath="/ns0:coreProperties[1]/ns1:title[1]" w:storeItemID="{6C3C8BC8-F283-45AE-878A-BAB7291924A1}"/>
      <w:text/>
    </w:sdtPr>
    <w:sdtContent>
      <w:p w:rsidR="007436FD" w:rsidRDefault="007436FD">
        <w:pPr>
          <w:pStyle w:val="Header"/>
          <w:pBdr>
            <w:between w:val="single" w:sz="4" w:space="1" w:color="4F81BD" w:themeColor="accent1"/>
          </w:pBdr>
          <w:spacing w:line="276" w:lineRule="auto"/>
          <w:jc w:val="center"/>
        </w:pPr>
        <w:r>
          <w:rPr>
            <w:rFonts w:hint="cs"/>
          </w:rPr>
          <w:t>Mano CPU Emulator Generator</w:t>
        </w:r>
      </w:p>
    </w:sdtContent>
  </w:sdt>
  <w:sdt>
    <w:sdtPr>
      <w:rPr>
        <w:rtl/>
      </w:rPr>
      <w:alias w:val="Date"/>
      <w:id w:val="226808879"/>
      <w:dataBinding w:prefixMappings="xmlns:ns0='http://schemas.microsoft.com/office/2006/coverPageProps'" w:xpath="/ns0:CoverPageProperties[1]/ns0:PublishDate[1]" w:storeItemID="{55AF091B-3C7A-41E3-B477-F2FDAA23CFDA}"/>
      <w:date w:fullDate="2013-10-12T00:00:00Z">
        <w:dateFormat w:val="MMMM d, yyyy"/>
        <w:lid w:val="en-US"/>
        <w:storeMappedDataAs w:val="dateTime"/>
        <w:calendar w:val="gregorian"/>
      </w:date>
    </w:sdtPr>
    <w:sdtContent>
      <w:p w:rsidR="007436FD" w:rsidRDefault="007436FD">
        <w:pPr>
          <w:pStyle w:val="Header"/>
          <w:pBdr>
            <w:between w:val="single" w:sz="4" w:space="1" w:color="4F81BD" w:themeColor="accent1"/>
          </w:pBdr>
          <w:spacing w:line="276" w:lineRule="auto"/>
          <w:jc w:val="center"/>
        </w:pPr>
        <w:r>
          <w:t>October 12, 2013</w:t>
        </w:r>
      </w:p>
    </w:sdtContent>
  </w:sdt>
  <w:p w:rsidR="007436FD" w:rsidRDefault="007436F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36FD" w:rsidRDefault="007436F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alias w:val="Title"/>
      <w:id w:val="1381083688"/>
      <w:dataBinding w:prefixMappings="xmlns:ns0='http://schemas.openxmlformats.org/package/2006/metadata/core-properties' xmlns:ns1='http://purl.org/dc/elements/1.1/'" w:xpath="/ns0:coreProperties[1]/ns1:title[1]" w:storeItemID="{6C3C8BC8-F283-45AE-878A-BAB7291924A1}"/>
      <w:text/>
    </w:sdtPr>
    <w:sdtContent>
      <w:p w:rsidR="007436FD" w:rsidRDefault="007436FD">
        <w:pPr>
          <w:pStyle w:val="Header"/>
          <w:pBdr>
            <w:between w:val="single" w:sz="4" w:space="1" w:color="4F81BD" w:themeColor="accent1"/>
          </w:pBdr>
          <w:spacing w:line="276" w:lineRule="auto"/>
          <w:jc w:val="center"/>
        </w:pPr>
        <w:r>
          <w:rPr>
            <w:rFonts w:hint="cs"/>
          </w:rPr>
          <w:t>Mano CPU Emulator Generator</w:t>
        </w:r>
      </w:p>
    </w:sdtContent>
  </w:sdt>
  <w:sdt>
    <w:sdtPr>
      <w:rPr>
        <w:rtl/>
      </w:rPr>
      <w:alias w:val="Date"/>
      <w:id w:val="1381083689"/>
      <w:dataBinding w:prefixMappings="xmlns:ns0='http://schemas.microsoft.com/office/2006/coverPageProps'" w:xpath="/ns0:CoverPageProperties[1]/ns0:PublishDate[1]" w:storeItemID="{55AF091B-3C7A-41E3-B477-F2FDAA23CFDA}"/>
      <w:date w:fullDate="2013-10-12T00:00:00Z">
        <w:dateFormat w:val="MMMM d, yyyy"/>
        <w:lid w:val="en-US"/>
        <w:storeMappedDataAs w:val="dateTime"/>
        <w:calendar w:val="gregorian"/>
      </w:date>
    </w:sdtPr>
    <w:sdtContent>
      <w:p w:rsidR="007436FD" w:rsidRDefault="007436FD">
        <w:pPr>
          <w:pStyle w:val="Header"/>
          <w:pBdr>
            <w:between w:val="single" w:sz="4" w:space="1" w:color="4F81BD" w:themeColor="accent1"/>
          </w:pBdr>
          <w:spacing w:line="276" w:lineRule="auto"/>
          <w:jc w:val="center"/>
        </w:pPr>
        <w:r>
          <w:t>October 12, 2013</w:t>
        </w:r>
      </w:p>
    </w:sdtContent>
  </w:sdt>
  <w:p w:rsidR="007436FD" w:rsidRDefault="007436F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75D77"/>
    <w:multiLevelType w:val="hybridMultilevel"/>
    <w:tmpl w:val="C9CAE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184152"/>
    <w:multiLevelType w:val="hybridMultilevel"/>
    <w:tmpl w:val="4F5E2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C042A80"/>
    <w:multiLevelType w:val="hybridMultilevel"/>
    <w:tmpl w:val="63089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8233B8"/>
    <w:multiLevelType w:val="hybridMultilevel"/>
    <w:tmpl w:val="8BDE6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4D036B"/>
    <w:multiLevelType w:val="hybridMultilevel"/>
    <w:tmpl w:val="B018F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0E288E"/>
    <w:multiLevelType w:val="hybridMultilevel"/>
    <w:tmpl w:val="6668FE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9E44B5"/>
    <w:multiLevelType w:val="hybridMultilevel"/>
    <w:tmpl w:val="15B4F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D7688D"/>
    <w:multiLevelType w:val="hybridMultilevel"/>
    <w:tmpl w:val="7C427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D4B0A"/>
    <w:multiLevelType w:val="hybridMultilevel"/>
    <w:tmpl w:val="09765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EF59C5"/>
    <w:multiLevelType w:val="hybridMultilevel"/>
    <w:tmpl w:val="532AC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E71B19"/>
    <w:multiLevelType w:val="hybridMultilevel"/>
    <w:tmpl w:val="8C22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8D46AC"/>
    <w:multiLevelType w:val="hybridMultilevel"/>
    <w:tmpl w:val="1424F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C223EB"/>
    <w:multiLevelType w:val="hybridMultilevel"/>
    <w:tmpl w:val="3D30D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AF630E"/>
    <w:multiLevelType w:val="hybridMultilevel"/>
    <w:tmpl w:val="AD262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11D59E9"/>
    <w:multiLevelType w:val="hybridMultilevel"/>
    <w:tmpl w:val="32428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B56850"/>
    <w:multiLevelType w:val="hybridMultilevel"/>
    <w:tmpl w:val="400ED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0432B4"/>
    <w:multiLevelType w:val="hybridMultilevel"/>
    <w:tmpl w:val="C90C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037D02"/>
    <w:multiLevelType w:val="hybridMultilevel"/>
    <w:tmpl w:val="09EAC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476589"/>
    <w:multiLevelType w:val="hybridMultilevel"/>
    <w:tmpl w:val="F320B4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8153009"/>
    <w:multiLevelType w:val="hybridMultilevel"/>
    <w:tmpl w:val="F6C80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CA611B"/>
    <w:multiLevelType w:val="hybridMultilevel"/>
    <w:tmpl w:val="2DD01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5E0475"/>
    <w:multiLevelType w:val="hybridMultilevel"/>
    <w:tmpl w:val="71B4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896F0C"/>
    <w:multiLevelType w:val="hybridMultilevel"/>
    <w:tmpl w:val="C1740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D22735"/>
    <w:multiLevelType w:val="hybridMultilevel"/>
    <w:tmpl w:val="CBBC7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20767C"/>
    <w:multiLevelType w:val="hybridMultilevel"/>
    <w:tmpl w:val="7026D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BE15A6"/>
    <w:multiLevelType w:val="hybridMultilevel"/>
    <w:tmpl w:val="6D328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C5445B"/>
    <w:multiLevelType w:val="hybridMultilevel"/>
    <w:tmpl w:val="18AE3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EE6261"/>
    <w:multiLevelType w:val="hybridMultilevel"/>
    <w:tmpl w:val="E6EE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FA1A5B"/>
    <w:multiLevelType w:val="hybridMultilevel"/>
    <w:tmpl w:val="8A28B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BC4788"/>
    <w:multiLevelType w:val="hybridMultilevel"/>
    <w:tmpl w:val="C1B61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A300A4"/>
    <w:multiLevelType w:val="hybridMultilevel"/>
    <w:tmpl w:val="63006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062FFA"/>
    <w:multiLevelType w:val="hybridMultilevel"/>
    <w:tmpl w:val="81726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6242AB"/>
    <w:multiLevelType w:val="hybridMultilevel"/>
    <w:tmpl w:val="DBFC0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7F4370"/>
    <w:multiLevelType w:val="hybridMultilevel"/>
    <w:tmpl w:val="DA9E9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5C6F07"/>
    <w:multiLevelType w:val="hybridMultilevel"/>
    <w:tmpl w:val="4D8A1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51540A"/>
    <w:multiLevelType w:val="hybridMultilevel"/>
    <w:tmpl w:val="83F4B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9148E2"/>
    <w:multiLevelType w:val="hybridMultilevel"/>
    <w:tmpl w:val="7A72F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BE783B"/>
    <w:multiLevelType w:val="hybridMultilevel"/>
    <w:tmpl w:val="655E6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7BC3675"/>
    <w:multiLevelType w:val="hybridMultilevel"/>
    <w:tmpl w:val="C7B4F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7C04021"/>
    <w:multiLevelType w:val="hybridMultilevel"/>
    <w:tmpl w:val="C1660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D61CB8"/>
    <w:multiLevelType w:val="hybridMultilevel"/>
    <w:tmpl w:val="FC3C4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E87B79"/>
    <w:multiLevelType w:val="hybridMultilevel"/>
    <w:tmpl w:val="5F967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F2E6C4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2"/>
  </w:num>
  <w:num w:numId="2">
    <w:abstractNumId w:val="13"/>
  </w:num>
  <w:num w:numId="3">
    <w:abstractNumId w:val="26"/>
  </w:num>
  <w:num w:numId="4">
    <w:abstractNumId w:val="25"/>
  </w:num>
  <w:num w:numId="5">
    <w:abstractNumId w:val="2"/>
  </w:num>
  <w:num w:numId="6">
    <w:abstractNumId w:val="0"/>
  </w:num>
  <w:num w:numId="7">
    <w:abstractNumId w:val="27"/>
  </w:num>
  <w:num w:numId="8">
    <w:abstractNumId w:val="7"/>
  </w:num>
  <w:num w:numId="9">
    <w:abstractNumId w:val="11"/>
  </w:num>
  <w:num w:numId="10">
    <w:abstractNumId w:val="30"/>
  </w:num>
  <w:num w:numId="11">
    <w:abstractNumId w:val="20"/>
  </w:num>
  <w:num w:numId="12">
    <w:abstractNumId w:val="4"/>
  </w:num>
  <w:num w:numId="13">
    <w:abstractNumId w:val="23"/>
  </w:num>
  <w:num w:numId="14">
    <w:abstractNumId w:val="28"/>
  </w:num>
  <w:num w:numId="15">
    <w:abstractNumId w:val="24"/>
  </w:num>
  <w:num w:numId="16">
    <w:abstractNumId w:val="9"/>
  </w:num>
  <w:num w:numId="17">
    <w:abstractNumId w:val="29"/>
  </w:num>
  <w:num w:numId="18">
    <w:abstractNumId w:val="36"/>
  </w:num>
  <w:num w:numId="19">
    <w:abstractNumId w:val="34"/>
  </w:num>
  <w:num w:numId="20">
    <w:abstractNumId w:val="15"/>
  </w:num>
  <w:num w:numId="21">
    <w:abstractNumId w:val="40"/>
  </w:num>
  <w:num w:numId="22">
    <w:abstractNumId w:val="19"/>
  </w:num>
  <w:num w:numId="23">
    <w:abstractNumId w:val="3"/>
  </w:num>
  <w:num w:numId="24">
    <w:abstractNumId w:val="31"/>
  </w:num>
  <w:num w:numId="25">
    <w:abstractNumId w:val="17"/>
  </w:num>
  <w:num w:numId="26">
    <w:abstractNumId w:val="12"/>
  </w:num>
  <w:num w:numId="27">
    <w:abstractNumId w:val="6"/>
  </w:num>
  <w:num w:numId="28">
    <w:abstractNumId w:val="37"/>
  </w:num>
  <w:num w:numId="29">
    <w:abstractNumId w:val="32"/>
  </w:num>
  <w:num w:numId="30">
    <w:abstractNumId w:val="35"/>
  </w:num>
  <w:num w:numId="31">
    <w:abstractNumId w:val="10"/>
  </w:num>
  <w:num w:numId="32">
    <w:abstractNumId w:val="33"/>
  </w:num>
  <w:num w:numId="33">
    <w:abstractNumId w:val="22"/>
  </w:num>
  <w:num w:numId="34">
    <w:abstractNumId w:val="5"/>
  </w:num>
  <w:num w:numId="35">
    <w:abstractNumId w:val="21"/>
  </w:num>
  <w:num w:numId="36">
    <w:abstractNumId w:val="14"/>
  </w:num>
  <w:num w:numId="37">
    <w:abstractNumId w:val="8"/>
  </w:num>
  <w:num w:numId="38">
    <w:abstractNumId w:val="41"/>
  </w:num>
  <w:num w:numId="39">
    <w:abstractNumId w:val="16"/>
  </w:num>
  <w:num w:numId="40">
    <w:abstractNumId w:val="39"/>
  </w:num>
  <w:num w:numId="41">
    <w:abstractNumId w:val="1"/>
  </w:num>
  <w:num w:numId="42">
    <w:abstractNumId w:val="18"/>
  </w:num>
  <w:num w:numId="43">
    <w:abstractNumId w:val="42"/>
  </w:num>
  <w:num w:numId="44">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hdrShapeDefaults>
    <o:shapedefaults v:ext="edit" spidmax="7169" fillcolor="white" stroke="f">
      <v:fill color="white" opacity="0"/>
      <v:stroke on="f"/>
    </o:shapedefaults>
  </w:hdrShapeDefaults>
  <w:footnotePr>
    <w:footnote w:id="-1"/>
    <w:footnote w:id="0"/>
  </w:footnotePr>
  <w:endnotePr>
    <w:endnote w:id="-1"/>
    <w:endnote w:id="0"/>
  </w:endnotePr>
  <w:compat/>
  <w:rsids>
    <w:rsidRoot w:val="00554182"/>
    <w:rsid w:val="00013DB8"/>
    <w:rsid w:val="00023D1A"/>
    <w:rsid w:val="0002577B"/>
    <w:rsid w:val="00034AD3"/>
    <w:rsid w:val="0004144B"/>
    <w:rsid w:val="000609E5"/>
    <w:rsid w:val="00061AA3"/>
    <w:rsid w:val="00062445"/>
    <w:rsid w:val="000638F9"/>
    <w:rsid w:val="000655C4"/>
    <w:rsid w:val="00072A8F"/>
    <w:rsid w:val="00077A86"/>
    <w:rsid w:val="00077F93"/>
    <w:rsid w:val="00085DBA"/>
    <w:rsid w:val="00090052"/>
    <w:rsid w:val="000A6180"/>
    <w:rsid w:val="000A65D0"/>
    <w:rsid w:val="000B39B5"/>
    <w:rsid w:val="000C4BDA"/>
    <w:rsid w:val="000C4F89"/>
    <w:rsid w:val="000C5CD6"/>
    <w:rsid w:val="000D100B"/>
    <w:rsid w:val="000D419B"/>
    <w:rsid w:val="000E024B"/>
    <w:rsid w:val="000F3BD0"/>
    <w:rsid w:val="000F6ACC"/>
    <w:rsid w:val="000F6F25"/>
    <w:rsid w:val="00102C52"/>
    <w:rsid w:val="00115F7F"/>
    <w:rsid w:val="0011767F"/>
    <w:rsid w:val="00123433"/>
    <w:rsid w:val="00132063"/>
    <w:rsid w:val="00133F3E"/>
    <w:rsid w:val="00136F0A"/>
    <w:rsid w:val="00137950"/>
    <w:rsid w:val="00142A1F"/>
    <w:rsid w:val="00160E44"/>
    <w:rsid w:val="001676D8"/>
    <w:rsid w:val="00170034"/>
    <w:rsid w:val="00181135"/>
    <w:rsid w:val="001830F6"/>
    <w:rsid w:val="00183D57"/>
    <w:rsid w:val="0018798F"/>
    <w:rsid w:val="00187C32"/>
    <w:rsid w:val="00187DE1"/>
    <w:rsid w:val="0019199F"/>
    <w:rsid w:val="001A0A06"/>
    <w:rsid w:val="001A0B63"/>
    <w:rsid w:val="001A489C"/>
    <w:rsid w:val="001A63ED"/>
    <w:rsid w:val="001A6A01"/>
    <w:rsid w:val="001A74D9"/>
    <w:rsid w:val="001B4AF6"/>
    <w:rsid w:val="001C20BE"/>
    <w:rsid w:val="001D0805"/>
    <w:rsid w:val="001D437A"/>
    <w:rsid w:val="001E02C7"/>
    <w:rsid w:val="001E39BF"/>
    <w:rsid w:val="001E7A42"/>
    <w:rsid w:val="001F05B9"/>
    <w:rsid w:val="001F3433"/>
    <w:rsid w:val="001F6A6A"/>
    <w:rsid w:val="00202CD7"/>
    <w:rsid w:val="00221E2E"/>
    <w:rsid w:val="0022476E"/>
    <w:rsid w:val="00233AE8"/>
    <w:rsid w:val="002466C9"/>
    <w:rsid w:val="00246F8E"/>
    <w:rsid w:val="00247B3F"/>
    <w:rsid w:val="00257865"/>
    <w:rsid w:val="00263497"/>
    <w:rsid w:val="00263DE9"/>
    <w:rsid w:val="00270E62"/>
    <w:rsid w:val="00272402"/>
    <w:rsid w:val="00275D4C"/>
    <w:rsid w:val="00275FF5"/>
    <w:rsid w:val="0028067E"/>
    <w:rsid w:val="00280B63"/>
    <w:rsid w:val="002A36BB"/>
    <w:rsid w:val="002A42E9"/>
    <w:rsid w:val="002A47A2"/>
    <w:rsid w:val="002B314E"/>
    <w:rsid w:val="002D31E7"/>
    <w:rsid w:val="002D6E76"/>
    <w:rsid w:val="002E345D"/>
    <w:rsid w:val="002F4E22"/>
    <w:rsid w:val="002F5C2C"/>
    <w:rsid w:val="00302488"/>
    <w:rsid w:val="003033EC"/>
    <w:rsid w:val="00304B74"/>
    <w:rsid w:val="00310177"/>
    <w:rsid w:val="0032162B"/>
    <w:rsid w:val="00324EDC"/>
    <w:rsid w:val="00332139"/>
    <w:rsid w:val="003337FA"/>
    <w:rsid w:val="00336B2C"/>
    <w:rsid w:val="003374F7"/>
    <w:rsid w:val="00344954"/>
    <w:rsid w:val="00351DA4"/>
    <w:rsid w:val="00353109"/>
    <w:rsid w:val="003633F7"/>
    <w:rsid w:val="0038064A"/>
    <w:rsid w:val="003807FC"/>
    <w:rsid w:val="00385AFB"/>
    <w:rsid w:val="003A2CFF"/>
    <w:rsid w:val="003A7940"/>
    <w:rsid w:val="003D0897"/>
    <w:rsid w:val="003D5424"/>
    <w:rsid w:val="003D640B"/>
    <w:rsid w:val="003E1693"/>
    <w:rsid w:val="00405987"/>
    <w:rsid w:val="004124B0"/>
    <w:rsid w:val="00412CF6"/>
    <w:rsid w:val="00413141"/>
    <w:rsid w:val="00414B97"/>
    <w:rsid w:val="00420BD4"/>
    <w:rsid w:val="004230DC"/>
    <w:rsid w:val="00426574"/>
    <w:rsid w:val="004269CE"/>
    <w:rsid w:val="00426EF0"/>
    <w:rsid w:val="00431174"/>
    <w:rsid w:val="0044370B"/>
    <w:rsid w:val="00446871"/>
    <w:rsid w:val="00453018"/>
    <w:rsid w:val="00453EB7"/>
    <w:rsid w:val="0045554A"/>
    <w:rsid w:val="00462975"/>
    <w:rsid w:val="00465F86"/>
    <w:rsid w:val="00472D61"/>
    <w:rsid w:val="004731E0"/>
    <w:rsid w:val="00474D2C"/>
    <w:rsid w:val="004818C5"/>
    <w:rsid w:val="0049000B"/>
    <w:rsid w:val="004A0627"/>
    <w:rsid w:val="004A1902"/>
    <w:rsid w:val="004A1EF4"/>
    <w:rsid w:val="004A410B"/>
    <w:rsid w:val="004A55D2"/>
    <w:rsid w:val="004A6BCE"/>
    <w:rsid w:val="004B2F80"/>
    <w:rsid w:val="004B30C2"/>
    <w:rsid w:val="004B7FB0"/>
    <w:rsid w:val="004C0719"/>
    <w:rsid w:val="004C2A05"/>
    <w:rsid w:val="004C57E1"/>
    <w:rsid w:val="004C5AEB"/>
    <w:rsid w:val="004D1118"/>
    <w:rsid w:val="004D4D92"/>
    <w:rsid w:val="004D5A14"/>
    <w:rsid w:val="004D782F"/>
    <w:rsid w:val="004E4823"/>
    <w:rsid w:val="004F2659"/>
    <w:rsid w:val="0050489A"/>
    <w:rsid w:val="005069BE"/>
    <w:rsid w:val="00510A19"/>
    <w:rsid w:val="005118F6"/>
    <w:rsid w:val="00513B25"/>
    <w:rsid w:val="00514253"/>
    <w:rsid w:val="00523FFE"/>
    <w:rsid w:val="0052481C"/>
    <w:rsid w:val="005252A4"/>
    <w:rsid w:val="0052663E"/>
    <w:rsid w:val="00531976"/>
    <w:rsid w:val="00532EEC"/>
    <w:rsid w:val="0053463B"/>
    <w:rsid w:val="00541AAD"/>
    <w:rsid w:val="00544269"/>
    <w:rsid w:val="005520B6"/>
    <w:rsid w:val="00554182"/>
    <w:rsid w:val="00557415"/>
    <w:rsid w:val="00560700"/>
    <w:rsid w:val="00561219"/>
    <w:rsid w:val="00565B26"/>
    <w:rsid w:val="00567552"/>
    <w:rsid w:val="005724E5"/>
    <w:rsid w:val="00573FF4"/>
    <w:rsid w:val="005753EC"/>
    <w:rsid w:val="00593A97"/>
    <w:rsid w:val="00593E51"/>
    <w:rsid w:val="0059440C"/>
    <w:rsid w:val="00594D44"/>
    <w:rsid w:val="005A028A"/>
    <w:rsid w:val="005B0003"/>
    <w:rsid w:val="005C0A7C"/>
    <w:rsid w:val="005C3466"/>
    <w:rsid w:val="005C6099"/>
    <w:rsid w:val="005D0B7A"/>
    <w:rsid w:val="005D480A"/>
    <w:rsid w:val="005D5BB8"/>
    <w:rsid w:val="005D70CB"/>
    <w:rsid w:val="005D77D7"/>
    <w:rsid w:val="005E3919"/>
    <w:rsid w:val="005E4B9C"/>
    <w:rsid w:val="005E4C56"/>
    <w:rsid w:val="005F63E8"/>
    <w:rsid w:val="00603F7D"/>
    <w:rsid w:val="0061297E"/>
    <w:rsid w:val="00612BAD"/>
    <w:rsid w:val="00617B64"/>
    <w:rsid w:val="00626020"/>
    <w:rsid w:val="00630197"/>
    <w:rsid w:val="00632271"/>
    <w:rsid w:val="00634A75"/>
    <w:rsid w:val="00636EF6"/>
    <w:rsid w:val="0064442E"/>
    <w:rsid w:val="00644BEE"/>
    <w:rsid w:val="00646726"/>
    <w:rsid w:val="00646ED9"/>
    <w:rsid w:val="00653211"/>
    <w:rsid w:val="00655726"/>
    <w:rsid w:val="00657FBA"/>
    <w:rsid w:val="00664041"/>
    <w:rsid w:val="00666277"/>
    <w:rsid w:val="006727E1"/>
    <w:rsid w:val="0067411D"/>
    <w:rsid w:val="00675A41"/>
    <w:rsid w:val="00675E08"/>
    <w:rsid w:val="00680635"/>
    <w:rsid w:val="00680D35"/>
    <w:rsid w:val="00680EA9"/>
    <w:rsid w:val="006813A4"/>
    <w:rsid w:val="0068543D"/>
    <w:rsid w:val="00691221"/>
    <w:rsid w:val="0069216C"/>
    <w:rsid w:val="0069615F"/>
    <w:rsid w:val="0069701E"/>
    <w:rsid w:val="006A1930"/>
    <w:rsid w:val="006A75D0"/>
    <w:rsid w:val="006B07F5"/>
    <w:rsid w:val="006B257D"/>
    <w:rsid w:val="006B44B0"/>
    <w:rsid w:val="006D7855"/>
    <w:rsid w:val="006E5107"/>
    <w:rsid w:val="006F4B22"/>
    <w:rsid w:val="006F52B8"/>
    <w:rsid w:val="006F601D"/>
    <w:rsid w:val="006F6B26"/>
    <w:rsid w:val="006F7277"/>
    <w:rsid w:val="006F7E78"/>
    <w:rsid w:val="00702890"/>
    <w:rsid w:val="00710BE3"/>
    <w:rsid w:val="007213A7"/>
    <w:rsid w:val="00722B85"/>
    <w:rsid w:val="00724342"/>
    <w:rsid w:val="00724A36"/>
    <w:rsid w:val="00735985"/>
    <w:rsid w:val="00742924"/>
    <w:rsid w:val="007436FD"/>
    <w:rsid w:val="00744D4C"/>
    <w:rsid w:val="00747347"/>
    <w:rsid w:val="007606DF"/>
    <w:rsid w:val="00763C02"/>
    <w:rsid w:val="00765FDD"/>
    <w:rsid w:val="00767021"/>
    <w:rsid w:val="00775BA2"/>
    <w:rsid w:val="007850D9"/>
    <w:rsid w:val="007876C9"/>
    <w:rsid w:val="007913AB"/>
    <w:rsid w:val="00797D9A"/>
    <w:rsid w:val="007A059D"/>
    <w:rsid w:val="007A2CC0"/>
    <w:rsid w:val="007A6E3F"/>
    <w:rsid w:val="007B3D8C"/>
    <w:rsid w:val="007C7E58"/>
    <w:rsid w:val="007D0A71"/>
    <w:rsid w:val="007D7918"/>
    <w:rsid w:val="007E6586"/>
    <w:rsid w:val="007F2059"/>
    <w:rsid w:val="007F6F38"/>
    <w:rsid w:val="007F7003"/>
    <w:rsid w:val="00800EDC"/>
    <w:rsid w:val="0080155D"/>
    <w:rsid w:val="008073DE"/>
    <w:rsid w:val="008169EC"/>
    <w:rsid w:val="00817AF2"/>
    <w:rsid w:val="008242C0"/>
    <w:rsid w:val="00826AC2"/>
    <w:rsid w:val="00834F24"/>
    <w:rsid w:val="00835395"/>
    <w:rsid w:val="00835E2A"/>
    <w:rsid w:val="00837EE1"/>
    <w:rsid w:val="0084367E"/>
    <w:rsid w:val="008444B2"/>
    <w:rsid w:val="00853D22"/>
    <w:rsid w:val="00855C03"/>
    <w:rsid w:val="008607EB"/>
    <w:rsid w:val="00866127"/>
    <w:rsid w:val="008664BF"/>
    <w:rsid w:val="00875E3D"/>
    <w:rsid w:val="00887204"/>
    <w:rsid w:val="008A0013"/>
    <w:rsid w:val="008A4B0D"/>
    <w:rsid w:val="008B1EE4"/>
    <w:rsid w:val="008B5712"/>
    <w:rsid w:val="008B617C"/>
    <w:rsid w:val="008B620D"/>
    <w:rsid w:val="008B6864"/>
    <w:rsid w:val="008C4791"/>
    <w:rsid w:val="008E6784"/>
    <w:rsid w:val="008E6BA9"/>
    <w:rsid w:val="008F4752"/>
    <w:rsid w:val="008F61B7"/>
    <w:rsid w:val="008F779E"/>
    <w:rsid w:val="00902230"/>
    <w:rsid w:val="00907677"/>
    <w:rsid w:val="00911DBC"/>
    <w:rsid w:val="009121E1"/>
    <w:rsid w:val="00924D2C"/>
    <w:rsid w:val="00934941"/>
    <w:rsid w:val="00956C7A"/>
    <w:rsid w:val="009607FF"/>
    <w:rsid w:val="009632FB"/>
    <w:rsid w:val="009659A3"/>
    <w:rsid w:val="00971DEF"/>
    <w:rsid w:val="00972055"/>
    <w:rsid w:val="00981ACD"/>
    <w:rsid w:val="00981D24"/>
    <w:rsid w:val="009832C9"/>
    <w:rsid w:val="00986A16"/>
    <w:rsid w:val="009925C1"/>
    <w:rsid w:val="00993750"/>
    <w:rsid w:val="009976C4"/>
    <w:rsid w:val="009C3E84"/>
    <w:rsid w:val="009D3F34"/>
    <w:rsid w:val="009D50CD"/>
    <w:rsid w:val="009D6168"/>
    <w:rsid w:val="009E77E3"/>
    <w:rsid w:val="009E7EB7"/>
    <w:rsid w:val="00A00FB5"/>
    <w:rsid w:val="00A06881"/>
    <w:rsid w:val="00A06EF7"/>
    <w:rsid w:val="00A12B4B"/>
    <w:rsid w:val="00A16FF7"/>
    <w:rsid w:val="00A1719E"/>
    <w:rsid w:val="00A1746F"/>
    <w:rsid w:val="00A1769E"/>
    <w:rsid w:val="00A27F87"/>
    <w:rsid w:val="00A3063B"/>
    <w:rsid w:val="00A3066B"/>
    <w:rsid w:val="00A30F5E"/>
    <w:rsid w:val="00A32382"/>
    <w:rsid w:val="00A32B81"/>
    <w:rsid w:val="00A559BD"/>
    <w:rsid w:val="00A612C2"/>
    <w:rsid w:val="00A71510"/>
    <w:rsid w:val="00A7158A"/>
    <w:rsid w:val="00A71F33"/>
    <w:rsid w:val="00A74DAA"/>
    <w:rsid w:val="00A74E75"/>
    <w:rsid w:val="00A756CC"/>
    <w:rsid w:val="00A87295"/>
    <w:rsid w:val="00A87A92"/>
    <w:rsid w:val="00A96093"/>
    <w:rsid w:val="00AA2FE6"/>
    <w:rsid w:val="00AA4126"/>
    <w:rsid w:val="00AA653D"/>
    <w:rsid w:val="00AC0CFC"/>
    <w:rsid w:val="00AC1E40"/>
    <w:rsid w:val="00AC2623"/>
    <w:rsid w:val="00AC34A4"/>
    <w:rsid w:val="00AC712B"/>
    <w:rsid w:val="00AD4FFB"/>
    <w:rsid w:val="00AE5ACE"/>
    <w:rsid w:val="00AE62C2"/>
    <w:rsid w:val="00AF1E21"/>
    <w:rsid w:val="00AF4005"/>
    <w:rsid w:val="00AF765F"/>
    <w:rsid w:val="00B01361"/>
    <w:rsid w:val="00B06119"/>
    <w:rsid w:val="00B14EA0"/>
    <w:rsid w:val="00B16E6A"/>
    <w:rsid w:val="00B170AB"/>
    <w:rsid w:val="00B20628"/>
    <w:rsid w:val="00B24B1B"/>
    <w:rsid w:val="00B25333"/>
    <w:rsid w:val="00B25969"/>
    <w:rsid w:val="00B26FD3"/>
    <w:rsid w:val="00B364FD"/>
    <w:rsid w:val="00B43373"/>
    <w:rsid w:val="00B44568"/>
    <w:rsid w:val="00B645FE"/>
    <w:rsid w:val="00B74D13"/>
    <w:rsid w:val="00B77988"/>
    <w:rsid w:val="00BA3354"/>
    <w:rsid w:val="00BA6A50"/>
    <w:rsid w:val="00BC1D78"/>
    <w:rsid w:val="00BC5436"/>
    <w:rsid w:val="00BC7019"/>
    <w:rsid w:val="00BD0A12"/>
    <w:rsid w:val="00BE1F62"/>
    <w:rsid w:val="00BE7BE9"/>
    <w:rsid w:val="00BF6B9F"/>
    <w:rsid w:val="00BF7096"/>
    <w:rsid w:val="00C01C58"/>
    <w:rsid w:val="00C11A0B"/>
    <w:rsid w:val="00C27D32"/>
    <w:rsid w:val="00C34627"/>
    <w:rsid w:val="00C431E6"/>
    <w:rsid w:val="00C466FB"/>
    <w:rsid w:val="00C52C8D"/>
    <w:rsid w:val="00C55F28"/>
    <w:rsid w:val="00C64A58"/>
    <w:rsid w:val="00C666DB"/>
    <w:rsid w:val="00C668DA"/>
    <w:rsid w:val="00C801F9"/>
    <w:rsid w:val="00C84E25"/>
    <w:rsid w:val="00C86BDE"/>
    <w:rsid w:val="00C8779E"/>
    <w:rsid w:val="00C96CAE"/>
    <w:rsid w:val="00CA45CE"/>
    <w:rsid w:val="00CC02C8"/>
    <w:rsid w:val="00CD55AF"/>
    <w:rsid w:val="00CD5A7A"/>
    <w:rsid w:val="00CF28FB"/>
    <w:rsid w:val="00D02839"/>
    <w:rsid w:val="00D06C82"/>
    <w:rsid w:val="00D106CD"/>
    <w:rsid w:val="00D3287F"/>
    <w:rsid w:val="00D32C18"/>
    <w:rsid w:val="00D32EA0"/>
    <w:rsid w:val="00D359EB"/>
    <w:rsid w:val="00D368EA"/>
    <w:rsid w:val="00D43F8C"/>
    <w:rsid w:val="00D46117"/>
    <w:rsid w:val="00D54D80"/>
    <w:rsid w:val="00D552A7"/>
    <w:rsid w:val="00D56791"/>
    <w:rsid w:val="00D576A2"/>
    <w:rsid w:val="00D661F8"/>
    <w:rsid w:val="00D74E7C"/>
    <w:rsid w:val="00D84EC6"/>
    <w:rsid w:val="00D87643"/>
    <w:rsid w:val="00D9665F"/>
    <w:rsid w:val="00DA2A73"/>
    <w:rsid w:val="00DB1C53"/>
    <w:rsid w:val="00DC0590"/>
    <w:rsid w:val="00DC6209"/>
    <w:rsid w:val="00DD3F5E"/>
    <w:rsid w:val="00DD55A7"/>
    <w:rsid w:val="00DD69EC"/>
    <w:rsid w:val="00DE274F"/>
    <w:rsid w:val="00DE53DA"/>
    <w:rsid w:val="00DE6D61"/>
    <w:rsid w:val="00DE742F"/>
    <w:rsid w:val="00DE7BAE"/>
    <w:rsid w:val="00E071AA"/>
    <w:rsid w:val="00E07BFF"/>
    <w:rsid w:val="00E11630"/>
    <w:rsid w:val="00E23138"/>
    <w:rsid w:val="00E305A2"/>
    <w:rsid w:val="00E30C6D"/>
    <w:rsid w:val="00E32651"/>
    <w:rsid w:val="00E34C41"/>
    <w:rsid w:val="00E3648D"/>
    <w:rsid w:val="00E36A06"/>
    <w:rsid w:val="00E37B55"/>
    <w:rsid w:val="00E46813"/>
    <w:rsid w:val="00E51AEB"/>
    <w:rsid w:val="00E70791"/>
    <w:rsid w:val="00E76E19"/>
    <w:rsid w:val="00E80904"/>
    <w:rsid w:val="00E85A0B"/>
    <w:rsid w:val="00E86FEA"/>
    <w:rsid w:val="00E94F9D"/>
    <w:rsid w:val="00EA3D89"/>
    <w:rsid w:val="00EA41B1"/>
    <w:rsid w:val="00EA6AA1"/>
    <w:rsid w:val="00EB3B8D"/>
    <w:rsid w:val="00EB79D0"/>
    <w:rsid w:val="00EC6385"/>
    <w:rsid w:val="00ED5569"/>
    <w:rsid w:val="00ED7B62"/>
    <w:rsid w:val="00EE11F2"/>
    <w:rsid w:val="00EF73E2"/>
    <w:rsid w:val="00EF75E2"/>
    <w:rsid w:val="00F01755"/>
    <w:rsid w:val="00F071AA"/>
    <w:rsid w:val="00F14053"/>
    <w:rsid w:val="00F15D23"/>
    <w:rsid w:val="00F2074F"/>
    <w:rsid w:val="00F20F13"/>
    <w:rsid w:val="00F273EA"/>
    <w:rsid w:val="00F41DA9"/>
    <w:rsid w:val="00F47D04"/>
    <w:rsid w:val="00F511D9"/>
    <w:rsid w:val="00F57932"/>
    <w:rsid w:val="00F67C5A"/>
    <w:rsid w:val="00F72765"/>
    <w:rsid w:val="00F955AB"/>
    <w:rsid w:val="00FA136F"/>
    <w:rsid w:val="00FA1957"/>
    <w:rsid w:val="00FC2995"/>
    <w:rsid w:val="00FC4A9E"/>
    <w:rsid w:val="00FC7BBC"/>
    <w:rsid w:val="00FF2B7F"/>
    <w:rsid w:val="00FF3DD5"/>
    <w:rsid w:val="00FF6108"/>
    <w:rsid w:val="00FF7A2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7169" fillcolor="white" stroke="f">
      <v:fill color="white" opacity="0"/>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0F13"/>
    <w:pPr>
      <w:bidi/>
    </w:pPr>
  </w:style>
  <w:style w:type="paragraph" w:styleId="Heading1">
    <w:name w:val="heading 1"/>
    <w:basedOn w:val="Normal"/>
    <w:next w:val="Normal"/>
    <w:link w:val="Heading1Char"/>
    <w:uiPriority w:val="9"/>
    <w:qFormat/>
    <w:rsid w:val="003633F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33F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4E7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74E7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74E7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74E7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74E7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A74E7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A74E7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33F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33F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4E7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74E7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74E7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74E7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A74E7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A74E7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A74E75"/>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554182"/>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554182"/>
    <w:rPr>
      <w:rFonts w:eastAsiaTheme="minorEastAsia"/>
      <w:lang w:bidi="ar-SA"/>
    </w:rPr>
  </w:style>
  <w:style w:type="paragraph" w:styleId="BalloonText">
    <w:name w:val="Balloon Text"/>
    <w:basedOn w:val="Normal"/>
    <w:link w:val="BalloonTextChar"/>
    <w:uiPriority w:val="99"/>
    <w:semiHidden/>
    <w:unhideWhenUsed/>
    <w:rsid w:val="005541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4182"/>
    <w:rPr>
      <w:rFonts w:ascii="Tahoma" w:hAnsi="Tahoma" w:cs="Tahoma"/>
      <w:sz w:val="16"/>
      <w:szCs w:val="16"/>
    </w:rPr>
  </w:style>
  <w:style w:type="paragraph" w:styleId="Header">
    <w:name w:val="header"/>
    <w:basedOn w:val="Normal"/>
    <w:link w:val="HeaderChar"/>
    <w:uiPriority w:val="99"/>
    <w:unhideWhenUsed/>
    <w:rsid w:val="005D0B7A"/>
    <w:pPr>
      <w:tabs>
        <w:tab w:val="center" w:pos="4153"/>
        <w:tab w:val="right" w:pos="8306"/>
      </w:tabs>
      <w:spacing w:after="0" w:line="240" w:lineRule="auto"/>
    </w:pPr>
  </w:style>
  <w:style w:type="character" w:customStyle="1" w:styleId="HeaderChar">
    <w:name w:val="Header Char"/>
    <w:basedOn w:val="DefaultParagraphFont"/>
    <w:link w:val="Header"/>
    <w:uiPriority w:val="99"/>
    <w:rsid w:val="005D0B7A"/>
  </w:style>
  <w:style w:type="paragraph" w:styleId="Footer">
    <w:name w:val="footer"/>
    <w:basedOn w:val="Normal"/>
    <w:link w:val="FooterChar"/>
    <w:uiPriority w:val="99"/>
    <w:semiHidden/>
    <w:unhideWhenUsed/>
    <w:rsid w:val="005D0B7A"/>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5D0B7A"/>
  </w:style>
  <w:style w:type="paragraph" w:styleId="TOCHeading">
    <w:name w:val="TOC Heading"/>
    <w:basedOn w:val="Heading1"/>
    <w:next w:val="Normal"/>
    <w:uiPriority w:val="39"/>
    <w:semiHidden/>
    <w:unhideWhenUsed/>
    <w:qFormat/>
    <w:rsid w:val="003633F7"/>
    <w:pPr>
      <w:bidi w:val="0"/>
      <w:outlineLvl w:val="9"/>
    </w:pPr>
    <w:rPr>
      <w:lang w:bidi="ar-SA"/>
    </w:rPr>
  </w:style>
  <w:style w:type="paragraph" w:styleId="TOC1">
    <w:name w:val="toc 1"/>
    <w:basedOn w:val="Normal"/>
    <w:next w:val="Normal"/>
    <w:autoRedefine/>
    <w:uiPriority w:val="39"/>
    <w:unhideWhenUsed/>
    <w:qFormat/>
    <w:rsid w:val="009607FF"/>
    <w:pPr>
      <w:tabs>
        <w:tab w:val="left" w:pos="284"/>
        <w:tab w:val="right" w:leader="dot" w:pos="8296"/>
      </w:tabs>
      <w:bidi w:val="0"/>
      <w:spacing w:after="100"/>
      <w:jc w:val="both"/>
    </w:pPr>
  </w:style>
  <w:style w:type="paragraph" w:styleId="TOC2">
    <w:name w:val="toc 2"/>
    <w:basedOn w:val="Normal"/>
    <w:next w:val="Normal"/>
    <w:autoRedefine/>
    <w:uiPriority w:val="39"/>
    <w:unhideWhenUsed/>
    <w:qFormat/>
    <w:rsid w:val="009607FF"/>
    <w:pPr>
      <w:tabs>
        <w:tab w:val="left" w:pos="709"/>
        <w:tab w:val="right" w:leader="dot" w:pos="8296"/>
      </w:tabs>
      <w:bidi w:val="0"/>
      <w:spacing w:after="100"/>
      <w:ind w:left="220"/>
      <w:jc w:val="both"/>
    </w:pPr>
  </w:style>
  <w:style w:type="paragraph" w:styleId="TOC3">
    <w:name w:val="toc 3"/>
    <w:basedOn w:val="Normal"/>
    <w:next w:val="Normal"/>
    <w:autoRedefine/>
    <w:uiPriority w:val="39"/>
    <w:unhideWhenUsed/>
    <w:qFormat/>
    <w:rsid w:val="009607FF"/>
    <w:pPr>
      <w:tabs>
        <w:tab w:val="left" w:pos="1134"/>
        <w:tab w:val="right" w:leader="dot" w:pos="8296"/>
      </w:tabs>
      <w:bidi w:val="0"/>
      <w:spacing w:after="100"/>
      <w:ind w:left="440"/>
      <w:jc w:val="both"/>
    </w:pPr>
  </w:style>
  <w:style w:type="character" w:styleId="Hyperlink">
    <w:name w:val="Hyperlink"/>
    <w:basedOn w:val="DefaultParagraphFont"/>
    <w:uiPriority w:val="99"/>
    <w:unhideWhenUsed/>
    <w:rsid w:val="00680EA9"/>
    <w:rPr>
      <w:color w:val="0000FF" w:themeColor="hyperlink"/>
      <w:u w:val="single"/>
    </w:rPr>
  </w:style>
  <w:style w:type="character" w:styleId="FollowedHyperlink">
    <w:name w:val="FollowedHyperlink"/>
    <w:basedOn w:val="DefaultParagraphFont"/>
    <w:uiPriority w:val="99"/>
    <w:semiHidden/>
    <w:unhideWhenUsed/>
    <w:rsid w:val="0032162B"/>
    <w:rPr>
      <w:color w:val="800080" w:themeColor="followedHyperlink"/>
      <w:u w:val="single"/>
    </w:rPr>
  </w:style>
  <w:style w:type="paragraph" w:styleId="ListParagraph">
    <w:name w:val="List Paragraph"/>
    <w:basedOn w:val="Normal"/>
    <w:uiPriority w:val="34"/>
    <w:qFormat/>
    <w:rsid w:val="00573FF4"/>
    <w:pPr>
      <w:ind w:left="720"/>
      <w:contextualSpacing/>
    </w:pPr>
  </w:style>
  <w:style w:type="table" w:styleId="TableGrid">
    <w:name w:val="Table Grid"/>
    <w:basedOn w:val="TableNormal"/>
    <w:uiPriority w:val="59"/>
    <w:rsid w:val="00F017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077F93"/>
    <w:pPr>
      <w:spacing w:after="100"/>
      <w:ind w:left="660"/>
    </w:pPr>
    <w:rPr>
      <w:rFonts w:eastAsiaTheme="minorEastAsia"/>
    </w:rPr>
  </w:style>
  <w:style w:type="paragraph" w:styleId="TOC5">
    <w:name w:val="toc 5"/>
    <w:basedOn w:val="Normal"/>
    <w:next w:val="Normal"/>
    <w:autoRedefine/>
    <w:uiPriority w:val="39"/>
    <w:unhideWhenUsed/>
    <w:rsid w:val="00077F93"/>
    <w:pPr>
      <w:spacing w:after="100"/>
      <w:ind w:left="880"/>
    </w:pPr>
    <w:rPr>
      <w:rFonts w:eastAsiaTheme="minorEastAsia"/>
    </w:rPr>
  </w:style>
  <w:style w:type="paragraph" w:styleId="TOC6">
    <w:name w:val="toc 6"/>
    <w:basedOn w:val="Normal"/>
    <w:next w:val="Normal"/>
    <w:autoRedefine/>
    <w:uiPriority w:val="39"/>
    <w:unhideWhenUsed/>
    <w:rsid w:val="00077F93"/>
    <w:pPr>
      <w:spacing w:after="100"/>
      <w:ind w:left="1100"/>
    </w:pPr>
    <w:rPr>
      <w:rFonts w:eastAsiaTheme="minorEastAsia"/>
    </w:rPr>
  </w:style>
  <w:style w:type="paragraph" w:styleId="TOC7">
    <w:name w:val="toc 7"/>
    <w:basedOn w:val="Normal"/>
    <w:next w:val="Normal"/>
    <w:autoRedefine/>
    <w:uiPriority w:val="39"/>
    <w:unhideWhenUsed/>
    <w:rsid w:val="00077F93"/>
    <w:pPr>
      <w:spacing w:after="100"/>
      <w:ind w:left="1320"/>
    </w:pPr>
    <w:rPr>
      <w:rFonts w:eastAsiaTheme="minorEastAsia"/>
    </w:rPr>
  </w:style>
  <w:style w:type="paragraph" w:styleId="TOC8">
    <w:name w:val="toc 8"/>
    <w:basedOn w:val="Normal"/>
    <w:next w:val="Normal"/>
    <w:autoRedefine/>
    <w:uiPriority w:val="39"/>
    <w:unhideWhenUsed/>
    <w:rsid w:val="00077F93"/>
    <w:pPr>
      <w:spacing w:after="100"/>
      <w:ind w:left="1540"/>
    </w:pPr>
    <w:rPr>
      <w:rFonts w:eastAsiaTheme="minorEastAsia"/>
    </w:rPr>
  </w:style>
  <w:style w:type="paragraph" w:styleId="TOC9">
    <w:name w:val="toc 9"/>
    <w:basedOn w:val="Normal"/>
    <w:next w:val="Normal"/>
    <w:autoRedefine/>
    <w:uiPriority w:val="39"/>
    <w:unhideWhenUsed/>
    <w:rsid w:val="00077F93"/>
    <w:pPr>
      <w:spacing w:after="100"/>
      <w:ind w:left="1760"/>
    </w:pPr>
    <w:rPr>
      <w:rFonts w:eastAsiaTheme="minorEastAsia"/>
    </w:rPr>
  </w:style>
  <w:style w:type="paragraph" w:styleId="Caption">
    <w:name w:val="caption"/>
    <w:basedOn w:val="Normal"/>
    <w:next w:val="Normal"/>
    <w:uiPriority w:val="35"/>
    <w:unhideWhenUsed/>
    <w:qFormat/>
    <w:rsid w:val="00263DE9"/>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30F5E"/>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0F13"/>
    <w:pPr>
      <w:bidi/>
    </w:pPr>
  </w:style>
  <w:style w:type="paragraph" w:styleId="Heading1">
    <w:name w:val="heading 1"/>
    <w:basedOn w:val="Normal"/>
    <w:next w:val="Normal"/>
    <w:link w:val="Heading1Char"/>
    <w:uiPriority w:val="9"/>
    <w:qFormat/>
    <w:rsid w:val="003633F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33F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74E7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74E7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74E7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74E7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74E7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A74E7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A74E7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33F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33F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74E7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74E7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74E7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A74E7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A74E7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A74E7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A74E75"/>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554182"/>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554182"/>
    <w:rPr>
      <w:rFonts w:eastAsiaTheme="minorEastAsia"/>
      <w:lang w:bidi="ar-SA"/>
    </w:rPr>
  </w:style>
  <w:style w:type="paragraph" w:styleId="BalloonText">
    <w:name w:val="Balloon Text"/>
    <w:basedOn w:val="Normal"/>
    <w:link w:val="BalloonTextChar"/>
    <w:uiPriority w:val="99"/>
    <w:semiHidden/>
    <w:unhideWhenUsed/>
    <w:rsid w:val="005541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4182"/>
    <w:rPr>
      <w:rFonts w:ascii="Tahoma" w:hAnsi="Tahoma" w:cs="Tahoma"/>
      <w:sz w:val="16"/>
      <w:szCs w:val="16"/>
    </w:rPr>
  </w:style>
  <w:style w:type="paragraph" w:styleId="Header">
    <w:name w:val="header"/>
    <w:basedOn w:val="Normal"/>
    <w:link w:val="HeaderChar"/>
    <w:uiPriority w:val="99"/>
    <w:unhideWhenUsed/>
    <w:rsid w:val="005D0B7A"/>
    <w:pPr>
      <w:tabs>
        <w:tab w:val="center" w:pos="4153"/>
        <w:tab w:val="right" w:pos="8306"/>
      </w:tabs>
      <w:spacing w:after="0" w:line="240" w:lineRule="auto"/>
    </w:pPr>
  </w:style>
  <w:style w:type="character" w:customStyle="1" w:styleId="HeaderChar">
    <w:name w:val="Header Char"/>
    <w:basedOn w:val="DefaultParagraphFont"/>
    <w:link w:val="Header"/>
    <w:uiPriority w:val="99"/>
    <w:rsid w:val="005D0B7A"/>
  </w:style>
  <w:style w:type="paragraph" w:styleId="Footer">
    <w:name w:val="footer"/>
    <w:basedOn w:val="Normal"/>
    <w:link w:val="FooterChar"/>
    <w:uiPriority w:val="99"/>
    <w:semiHidden/>
    <w:unhideWhenUsed/>
    <w:rsid w:val="005D0B7A"/>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5D0B7A"/>
  </w:style>
  <w:style w:type="paragraph" w:styleId="TOCHeading">
    <w:name w:val="TOC Heading"/>
    <w:basedOn w:val="Heading1"/>
    <w:next w:val="Normal"/>
    <w:uiPriority w:val="39"/>
    <w:semiHidden/>
    <w:unhideWhenUsed/>
    <w:qFormat/>
    <w:rsid w:val="003633F7"/>
    <w:pPr>
      <w:bidi w:val="0"/>
      <w:outlineLvl w:val="9"/>
    </w:pPr>
    <w:rPr>
      <w:lang w:bidi="ar-SA"/>
    </w:rPr>
  </w:style>
  <w:style w:type="paragraph" w:styleId="TOC1">
    <w:name w:val="toc 1"/>
    <w:basedOn w:val="Normal"/>
    <w:next w:val="Normal"/>
    <w:autoRedefine/>
    <w:uiPriority w:val="39"/>
    <w:unhideWhenUsed/>
    <w:qFormat/>
    <w:rsid w:val="00C801F9"/>
    <w:pPr>
      <w:tabs>
        <w:tab w:val="left" w:pos="284"/>
        <w:tab w:val="right" w:leader="dot" w:pos="8296"/>
      </w:tabs>
      <w:bidi w:val="0"/>
      <w:spacing w:after="100"/>
      <w:jc w:val="both"/>
    </w:pPr>
  </w:style>
  <w:style w:type="paragraph" w:styleId="TOC2">
    <w:name w:val="toc 2"/>
    <w:basedOn w:val="Normal"/>
    <w:next w:val="Normal"/>
    <w:autoRedefine/>
    <w:uiPriority w:val="39"/>
    <w:unhideWhenUsed/>
    <w:qFormat/>
    <w:rsid w:val="00C801F9"/>
    <w:pPr>
      <w:tabs>
        <w:tab w:val="left" w:pos="709"/>
        <w:tab w:val="right" w:leader="dot" w:pos="8296"/>
      </w:tabs>
      <w:bidi w:val="0"/>
      <w:spacing w:after="100"/>
      <w:ind w:left="220"/>
      <w:jc w:val="both"/>
    </w:pPr>
  </w:style>
  <w:style w:type="paragraph" w:styleId="TOC3">
    <w:name w:val="toc 3"/>
    <w:basedOn w:val="Normal"/>
    <w:next w:val="Normal"/>
    <w:autoRedefine/>
    <w:uiPriority w:val="39"/>
    <w:unhideWhenUsed/>
    <w:qFormat/>
    <w:rsid w:val="00C801F9"/>
    <w:pPr>
      <w:tabs>
        <w:tab w:val="left" w:pos="1134"/>
        <w:tab w:val="right" w:leader="dot" w:pos="8296"/>
      </w:tabs>
      <w:bidi w:val="0"/>
      <w:spacing w:after="100"/>
      <w:ind w:left="440"/>
      <w:jc w:val="both"/>
    </w:pPr>
  </w:style>
  <w:style w:type="character" w:styleId="Hyperlink">
    <w:name w:val="Hyperlink"/>
    <w:basedOn w:val="DefaultParagraphFont"/>
    <w:uiPriority w:val="99"/>
    <w:unhideWhenUsed/>
    <w:rsid w:val="00680EA9"/>
    <w:rPr>
      <w:color w:val="0000FF" w:themeColor="hyperlink"/>
      <w:u w:val="single"/>
    </w:rPr>
  </w:style>
  <w:style w:type="character" w:styleId="FollowedHyperlink">
    <w:name w:val="FollowedHyperlink"/>
    <w:basedOn w:val="DefaultParagraphFont"/>
    <w:uiPriority w:val="99"/>
    <w:semiHidden/>
    <w:unhideWhenUsed/>
    <w:rsid w:val="0032162B"/>
    <w:rPr>
      <w:color w:val="800080" w:themeColor="followedHyperlink"/>
      <w:u w:val="single"/>
    </w:rPr>
  </w:style>
  <w:style w:type="paragraph" w:styleId="ListParagraph">
    <w:name w:val="List Paragraph"/>
    <w:basedOn w:val="Normal"/>
    <w:uiPriority w:val="34"/>
    <w:qFormat/>
    <w:rsid w:val="00573FF4"/>
    <w:pPr>
      <w:ind w:left="720"/>
      <w:contextualSpacing/>
    </w:pPr>
  </w:style>
  <w:style w:type="table" w:styleId="TableGrid">
    <w:name w:val="Table Grid"/>
    <w:basedOn w:val="TableNormal"/>
    <w:uiPriority w:val="59"/>
    <w:rsid w:val="00F017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077F93"/>
    <w:pPr>
      <w:spacing w:after="100"/>
      <w:ind w:left="660"/>
    </w:pPr>
    <w:rPr>
      <w:rFonts w:eastAsiaTheme="minorEastAsia"/>
    </w:rPr>
  </w:style>
  <w:style w:type="paragraph" w:styleId="TOC5">
    <w:name w:val="toc 5"/>
    <w:basedOn w:val="Normal"/>
    <w:next w:val="Normal"/>
    <w:autoRedefine/>
    <w:uiPriority w:val="39"/>
    <w:unhideWhenUsed/>
    <w:rsid w:val="00077F93"/>
    <w:pPr>
      <w:spacing w:after="100"/>
      <w:ind w:left="880"/>
    </w:pPr>
    <w:rPr>
      <w:rFonts w:eastAsiaTheme="minorEastAsia"/>
    </w:rPr>
  </w:style>
  <w:style w:type="paragraph" w:styleId="TOC6">
    <w:name w:val="toc 6"/>
    <w:basedOn w:val="Normal"/>
    <w:next w:val="Normal"/>
    <w:autoRedefine/>
    <w:uiPriority w:val="39"/>
    <w:unhideWhenUsed/>
    <w:rsid w:val="00077F93"/>
    <w:pPr>
      <w:spacing w:after="100"/>
      <w:ind w:left="1100"/>
    </w:pPr>
    <w:rPr>
      <w:rFonts w:eastAsiaTheme="minorEastAsia"/>
    </w:rPr>
  </w:style>
  <w:style w:type="paragraph" w:styleId="TOC7">
    <w:name w:val="toc 7"/>
    <w:basedOn w:val="Normal"/>
    <w:next w:val="Normal"/>
    <w:autoRedefine/>
    <w:uiPriority w:val="39"/>
    <w:unhideWhenUsed/>
    <w:rsid w:val="00077F93"/>
    <w:pPr>
      <w:spacing w:after="100"/>
      <w:ind w:left="1320"/>
    </w:pPr>
    <w:rPr>
      <w:rFonts w:eastAsiaTheme="minorEastAsia"/>
    </w:rPr>
  </w:style>
  <w:style w:type="paragraph" w:styleId="TOC8">
    <w:name w:val="toc 8"/>
    <w:basedOn w:val="Normal"/>
    <w:next w:val="Normal"/>
    <w:autoRedefine/>
    <w:uiPriority w:val="39"/>
    <w:unhideWhenUsed/>
    <w:rsid w:val="00077F93"/>
    <w:pPr>
      <w:spacing w:after="100"/>
      <w:ind w:left="1540"/>
    </w:pPr>
    <w:rPr>
      <w:rFonts w:eastAsiaTheme="minorEastAsia"/>
    </w:rPr>
  </w:style>
  <w:style w:type="paragraph" w:styleId="TOC9">
    <w:name w:val="toc 9"/>
    <w:basedOn w:val="Normal"/>
    <w:next w:val="Normal"/>
    <w:autoRedefine/>
    <w:uiPriority w:val="39"/>
    <w:unhideWhenUsed/>
    <w:rsid w:val="00077F93"/>
    <w:pPr>
      <w:spacing w:after="100"/>
      <w:ind w:left="1760"/>
    </w:pPr>
    <w:rPr>
      <w:rFonts w:eastAsiaTheme="minorEastAsia"/>
    </w:rPr>
  </w:style>
  <w:style w:type="paragraph" w:styleId="Caption">
    <w:name w:val="caption"/>
    <w:basedOn w:val="Normal"/>
    <w:next w:val="Normal"/>
    <w:uiPriority w:val="35"/>
    <w:unhideWhenUsed/>
    <w:qFormat/>
    <w:rsid w:val="00263DE9"/>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452554505">
      <w:bodyDiv w:val="1"/>
      <w:marLeft w:val="0"/>
      <w:marRight w:val="0"/>
      <w:marTop w:val="0"/>
      <w:marBottom w:val="0"/>
      <w:divBdr>
        <w:top w:val="none" w:sz="0" w:space="0" w:color="auto"/>
        <w:left w:val="none" w:sz="0" w:space="0" w:color="auto"/>
        <w:bottom w:val="none" w:sz="0" w:space="0" w:color="auto"/>
        <w:right w:val="none" w:sz="0" w:space="0" w:color="auto"/>
      </w:divBdr>
      <w:divsChild>
        <w:div w:id="1295722269">
          <w:marLeft w:val="0"/>
          <w:marRight w:val="0"/>
          <w:marTop w:val="0"/>
          <w:marBottom w:val="0"/>
          <w:divBdr>
            <w:top w:val="none" w:sz="0" w:space="0" w:color="auto"/>
            <w:left w:val="none" w:sz="0" w:space="0" w:color="auto"/>
            <w:bottom w:val="none" w:sz="0" w:space="0" w:color="auto"/>
            <w:right w:val="none" w:sz="0" w:space="0" w:color="auto"/>
          </w:divBdr>
          <w:divsChild>
            <w:div w:id="1062025625">
              <w:marLeft w:val="0"/>
              <w:marRight w:val="0"/>
              <w:marTop w:val="0"/>
              <w:marBottom w:val="0"/>
              <w:divBdr>
                <w:top w:val="none" w:sz="0" w:space="0" w:color="auto"/>
                <w:left w:val="none" w:sz="0" w:space="0" w:color="auto"/>
                <w:bottom w:val="none" w:sz="0" w:space="0" w:color="auto"/>
                <w:right w:val="none" w:sz="0" w:space="0" w:color="auto"/>
              </w:divBdr>
              <w:divsChild>
                <w:div w:id="1616980820">
                  <w:marLeft w:val="0"/>
                  <w:marRight w:val="0"/>
                  <w:marTop w:val="0"/>
                  <w:marBottom w:val="0"/>
                  <w:divBdr>
                    <w:top w:val="none" w:sz="0" w:space="0" w:color="auto"/>
                    <w:left w:val="none" w:sz="0" w:space="0" w:color="auto"/>
                    <w:bottom w:val="none" w:sz="0" w:space="0" w:color="auto"/>
                    <w:right w:val="none" w:sz="0" w:space="0" w:color="auto"/>
                  </w:divBdr>
                  <w:divsChild>
                    <w:div w:id="658004677">
                      <w:marLeft w:val="0"/>
                      <w:marRight w:val="0"/>
                      <w:marTop w:val="0"/>
                      <w:marBottom w:val="0"/>
                      <w:divBdr>
                        <w:top w:val="none" w:sz="0" w:space="0" w:color="auto"/>
                        <w:left w:val="none" w:sz="0" w:space="0" w:color="auto"/>
                        <w:bottom w:val="none" w:sz="0" w:space="0" w:color="auto"/>
                        <w:right w:val="none" w:sz="0" w:space="0" w:color="auto"/>
                      </w:divBdr>
                      <w:divsChild>
                        <w:div w:id="786002943">
                          <w:marLeft w:val="0"/>
                          <w:marRight w:val="0"/>
                          <w:marTop w:val="0"/>
                          <w:marBottom w:val="0"/>
                          <w:divBdr>
                            <w:top w:val="none" w:sz="0" w:space="0" w:color="auto"/>
                            <w:left w:val="none" w:sz="0" w:space="0" w:color="auto"/>
                            <w:bottom w:val="none" w:sz="0" w:space="0" w:color="auto"/>
                            <w:right w:val="none" w:sz="0" w:space="0" w:color="auto"/>
                          </w:divBdr>
                          <w:divsChild>
                            <w:div w:id="682973592">
                              <w:marLeft w:val="0"/>
                              <w:marRight w:val="0"/>
                              <w:marTop w:val="0"/>
                              <w:marBottom w:val="0"/>
                              <w:divBdr>
                                <w:top w:val="none" w:sz="0" w:space="0" w:color="auto"/>
                                <w:left w:val="none" w:sz="0" w:space="0" w:color="auto"/>
                                <w:bottom w:val="none" w:sz="0" w:space="0" w:color="auto"/>
                                <w:right w:val="none" w:sz="0" w:space="0" w:color="auto"/>
                              </w:divBdr>
                              <w:divsChild>
                                <w:div w:id="1240292343">
                                  <w:marLeft w:val="0"/>
                                  <w:marRight w:val="0"/>
                                  <w:marTop w:val="0"/>
                                  <w:marBottom w:val="0"/>
                                  <w:divBdr>
                                    <w:top w:val="none" w:sz="0" w:space="0" w:color="auto"/>
                                    <w:left w:val="none" w:sz="0" w:space="0" w:color="auto"/>
                                    <w:bottom w:val="none" w:sz="0" w:space="0" w:color="auto"/>
                                    <w:right w:val="none" w:sz="0" w:space="0" w:color="auto"/>
                                  </w:divBdr>
                                  <w:divsChild>
                                    <w:div w:id="99103776">
                                      <w:marLeft w:val="0"/>
                                      <w:marRight w:val="0"/>
                                      <w:marTop w:val="0"/>
                                      <w:marBottom w:val="0"/>
                                      <w:divBdr>
                                        <w:top w:val="none" w:sz="0" w:space="0" w:color="auto"/>
                                        <w:left w:val="none" w:sz="0" w:space="0" w:color="auto"/>
                                        <w:bottom w:val="none" w:sz="0" w:space="0" w:color="auto"/>
                                        <w:right w:val="none" w:sz="0" w:space="0" w:color="auto"/>
                                      </w:divBdr>
                                      <w:divsChild>
                                        <w:div w:id="23675355">
                                          <w:marLeft w:val="0"/>
                                          <w:marRight w:val="0"/>
                                          <w:marTop w:val="0"/>
                                          <w:marBottom w:val="0"/>
                                          <w:divBdr>
                                            <w:top w:val="none" w:sz="0" w:space="0" w:color="auto"/>
                                            <w:left w:val="none" w:sz="0" w:space="0" w:color="auto"/>
                                            <w:bottom w:val="none" w:sz="0" w:space="0" w:color="auto"/>
                                            <w:right w:val="none" w:sz="0" w:space="0" w:color="auto"/>
                                          </w:divBdr>
                                          <w:divsChild>
                                            <w:div w:id="1421029198">
                                              <w:marLeft w:val="0"/>
                                              <w:marRight w:val="0"/>
                                              <w:marTop w:val="0"/>
                                              <w:marBottom w:val="0"/>
                                              <w:divBdr>
                                                <w:top w:val="none" w:sz="0" w:space="0" w:color="auto"/>
                                                <w:left w:val="none" w:sz="0" w:space="0" w:color="auto"/>
                                                <w:bottom w:val="none" w:sz="0" w:space="0" w:color="auto"/>
                                                <w:right w:val="none" w:sz="0" w:space="0" w:color="auto"/>
                                              </w:divBdr>
                                              <w:divsChild>
                                                <w:div w:id="737745834">
                                                  <w:marLeft w:val="0"/>
                                                  <w:marRight w:val="0"/>
                                                  <w:marTop w:val="0"/>
                                                  <w:marBottom w:val="0"/>
                                                  <w:divBdr>
                                                    <w:top w:val="none" w:sz="0" w:space="0" w:color="auto"/>
                                                    <w:left w:val="none" w:sz="0" w:space="0" w:color="auto"/>
                                                    <w:bottom w:val="none" w:sz="0" w:space="0" w:color="auto"/>
                                                    <w:right w:val="none" w:sz="0" w:space="0" w:color="auto"/>
                                                  </w:divBdr>
                                                  <w:divsChild>
                                                    <w:div w:id="757991232">
                                                      <w:marLeft w:val="0"/>
                                                      <w:marRight w:val="0"/>
                                                      <w:marTop w:val="0"/>
                                                      <w:marBottom w:val="0"/>
                                                      <w:divBdr>
                                                        <w:top w:val="none" w:sz="0" w:space="0" w:color="auto"/>
                                                        <w:left w:val="none" w:sz="0" w:space="0" w:color="auto"/>
                                                        <w:bottom w:val="none" w:sz="0" w:space="0" w:color="auto"/>
                                                        <w:right w:val="none" w:sz="0" w:space="0" w:color="auto"/>
                                                      </w:divBdr>
                                                      <w:divsChild>
                                                        <w:div w:id="1191532611">
                                                          <w:marLeft w:val="0"/>
                                                          <w:marRight w:val="0"/>
                                                          <w:marTop w:val="0"/>
                                                          <w:marBottom w:val="0"/>
                                                          <w:divBdr>
                                                            <w:top w:val="none" w:sz="0" w:space="0" w:color="auto"/>
                                                            <w:left w:val="none" w:sz="0" w:space="0" w:color="auto"/>
                                                            <w:bottom w:val="none" w:sz="0" w:space="0" w:color="auto"/>
                                                            <w:right w:val="none" w:sz="0" w:space="0" w:color="auto"/>
                                                          </w:divBdr>
                                                          <w:divsChild>
                                                            <w:div w:id="1336685006">
                                                              <w:marLeft w:val="0"/>
                                                              <w:marRight w:val="0"/>
                                                              <w:marTop w:val="0"/>
                                                              <w:marBottom w:val="0"/>
                                                              <w:divBdr>
                                                                <w:top w:val="none" w:sz="0" w:space="0" w:color="auto"/>
                                                                <w:left w:val="none" w:sz="0" w:space="0" w:color="auto"/>
                                                                <w:bottom w:val="none" w:sz="0" w:space="0" w:color="auto"/>
                                                                <w:right w:val="none" w:sz="0" w:space="0" w:color="auto"/>
                                                              </w:divBdr>
                                                              <w:divsChild>
                                                                <w:div w:id="1371689960">
                                                                  <w:marLeft w:val="0"/>
                                                                  <w:marRight w:val="0"/>
                                                                  <w:marTop w:val="0"/>
                                                                  <w:marBottom w:val="0"/>
                                                                  <w:divBdr>
                                                                    <w:top w:val="none" w:sz="0" w:space="0" w:color="auto"/>
                                                                    <w:left w:val="none" w:sz="0" w:space="0" w:color="auto"/>
                                                                    <w:bottom w:val="none" w:sz="0" w:space="0" w:color="auto"/>
                                                                    <w:right w:val="none" w:sz="0" w:space="0" w:color="auto"/>
                                                                  </w:divBdr>
                                                                  <w:divsChild>
                                                                    <w:div w:id="2124156090">
                                                                      <w:marLeft w:val="0"/>
                                                                      <w:marRight w:val="0"/>
                                                                      <w:marTop w:val="0"/>
                                                                      <w:marBottom w:val="0"/>
                                                                      <w:divBdr>
                                                                        <w:top w:val="none" w:sz="0" w:space="0" w:color="auto"/>
                                                                        <w:left w:val="none" w:sz="0" w:space="0" w:color="auto"/>
                                                                        <w:bottom w:val="none" w:sz="0" w:space="0" w:color="auto"/>
                                                                        <w:right w:val="none" w:sz="0" w:space="0" w:color="auto"/>
                                                                      </w:divBdr>
                                                                      <w:divsChild>
                                                                        <w:div w:id="1363165364">
                                                                          <w:marLeft w:val="0"/>
                                                                          <w:marRight w:val="0"/>
                                                                          <w:marTop w:val="0"/>
                                                                          <w:marBottom w:val="0"/>
                                                                          <w:divBdr>
                                                                            <w:top w:val="none" w:sz="0" w:space="0" w:color="auto"/>
                                                                            <w:left w:val="none" w:sz="0" w:space="0" w:color="auto"/>
                                                                            <w:bottom w:val="none" w:sz="0" w:space="0" w:color="auto"/>
                                                                            <w:right w:val="none" w:sz="0" w:space="0" w:color="auto"/>
                                                                          </w:divBdr>
                                                                        </w:div>
                                                                        <w:div w:id="1729567252">
                                                                          <w:marLeft w:val="0"/>
                                                                          <w:marRight w:val="0"/>
                                                                          <w:marTop w:val="0"/>
                                                                          <w:marBottom w:val="0"/>
                                                                          <w:divBdr>
                                                                            <w:top w:val="none" w:sz="0" w:space="0" w:color="auto"/>
                                                                            <w:left w:val="none" w:sz="0" w:space="0" w:color="auto"/>
                                                                            <w:bottom w:val="none" w:sz="0" w:space="0" w:color="auto"/>
                                                                            <w:right w:val="none" w:sz="0" w:space="0" w:color="auto"/>
                                                                          </w:divBdr>
                                                                        </w:div>
                                                                        <w:div w:id="1997759301">
                                                                          <w:marLeft w:val="0"/>
                                                                          <w:marRight w:val="0"/>
                                                                          <w:marTop w:val="0"/>
                                                                          <w:marBottom w:val="0"/>
                                                                          <w:divBdr>
                                                                            <w:top w:val="none" w:sz="0" w:space="0" w:color="auto"/>
                                                                            <w:left w:val="none" w:sz="0" w:space="0" w:color="auto"/>
                                                                            <w:bottom w:val="none" w:sz="0" w:space="0" w:color="auto"/>
                                                                            <w:right w:val="none" w:sz="0" w:space="0" w:color="auto"/>
                                                                          </w:divBdr>
                                                                        </w:div>
                                                                        <w:div w:id="119519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5.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18.emf"/><Relationship Id="rId50" Type="http://schemas.openxmlformats.org/officeDocument/2006/relationships/package" Target="embeddings/Microsoft_Visio_Drawing18.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84" Type="http://schemas.openxmlformats.org/officeDocument/2006/relationships/image" Target="media/image38.png"/><Relationship Id="rId89" Type="http://schemas.openxmlformats.org/officeDocument/2006/relationships/hyperlink" Target="http://en.wikipedia.org/wiki/Register-transfer_level" TargetMode="External"/><Relationship Id="rId97" Type="http://schemas.openxmlformats.org/officeDocument/2006/relationships/header" Target="header3.xml"/><Relationship Id="rId104" Type="http://schemas.microsoft.com/office/2007/relationships/stylesWithEffects" Target="stylesWithEffects.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hyperlink" Target="http://www2.cs.tum.edu/projects/cup/" TargetMode="External"/><Relationship Id="rId2" Type="http://schemas.openxmlformats.org/officeDocument/2006/relationships/customXml" Target="../customXml/item2.xml"/><Relationship Id="rId16" Type="http://schemas.openxmlformats.org/officeDocument/2006/relationships/hyperlink" Target="https://code.google.com/p/basic-computer-simulator/" TargetMode="External"/><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3.emf"/><Relationship Id="rId40" Type="http://schemas.openxmlformats.org/officeDocument/2006/relationships/package" Target="embeddings/Microsoft_Visio_Drawing13.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package" Target="embeddings/Microsoft_Visio_Drawing32.vsdx"/><Relationship Id="rId87" Type="http://schemas.openxmlformats.org/officeDocument/2006/relationships/hyperlink" Target="http://en.wikipedia.org/wiki/Mano_machine" TargetMode="Externa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image" Target="media/image36.png"/><Relationship Id="rId90" Type="http://schemas.openxmlformats.org/officeDocument/2006/relationships/hyperlink" Target="http://en.wikipedia.org/wiki/Register_transfer_language" TargetMode="External"/><Relationship Id="rId95" Type="http://schemas.openxmlformats.org/officeDocument/2006/relationships/hyperlink" Target="http://www.sublimetext.com/" TargetMode="External"/><Relationship Id="rId19" Type="http://schemas.openxmlformats.org/officeDocument/2006/relationships/image" Target="media/image4.emf"/><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29.vsdx"/><Relationship Id="rId80" Type="http://schemas.openxmlformats.org/officeDocument/2006/relationships/image" Target="media/image35.emf"/><Relationship Id="rId85" Type="http://schemas.openxmlformats.org/officeDocument/2006/relationships/image" Target="media/image39.png"/><Relationship Id="rId93" Type="http://schemas.openxmlformats.org/officeDocument/2006/relationships/hyperlink" Target="http://www.jetbrains.com/idea/" TargetMode="External"/><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hyperlink" Target="http://sandsduchon.org/duchon/cs311/CompSim/"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3.vsdx"/><Relationship Id="rId41" Type="http://schemas.openxmlformats.org/officeDocument/2006/relationships/image" Target="media/image15.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2.emf"/><Relationship Id="rId83" Type="http://schemas.openxmlformats.org/officeDocument/2006/relationships/image" Target="media/image37.png"/><Relationship Id="rId88" Type="http://schemas.openxmlformats.org/officeDocument/2006/relationships/hyperlink" Target="http://en.wikipedia.org/wiki/Hardware_description_language" TargetMode="External"/><Relationship Id="rId91" Type="http://schemas.openxmlformats.org/officeDocument/2006/relationships/hyperlink" Target="http://stackoverflow.com/" TargetMode="External"/><Relationship Id="rId96" Type="http://schemas.openxmlformats.org/officeDocument/2006/relationships/hyperlink" Target="http://winmerge.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hyperlink" Target="http://en.wikipedia.org/wiki/Computer_architecture" TargetMode="External"/><Relationship Id="rId94" Type="http://schemas.openxmlformats.org/officeDocument/2006/relationships/hyperlink" Target="http://office.microsoft.com/en-us/visio/" TargetMode="Externa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2.xml"/><Relationship Id="rId3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12T00:00:00</PublishDate>
  <Abstract>The system is a CPU emulator generator, capable of generating different CPU emulators based on the definition of the assembly language instructions at the micro-code level and the definition of the relevant instruction formats. The system can be used in different ways by students who wish to understand the inner workings of a CPU and learn to program it: both at the assembly language level – by programming the CPU in assembly language and executing the assembled code, and the micro-code level – by defining the assembly level instructions and their format. The generated CPU emulator allows the programmer to see the execution of a program at the level of the assembly instructions as viewed through the programmer interface. In addition, the emulator enables the programmer to see the instructions being executed at the micro-code level, thereby exposing the components that are hidden from the assembly language programmer. In addition to the above, the system also generates the specific Assembler that translates an assembly language program, written in the language defined by the user, to the pseudo-binary code that can then be executed by the generated CPU emulator. The resulting system provides a powerful tool for teaching computer science, software and electrical engineering studen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291C4D-1404-4DE5-A725-AC92EFD76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80</Pages>
  <Words>22590</Words>
  <Characters>112953</Characters>
  <Application>Microsoft Office Word</Application>
  <DocSecurity>0</DocSecurity>
  <Lines>941</Lines>
  <Paragraphs>270</Paragraphs>
  <ScaleCrop>false</ScaleCrop>
  <HeadingPairs>
    <vt:vector size="2" baseType="variant">
      <vt:variant>
        <vt:lpstr>Title</vt:lpstr>
      </vt:variant>
      <vt:variant>
        <vt:i4>1</vt:i4>
      </vt:variant>
    </vt:vector>
  </HeadingPairs>
  <TitlesOfParts>
    <vt:vector size="1" baseType="lpstr">
      <vt:lpstr>Mano CPU Emulator Generator</vt:lpstr>
    </vt:vector>
  </TitlesOfParts>
  <Company>Shenkar College of Engineering and Design – Software Engineering Dpt.</Company>
  <LinksUpToDate>false</LinksUpToDate>
  <CharactersWithSpaces>135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o CPU Emulator Generator</dc:title>
  <dc:subject>Software Engineering B.Sc. Final Project Write-up</dc:subject>
  <dc:creator>Yuval Tzur | Supervisor: Dr. Yigal Hoffner</dc:creator>
  <cp:lastModifiedBy>Y</cp:lastModifiedBy>
  <cp:revision>6</cp:revision>
  <cp:lastPrinted>2013-07-26T22:32:00Z</cp:lastPrinted>
  <dcterms:created xsi:type="dcterms:W3CDTF">2013-10-12T14:23:00Z</dcterms:created>
  <dcterms:modified xsi:type="dcterms:W3CDTF">2013-10-12T14:3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